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7E06" w:rsidRPr="00165836" w:rsidRDefault="00A27E06" w:rsidP="00A27E06">
      <w:pPr>
        <w:rPr>
          <w:rFonts w:ascii="Verdana" w:hAnsi="Verdana"/>
          <w:b/>
          <w:bCs/>
          <w:sz w:val="24"/>
          <w:szCs w:val="24"/>
          <w:u w:val="single"/>
        </w:rPr>
      </w:pPr>
      <w:r w:rsidRPr="00165836">
        <w:rPr>
          <w:rFonts w:ascii="Verdana" w:hAnsi="Verdana" w:cs="Times New Roman"/>
          <w:noProof/>
          <w:sz w:val="24"/>
          <w:szCs w:val="24"/>
          <w:lang w:val="en-US"/>
        </w:rPr>
        <w:drawing>
          <wp:anchor distT="0" distB="0" distL="114300" distR="114300" simplePos="0" relativeHeight="251652608" behindDoc="0" locked="0" layoutInCell="1" allowOverlap="1">
            <wp:simplePos x="0" y="0"/>
            <wp:positionH relativeFrom="column">
              <wp:posOffset>723900</wp:posOffset>
            </wp:positionH>
            <wp:positionV relativeFrom="paragraph">
              <wp:posOffset>-400050</wp:posOffset>
            </wp:positionV>
            <wp:extent cx="4533265" cy="866140"/>
            <wp:effectExtent l="0" t="0" r="635" b="0"/>
            <wp:wrapNone/>
            <wp:docPr id="126" name="Picture 12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33265" cy="866140"/>
                    </a:xfrm>
                    <a:prstGeom prst="rect">
                      <a:avLst/>
                    </a:prstGeom>
                    <a:noFill/>
                  </pic:spPr>
                </pic:pic>
              </a:graphicData>
            </a:graphic>
          </wp:anchor>
        </w:drawing>
      </w:r>
    </w:p>
    <w:p w:rsidR="00A27E06" w:rsidRPr="00165836" w:rsidRDefault="00A27E06" w:rsidP="00A27E06">
      <w:pPr>
        <w:rPr>
          <w:rFonts w:ascii="Verdana" w:hAnsi="Verdana"/>
          <w:b/>
          <w:bCs/>
          <w:sz w:val="24"/>
          <w:szCs w:val="24"/>
          <w:u w:val="single"/>
        </w:rPr>
      </w:pPr>
    </w:p>
    <w:p w:rsidR="00A27E06" w:rsidRPr="00165836" w:rsidRDefault="008F4DFF" w:rsidP="00A27E06">
      <w:pPr>
        <w:tabs>
          <w:tab w:val="left" w:pos="4101"/>
        </w:tabs>
        <w:jc w:val="center"/>
        <w:rPr>
          <w:rFonts w:ascii="Verdana" w:hAnsi="Verdana"/>
          <w:color w:val="000000" w:themeColor="text1"/>
          <w:sz w:val="44"/>
          <w:szCs w:val="44"/>
          <w:u w:val="single"/>
        </w:rPr>
      </w:pPr>
      <w:r>
        <w:rPr>
          <w:rFonts w:ascii="Verdana" w:hAnsi="Verdana"/>
          <w:color w:val="000000" w:themeColor="text1"/>
          <w:sz w:val="44"/>
          <w:szCs w:val="44"/>
          <w:u w:val="single"/>
        </w:rPr>
        <w:t xml:space="preserve">THIRD </w:t>
      </w:r>
      <w:r w:rsidR="00A27E06">
        <w:rPr>
          <w:rFonts w:ascii="Verdana" w:hAnsi="Verdana"/>
          <w:color w:val="000000" w:themeColor="text1"/>
          <w:sz w:val="44"/>
          <w:szCs w:val="44"/>
          <w:u w:val="single"/>
        </w:rPr>
        <w:t>SEMESTER</w:t>
      </w:r>
    </w:p>
    <w:p w:rsidR="00A27E06" w:rsidRPr="00165836" w:rsidRDefault="00A27E06" w:rsidP="00A27E06">
      <w:pPr>
        <w:tabs>
          <w:tab w:val="left" w:pos="4101"/>
        </w:tabs>
        <w:jc w:val="center"/>
        <w:rPr>
          <w:rFonts w:ascii="Verdana" w:hAnsi="Verdana"/>
          <w:b/>
          <w:bCs/>
          <w:color w:val="000000" w:themeColor="text1"/>
          <w:sz w:val="32"/>
          <w:szCs w:val="32"/>
        </w:rPr>
      </w:pPr>
      <w:r w:rsidRPr="00165836">
        <w:rPr>
          <w:rFonts w:ascii="Verdana" w:hAnsi="Verdana"/>
          <w:b/>
          <w:bCs/>
          <w:color w:val="000000" w:themeColor="text1"/>
          <w:sz w:val="32"/>
          <w:szCs w:val="32"/>
        </w:rPr>
        <w:t>FINAL PROJECT</w:t>
      </w:r>
    </w:p>
    <w:p w:rsidR="00A27E06" w:rsidRPr="00165836" w:rsidRDefault="00A27E06" w:rsidP="00A27E06">
      <w:pPr>
        <w:rPr>
          <w:rFonts w:ascii="Verdana" w:hAnsi="Verdana"/>
          <w:b/>
          <w:bCs/>
          <w:sz w:val="24"/>
          <w:szCs w:val="24"/>
        </w:rPr>
      </w:pPr>
      <w:r w:rsidRPr="00165836">
        <w:rPr>
          <w:rFonts w:ascii="Verdana" w:hAnsi="Verdana"/>
          <w:b/>
          <w:bCs/>
          <w:sz w:val="24"/>
          <w:szCs w:val="24"/>
          <w:u w:val="single"/>
        </w:rPr>
        <w:t>Student Declaration</w:t>
      </w:r>
      <w:r w:rsidRPr="00165836">
        <w:rPr>
          <w:rFonts w:ascii="Verdana" w:hAnsi="Verdana"/>
          <w:b/>
          <w:bCs/>
          <w:sz w:val="24"/>
          <w:szCs w:val="24"/>
        </w:rPr>
        <w:t>:</w:t>
      </w:r>
    </w:p>
    <w:p w:rsidR="00A27E06" w:rsidRPr="00165836" w:rsidRDefault="00D80D80" w:rsidP="00A27E06">
      <w:pPr>
        <w:rPr>
          <w:rFonts w:ascii="Verdana" w:hAnsi="Verdana"/>
          <w:sz w:val="24"/>
          <w:szCs w:val="24"/>
        </w:rPr>
      </w:pPr>
      <w:r>
        <w:rPr>
          <w:rFonts w:ascii="Verdana" w:hAnsi="Verdana"/>
          <w:sz w:val="24"/>
          <w:szCs w:val="24"/>
        </w:rPr>
        <w:t>I</w:t>
      </w:r>
      <w:r w:rsidR="00A27E06" w:rsidRPr="00165836">
        <w:rPr>
          <w:rFonts w:ascii="Verdana" w:hAnsi="Verdana"/>
          <w:sz w:val="24"/>
          <w:szCs w:val="24"/>
        </w:rPr>
        <w:t xml:space="preserve"> have read and understood the terms and conditions of Aptech policy on dishonesty and plagiarism. We confirm to the following details:</w:t>
      </w:r>
    </w:p>
    <w:p w:rsidR="00A27E06" w:rsidRPr="00165836" w:rsidRDefault="00A27E06" w:rsidP="00A27E06">
      <w:pPr>
        <w:rPr>
          <w:rFonts w:ascii="Verdana" w:hAnsi="Verdana"/>
          <w:sz w:val="24"/>
          <w:szCs w:val="24"/>
        </w:rPr>
      </w:pPr>
      <w:r w:rsidRPr="00165836">
        <w:rPr>
          <w:rFonts w:ascii="Verdana" w:hAnsi="Verdana"/>
          <w:b/>
          <w:bCs/>
          <w:sz w:val="24"/>
          <w:szCs w:val="24"/>
        </w:rPr>
        <w:t>Centre Name:</w:t>
      </w:r>
      <w:r w:rsidRPr="00165836">
        <w:rPr>
          <w:rFonts w:ascii="Verdana" w:hAnsi="Verdana"/>
          <w:sz w:val="24"/>
          <w:szCs w:val="24"/>
        </w:rPr>
        <w:t xml:space="preserve"> Aptech Computer Education</w:t>
      </w:r>
    </w:p>
    <w:p w:rsidR="00A27E06" w:rsidRPr="00165836" w:rsidRDefault="00A27E06" w:rsidP="00D11982">
      <w:pPr>
        <w:rPr>
          <w:rFonts w:ascii="Verdana" w:hAnsi="Verdana"/>
          <w:sz w:val="24"/>
          <w:szCs w:val="24"/>
        </w:rPr>
      </w:pPr>
      <w:r w:rsidRPr="00165836">
        <w:rPr>
          <w:rFonts w:ascii="Verdana" w:hAnsi="Verdana"/>
          <w:b/>
          <w:bCs/>
          <w:sz w:val="24"/>
          <w:szCs w:val="24"/>
        </w:rPr>
        <w:t>Assignment:</w:t>
      </w:r>
      <w:r w:rsidR="006379FF">
        <w:rPr>
          <w:rFonts w:ascii="Verdana" w:hAnsi="Verdana"/>
          <w:b/>
          <w:bCs/>
          <w:sz w:val="24"/>
          <w:szCs w:val="24"/>
        </w:rPr>
        <w:t xml:space="preserve"> </w:t>
      </w:r>
      <w:r w:rsidR="006379FF">
        <w:rPr>
          <w:rFonts w:ascii="Verdana" w:hAnsi="Verdana"/>
          <w:sz w:val="24"/>
          <w:szCs w:val="24"/>
        </w:rPr>
        <w:t>Campaign Management System</w:t>
      </w:r>
    </w:p>
    <w:p w:rsidR="006608DC" w:rsidRDefault="00A27E06" w:rsidP="00A27E06">
      <w:pPr>
        <w:rPr>
          <w:rFonts w:ascii="Verdana" w:hAnsi="Verdana"/>
          <w:sz w:val="24"/>
          <w:szCs w:val="24"/>
        </w:rPr>
      </w:pPr>
      <w:r w:rsidRPr="00165836">
        <w:rPr>
          <w:rFonts w:ascii="Verdana" w:hAnsi="Verdana"/>
          <w:b/>
          <w:bCs/>
          <w:sz w:val="24"/>
          <w:szCs w:val="24"/>
        </w:rPr>
        <w:t>Submitted by:</w:t>
      </w:r>
      <w:r w:rsidR="008D12D9">
        <w:rPr>
          <w:rFonts w:ascii="Verdana" w:hAnsi="Verdana"/>
          <w:b/>
          <w:bCs/>
          <w:sz w:val="24"/>
          <w:szCs w:val="24"/>
        </w:rPr>
        <w:t>SYEDA KHADIJA MAZHAR</w:t>
      </w:r>
      <w:r w:rsidR="00702F2A">
        <w:rPr>
          <w:rFonts w:ascii="Verdana" w:hAnsi="Verdana"/>
          <w:b/>
          <w:bCs/>
          <w:sz w:val="24"/>
          <w:szCs w:val="24"/>
        </w:rPr>
        <w:t xml:space="preserve"> RIZVI</w:t>
      </w:r>
    </w:p>
    <w:p w:rsidR="006608DC" w:rsidRDefault="006608DC" w:rsidP="00A27E06">
      <w:pPr>
        <w:rPr>
          <w:rFonts w:ascii="Verdana" w:hAnsi="Verdana"/>
          <w:sz w:val="24"/>
          <w:szCs w:val="24"/>
        </w:rPr>
      </w:pPr>
    </w:p>
    <w:p w:rsidR="006608DC" w:rsidRDefault="006608DC" w:rsidP="00A27E06">
      <w:pPr>
        <w:rPr>
          <w:rFonts w:ascii="Verdana" w:hAnsi="Verdana"/>
          <w:sz w:val="24"/>
          <w:szCs w:val="24"/>
        </w:rPr>
      </w:pPr>
    </w:p>
    <w:p w:rsidR="006608DC" w:rsidRDefault="006608DC" w:rsidP="00A27E06">
      <w:pPr>
        <w:rPr>
          <w:rFonts w:ascii="Verdana" w:hAnsi="Verdana"/>
          <w:sz w:val="24"/>
          <w:szCs w:val="24"/>
        </w:rPr>
      </w:pPr>
    </w:p>
    <w:p w:rsidR="006608DC" w:rsidRDefault="006608DC" w:rsidP="00A27E06">
      <w:pPr>
        <w:rPr>
          <w:rFonts w:ascii="Verdana" w:hAnsi="Verdana"/>
          <w:sz w:val="24"/>
          <w:szCs w:val="24"/>
        </w:rPr>
      </w:pPr>
    </w:p>
    <w:p w:rsidR="00A27E06" w:rsidRPr="00165836" w:rsidRDefault="00D80D80" w:rsidP="00A27E06">
      <w:pPr>
        <w:rPr>
          <w:rFonts w:ascii="Verdana" w:hAnsi="Verdana"/>
          <w:sz w:val="24"/>
          <w:szCs w:val="24"/>
        </w:rPr>
      </w:pPr>
      <w:r>
        <w:rPr>
          <w:rFonts w:ascii="Verdana" w:hAnsi="Verdana"/>
          <w:sz w:val="24"/>
          <w:szCs w:val="24"/>
        </w:rPr>
        <w:t>I confirm that I</w:t>
      </w:r>
      <w:r w:rsidR="00A27E06" w:rsidRPr="00165836">
        <w:rPr>
          <w:rFonts w:ascii="Verdana" w:hAnsi="Verdana"/>
          <w:sz w:val="24"/>
          <w:szCs w:val="24"/>
        </w:rPr>
        <w:t xml:space="preserve"> have not done any plagiari</w:t>
      </w:r>
      <w:r>
        <w:rPr>
          <w:rFonts w:ascii="Verdana" w:hAnsi="Verdana"/>
          <w:sz w:val="24"/>
          <w:szCs w:val="24"/>
        </w:rPr>
        <w:t>sm as whole and that this is my own work. I</w:t>
      </w:r>
      <w:r w:rsidR="00A27E06" w:rsidRPr="00165836">
        <w:rPr>
          <w:rFonts w:ascii="Verdana" w:hAnsi="Verdana"/>
          <w:sz w:val="24"/>
          <w:szCs w:val="24"/>
        </w:rPr>
        <w:t xml:space="preserve"> have also noted the assessment criteria and pass marks for the assignment.</w:t>
      </w:r>
    </w:p>
    <w:p w:rsidR="00D11982" w:rsidRDefault="00D11982" w:rsidP="00A27E06">
      <w:pPr>
        <w:rPr>
          <w:rFonts w:ascii="Verdana" w:hAnsi="Verdana"/>
          <w:sz w:val="24"/>
          <w:szCs w:val="24"/>
        </w:rPr>
      </w:pPr>
    </w:p>
    <w:p w:rsidR="006608DC" w:rsidRDefault="006608DC" w:rsidP="00A27E06">
      <w:pPr>
        <w:rPr>
          <w:rFonts w:ascii="Verdana" w:hAnsi="Verdana"/>
          <w:sz w:val="24"/>
          <w:szCs w:val="24"/>
        </w:rPr>
      </w:pPr>
    </w:p>
    <w:p w:rsidR="00D11982" w:rsidRDefault="00D11982" w:rsidP="00A27E06">
      <w:pPr>
        <w:rPr>
          <w:rFonts w:ascii="Verdana" w:hAnsi="Verdana"/>
          <w:sz w:val="24"/>
          <w:szCs w:val="24"/>
        </w:rPr>
      </w:pPr>
    </w:p>
    <w:p w:rsidR="00D11982" w:rsidRPr="00165836" w:rsidRDefault="00D11982" w:rsidP="00A27E06">
      <w:pPr>
        <w:rPr>
          <w:rFonts w:ascii="Verdana" w:hAnsi="Verdana"/>
          <w:sz w:val="24"/>
          <w:szCs w:val="24"/>
        </w:rPr>
      </w:pPr>
    </w:p>
    <w:p w:rsidR="00A27E06" w:rsidRPr="00165836" w:rsidRDefault="00A27E06" w:rsidP="00A27E06">
      <w:pPr>
        <w:jc w:val="right"/>
        <w:rPr>
          <w:rFonts w:ascii="Verdana" w:hAnsi="Verdana"/>
          <w:sz w:val="24"/>
          <w:szCs w:val="24"/>
        </w:rPr>
      </w:pPr>
      <w:r w:rsidRPr="00165836">
        <w:rPr>
          <w:rFonts w:ascii="Verdana" w:hAnsi="Verdana"/>
          <w:b/>
          <w:bCs/>
          <w:sz w:val="24"/>
          <w:szCs w:val="24"/>
        </w:rPr>
        <w:t>Due Date:</w:t>
      </w:r>
      <w:r>
        <w:rPr>
          <w:rFonts w:ascii="Verdana" w:hAnsi="Verdana"/>
          <w:sz w:val="24"/>
          <w:szCs w:val="24"/>
        </w:rPr>
        <w:t xml:space="preserve"> 2</w:t>
      </w:r>
      <w:r w:rsidR="005C51CD">
        <w:rPr>
          <w:rFonts w:ascii="Verdana" w:hAnsi="Verdana"/>
          <w:sz w:val="24"/>
          <w:szCs w:val="24"/>
        </w:rPr>
        <w:t>4</w:t>
      </w:r>
      <w:r w:rsidRPr="00165836">
        <w:rPr>
          <w:rFonts w:ascii="Verdana" w:hAnsi="Verdana"/>
          <w:sz w:val="24"/>
          <w:szCs w:val="24"/>
          <w:vertAlign w:val="superscript"/>
        </w:rPr>
        <w:t>th</w:t>
      </w:r>
      <w:r w:rsidR="005C51CD">
        <w:rPr>
          <w:rFonts w:ascii="Verdana" w:hAnsi="Verdana"/>
          <w:sz w:val="24"/>
          <w:szCs w:val="24"/>
        </w:rPr>
        <w:t>January, 2017</w:t>
      </w:r>
    </w:p>
    <w:p w:rsidR="00A27E06" w:rsidRPr="00165836" w:rsidRDefault="00A27E06" w:rsidP="00A27E06">
      <w:pPr>
        <w:jc w:val="right"/>
        <w:rPr>
          <w:rFonts w:ascii="Verdana" w:hAnsi="Verdana"/>
          <w:color w:val="000000" w:themeColor="text1"/>
          <w:sz w:val="24"/>
          <w:szCs w:val="24"/>
        </w:rPr>
      </w:pPr>
      <w:r w:rsidRPr="00165836">
        <w:rPr>
          <w:rFonts w:ascii="Verdana" w:hAnsi="Verdana"/>
          <w:b/>
          <w:bCs/>
          <w:color w:val="000000" w:themeColor="text1"/>
          <w:sz w:val="24"/>
          <w:szCs w:val="24"/>
        </w:rPr>
        <w:t>Submitted to:</w:t>
      </w:r>
      <w:r>
        <w:rPr>
          <w:rFonts w:ascii="Verdana" w:hAnsi="Verdana"/>
          <w:color w:val="000000" w:themeColor="text1"/>
          <w:sz w:val="24"/>
          <w:szCs w:val="24"/>
        </w:rPr>
        <w:t>Aptech E-projects</w:t>
      </w:r>
    </w:p>
    <w:p w:rsidR="00700DD2" w:rsidRDefault="00700DD2" w:rsidP="00D11982">
      <w:pPr>
        <w:jc w:val="center"/>
        <w:rPr>
          <w:rFonts w:ascii="Verdana" w:hAnsi="Verdana"/>
          <w:b/>
          <w:bCs/>
          <w:sz w:val="28"/>
          <w:szCs w:val="28"/>
        </w:rPr>
      </w:pPr>
    </w:p>
    <w:sdt>
      <w:sdtPr>
        <w:rPr>
          <w:rFonts w:asciiTheme="minorHAnsi" w:eastAsiaTheme="minorHAnsi" w:hAnsiTheme="minorHAnsi" w:cstheme="minorBidi"/>
          <w:color w:val="auto"/>
          <w:sz w:val="22"/>
          <w:szCs w:val="22"/>
          <w:lang w:val="en-GB"/>
        </w:rPr>
        <w:id w:val="1225563989"/>
        <w:docPartObj>
          <w:docPartGallery w:val="Table of Contents"/>
          <w:docPartUnique/>
        </w:docPartObj>
      </w:sdtPr>
      <w:sdtEndPr>
        <w:rPr>
          <w:b/>
          <w:bCs/>
          <w:noProof/>
        </w:rPr>
      </w:sdtEndPr>
      <w:sdtContent>
        <w:p w:rsidR="00700DD2" w:rsidRDefault="00700DD2">
          <w:pPr>
            <w:pStyle w:val="TOCHeading"/>
          </w:pPr>
          <w:r>
            <w:t>Contents</w:t>
          </w:r>
        </w:p>
        <w:p w:rsidR="00045848" w:rsidRDefault="00700DD2">
          <w:pPr>
            <w:pStyle w:val="TOC1"/>
            <w:tabs>
              <w:tab w:val="right" w:leader="dot" w:pos="9016"/>
            </w:tabs>
            <w:rPr>
              <w:rFonts w:eastAsiaTheme="minorEastAsia"/>
              <w:noProof/>
              <w:lang w:val="en-US"/>
            </w:rPr>
          </w:pPr>
          <w:r>
            <w:fldChar w:fldCharType="begin"/>
          </w:r>
          <w:r>
            <w:instrText xml:space="preserve"> TOC \o "1-3" \h \z \u </w:instrText>
          </w:r>
          <w:r>
            <w:fldChar w:fldCharType="separate"/>
          </w:r>
          <w:hyperlink w:anchor="_Toc472934463" w:history="1">
            <w:r w:rsidR="00045848" w:rsidRPr="00F878F1">
              <w:rPr>
                <w:rStyle w:val="Hyperlink"/>
                <w:noProof/>
              </w:rPr>
              <w:t>Acknowledgement</w:t>
            </w:r>
            <w:r w:rsidR="00045848">
              <w:rPr>
                <w:noProof/>
                <w:webHidden/>
              </w:rPr>
              <w:tab/>
            </w:r>
            <w:r w:rsidR="00045848">
              <w:rPr>
                <w:noProof/>
                <w:webHidden/>
              </w:rPr>
              <w:fldChar w:fldCharType="begin"/>
            </w:r>
            <w:r w:rsidR="00045848">
              <w:rPr>
                <w:noProof/>
                <w:webHidden/>
              </w:rPr>
              <w:instrText xml:space="preserve"> PAGEREF _Toc472934463 \h </w:instrText>
            </w:r>
            <w:r w:rsidR="00045848">
              <w:rPr>
                <w:noProof/>
                <w:webHidden/>
              </w:rPr>
            </w:r>
            <w:r w:rsidR="00045848">
              <w:rPr>
                <w:noProof/>
                <w:webHidden/>
              </w:rPr>
              <w:fldChar w:fldCharType="separate"/>
            </w:r>
            <w:r w:rsidR="00045848">
              <w:rPr>
                <w:noProof/>
                <w:webHidden/>
              </w:rPr>
              <w:t>5</w:t>
            </w:r>
            <w:r w:rsidR="00045848">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64" w:history="1">
            <w:r w:rsidRPr="00F878F1">
              <w:rPr>
                <w:rStyle w:val="Hyperlink"/>
                <w:noProof/>
              </w:rPr>
              <w:t>Synopsis</w:t>
            </w:r>
            <w:r>
              <w:rPr>
                <w:noProof/>
                <w:webHidden/>
              </w:rPr>
              <w:tab/>
            </w:r>
            <w:r>
              <w:rPr>
                <w:noProof/>
                <w:webHidden/>
              </w:rPr>
              <w:fldChar w:fldCharType="begin"/>
            </w:r>
            <w:r>
              <w:rPr>
                <w:noProof/>
                <w:webHidden/>
              </w:rPr>
              <w:instrText xml:space="preserve"> PAGEREF _Toc472934464 \h </w:instrText>
            </w:r>
            <w:r>
              <w:rPr>
                <w:noProof/>
                <w:webHidden/>
              </w:rPr>
            </w:r>
            <w:r>
              <w:rPr>
                <w:noProof/>
                <w:webHidden/>
              </w:rPr>
              <w:fldChar w:fldCharType="separate"/>
            </w:r>
            <w:r>
              <w:rPr>
                <w:noProof/>
                <w:webHidden/>
              </w:rPr>
              <w:t>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65" w:history="1">
            <w:r w:rsidRPr="00F878F1">
              <w:rPr>
                <w:rStyle w:val="Hyperlink"/>
                <w:noProof/>
              </w:rPr>
              <w:t>ANALYSIS</w:t>
            </w:r>
            <w:r>
              <w:rPr>
                <w:noProof/>
                <w:webHidden/>
              </w:rPr>
              <w:tab/>
            </w:r>
            <w:r>
              <w:rPr>
                <w:noProof/>
                <w:webHidden/>
              </w:rPr>
              <w:fldChar w:fldCharType="begin"/>
            </w:r>
            <w:r>
              <w:rPr>
                <w:noProof/>
                <w:webHidden/>
              </w:rPr>
              <w:instrText xml:space="preserve"> PAGEREF _Toc472934465 \h </w:instrText>
            </w:r>
            <w:r>
              <w:rPr>
                <w:noProof/>
                <w:webHidden/>
              </w:rPr>
            </w:r>
            <w:r>
              <w:rPr>
                <w:noProof/>
                <w:webHidden/>
              </w:rPr>
              <w:fldChar w:fldCharType="separate"/>
            </w:r>
            <w:r>
              <w:rPr>
                <w:noProof/>
                <w:webHidden/>
              </w:rPr>
              <w:t>6</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66" w:history="1">
            <w:r w:rsidRPr="00F878F1">
              <w:rPr>
                <w:rStyle w:val="Hyperlink"/>
                <w:noProof/>
              </w:rPr>
              <w:t>ADMIN AND USER DATAFLOW DIAGRAM</w:t>
            </w:r>
            <w:r>
              <w:rPr>
                <w:noProof/>
                <w:webHidden/>
              </w:rPr>
              <w:tab/>
            </w:r>
            <w:r>
              <w:rPr>
                <w:noProof/>
                <w:webHidden/>
              </w:rPr>
              <w:fldChar w:fldCharType="begin"/>
            </w:r>
            <w:r>
              <w:rPr>
                <w:noProof/>
                <w:webHidden/>
              </w:rPr>
              <w:instrText xml:space="preserve"> PAGEREF _Toc472934466 \h </w:instrText>
            </w:r>
            <w:r>
              <w:rPr>
                <w:noProof/>
                <w:webHidden/>
              </w:rPr>
            </w:r>
            <w:r>
              <w:rPr>
                <w:noProof/>
                <w:webHidden/>
              </w:rPr>
              <w:fldChar w:fldCharType="separate"/>
            </w:r>
            <w:r>
              <w:rPr>
                <w:noProof/>
                <w:webHidden/>
              </w:rPr>
              <w:t>8</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67" w:history="1">
            <w:r w:rsidRPr="00F878F1">
              <w:rPr>
                <w:rStyle w:val="Hyperlink"/>
                <w:noProof/>
              </w:rPr>
              <w:t>CAMPAIGN AND PRODUCT DATA FLOW DAIGRAM</w:t>
            </w:r>
            <w:r>
              <w:rPr>
                <w:noProof/>
                <w:webHidden/>
              </w:rPr>
              <w:tab/>
            </w:r>
            <w:r>
              <w:rPr>
                <w:noProof/>
                <w:webHidden/>
              </w:rPr>
              <w:fldChar w:fldCharType="begin"/>
            </w:r>
            <w:r>
              <w:rPr>
                <w:noProof/>
                <w:webHidden/>
              </w:rPr>
              <w:instrText xml:space="preserve"> PAGEREF _Toc472934467 \h </w:instrText>
            </w:r>
            <w:r>
              <w:rPr>
                <w:noProof/>
                <w:webHidden/>
              </w:rPr>
            </w:r>
            <w:r>
              <w:rPr>
                <w:noProof/>
                <w:webHidden/>
              </w:rPr>
              <w:fldChar w:fldCharType="separate"/>
            </w:r>
            <w:r>
              <w:rPr>
                <w:noProof/>
                <w:webHidden/>
              </w:rPr>
              <w:t>9</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68" w:history="1">
            <w:r w:rsidRPr="00F878F1">
              <w:rPr>
                <w:rStyle w:val="Hyperlink"/>
                <w:noProof/>
              </w:rPr>
              <w:t>Entity Relationship Diagram</w:t>
            </w:r>
            <w:r>
              <w:rPr>
                <w:noProof/>
                <w:webHidden/>
              </w:rPr>
              <w:tab/>
            </w:r>
            <w:r>
              <w:rPr>
                <w:noProof/>
                <w:webHidden/>
              </w:rPr>
              <w:fldChar w:fldCharType="begin"/>
            </w:r>
            <w:r>
              <w:rPr>
                <w:noProof/>
                <w:webHidden/>
              </w:rPr>
              <w:instrText xml:space="preserve"> PAGEREF _Toc472934468 \h </w:instrText>
            </w:r>
            <w:r>
              <w:rPr>
                <w:noProof/>
                <w:webHidden/>
              </w:rPr>
            </w:r>
            <w:r>
              <w:rPr>
                <w:noProof/>
                <w:webHidden/>
              </w:rPr>
              <w:fldChar w:fldCharType="separate"/>
            </w:r>
            <w:r>
              <w:rPr>
                <w:noProof/>
                <w:webHidden/>
              </w:rPr>
              <w:t>10</w:t>
            </w:r>
            <w:r>
              <w:rPr>
                <w:noProof/>
                <w:webHidden/>
              </w:rPr>
              <w:fldChar w:fldCharType="end"/>
            </w:r>
          </w:hyperlink>
          <w:bookmarkStart w:id="0" w:name="_GoBack"/>
          <w:bookmarkEnd w:id="0"/>
        </w:p>
        <w:p w:rsidR="00045848" w:rsidRDefault="00045848">
          <w:pPr>
            <w:pStyle w:val="TOC1"/>
            <w:tabs>
              <w:tab w:val="right" w:leader="dot" w:pos="9016"/>
            </w:tabs>
            <w:rPr>
              <w:rFonts w:eastAsiaTheme="minorEastAsia"/>
              <w:noProof/>
              <w:lang w:val="en-US"/>
            </w:rPr>
          </w:pPr>
          <w:hyperlink w:anchor="_Toc472934469" w:history="1">
            <w:r w:rsidRPr="00F878F1">
              <w:rPr>
                <w:rStyle w:val="Hyperlink"/>
                <w:noProof/>
              </w:rPr>
              <w:t>The ERD Diagram Relationship Description</w:t>
            </w:r>
            <w:r>
              <w:rPr>
                <w:noProof/>
                <w:webHidden/>
              </w:rPr>
              <w:tab/>
            </w:r>
            <w:r>
              <w:rPr>
                <w:noProof/>
                <w:webHidden/>
              </w:rPr>
              <w:fldChar w:fldCharType="begin"/>
            </w:r>
            <w:r>
              <w:rPr>
                <w:noProof/>
                <w:webHidden/>
              </w:rPr>
              <w:instrText xml:space="preserve"> PAGEREF _Toc472934469 \h </w:instrText>
            </w:r>
            <w:r>
              <w:rPr>
                <w:noProof/>
                <w:webHidden/>
              </w:rPr>
            </w:r>
            <w:r>
              <w:rPr>
                <w:noProof/>
                <w:webHidden/>
              </w:rPr>
              <w:fldChar w:fldCharType="separate"/>
            </w:r>
            <w:r>
              <w:rPr>
                <w:noProof/>
                <w:webHidden/>
              </w:rPr>
              <w:t>10</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1" w:history="1">
            <w:r w:rsidRPr="00F878F1">
              <w:rPr>
                <w:rStyle w:val="Hyperlink"/>
                <w:noProof/>
              </w:rPr>
              <w:t>FLOW CHART</w:t>
            </w:r>
            <w:r>
              <w:rPr>
                <w:noProof/>
                <w:webHidden/>
              </w:rPr>
              <w:tab/>
            </w:r>
            <w:r>
              <w:rPr>
                <w:noProof/>
                <w:webHidden/>
              </w:rPr>
              <w:fldChar w:fldCharType="begin"/>
            </w:r>
            <w:r>
              <w:rPr>
                <w:noProof/>
                <w:webHidden/>
              </w:rPr>
              <w:instrText xml:space="preserve"> PAGEREF _Toc472934471 \h </w:instrText>
            </w:r>
            <w:r>
              <w:rPr>
                <w:noProof/>
                <w:webHidden/>
              </w:rPr>
            </w:r>
            <w:r>
              <w:rPr>
                <w:noProof/>
                <w:webHidden/>
              </w:rPr>
              <w:fldChar w:fldCharType="separate"/>
            </w:r>
            <w:r>
              <w:rPr>
                <w:noProof/>
                <w:webHidden/>
              </w:rPr>
              <w:t>1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2" w:history="1">
            <w:r w:rsidRPr="00F878F1">
              <w:rPr>
                <w:rStyle w:val="Hyperlink"/>
                <w:noProof/>
              </w:rPr>
              <w:t>Screenshots</w:t>
            </w:r>
            <w:r>
              <w:rPr>
                <w:noProof/>
                <w:webHidden/>
              </w:rPr>
              <w:tab/>
            </w:r>
            <w:r>
              <w:rPr>
                <w:noProof/>
                <w:webHidden/>
              </w:rPr>
              <w:fldChar w:fldCharType="begin"/>
            </w:r>
            <w:r>
              <w:rPr>
                <w:noProof/>
                <w:webHidden/>
              </w:rPr>
              <w:instrText xml:space="preserve"> PAGEREF _Toc472934472 \h </w:instrText>
            </w:r>
            <w:r>
              <w:rPr>
                <w:noProof/>
                <w:webHidden/>
              </w:rPr>
            </w:r>
            <w:r>
              <w:rPr>
                <w:noProof/>
                <w:webHidden/>
              </w:rPr>
              <w:fldChar w:fldCharType="separate"/>
            </w:r>
            <w:r>
              <w:rPr>
                <w:noProof/>
                <w:webHidden/>
              </w:rPr>
              <w:t>12</w:t>
            </w:r>
            <w:r>
              <w:rPr>
                <w:noProof/>
                <w:webHidden/>
              </w:rPr>
              <w:fldChar w:fldCharType="end"/>
            </w:r>
          </w:hyperlink>
        </w:p>
        <w:p w:rsidR="00045848" w:rsidRDefault="00045848">
          <w:pPr>
            <w:pStyle w:val="TOC2"/>
            <w:tabs>
              <w:tab w:val="right" w:leader="dot" w:pos="9016"/>
            </w:tabs>
            <w:rPr>
              <w:rFonts w:eastAsiaTheme="minorEastAsia"/>
              <w:noProof/>
              <w:lang w:val="en-US"/>
            </w:rPr>
          </w:pPr>
          <w:hyperlink w:anchor="_Toc472934473" w:history="1">
            <w:r w:rsidRPr="00F878F1">
              <w:rPr>
                <w:rStyle w:val="Hyperlink"/>
                <w:noProof/>
              </w:rPr>
              <w:t>Screenshots of the database:</w:t>
            </w:r>
            <w:r>
              <w:rPr>
                <w:noProof/>
                <w:webHidden/>
              </w:rPr>
              <w:tab/>
            </w:r>
            <w:r>
              <w:rPr>
                <w:noProof/>
                <w:webHidden/>
              </w:rPr>
              <w:fldChar w:fldCharType="begin"/>
            </w:r>
            <w:r>
              <w:rPr>
                <w:noProof/>
                <w:webHidden/>
              </w:rPr>
              <w:instrText xml:space="preserve"> PAGEREF _Toc472934473 \h </w:instrText>
            </w:r>
            <w:r>
              <w:rPr>
                <w:noProof/>
                <w:webHidden/>
              </w:rPr>
            </w:r>
            <w:r>
              <w:rPr>
                <w:noProof/>
                <w:webHidden/>
              </w:rPr>
              <w:fldChar w:fldCharType="separate"/>
            </w:r>
            <w:r>
              <w:rPr>
                <w:noProof/>
                <w:webHidden/>
              </w:rPr>
              <w:t>1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4" w:history="1">
            <w:r w:rsidRPr="00F878F1">
              <w:rPr>
                <w:rStyle w:val="Hyperlink"/>
                <w:noProof/>
              </w:rPr>
              <w:t>Screenshots of the whole website:</w:t>
            </w:r>
            <w:r>
              <w:rPr>
                <w:noProof/>
                <w:webHidden/>
              </w:rPr>
              <w:tab/>
            </w:r>
            <w:r>
              <w:rPr>
                <w:noProof/>
                <w:webHidden/>
              </w:rPr>
              <w:fldChar w:fldCharType="begin"/>
            </w:r>
            <w:r>
              <w:rPr>
                <w:noProof/>
                <w:webHidden/>
              </w:rPr>
              <w:instrText xml:space="preserve"> PAGEREF _Toc472934474 \h </w:instrText>
            </w:r>
            <w:r>
              <w:rPr>
                <w:noProof/>
                <w:webHidden/>
              </w:rPr>
            </w:r>
            <w:r>
              <w:rPr>
                <w:noProof/>
                <w:webHidden/>
              </w:rPr>
              <w:fldChar w:fldCharType="separate"/>
            </w:r>
            <w:r>
              <w:rPr>
                <w:noProof/>
                <w:webHidden/>
              </w:rPr>
              <w:t>1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5" w:history="1">
            <w:r w:rsidRPr="00F878F1">
              <w:rPr>
                <w:rStyle w:val="Hyperlink"/>
                <w:noProof/>
              </w:rPr>
              <w:t>Problem Definition:</w:t>
            </w:r>
            <w:r>
              <w:rPr>
                <w:noProof/>
                <w:webHidden/>
              </w:rPr>
              <w:tab/>
            </w:r>
            <w:r>
              <w:rPr>
                <w:noProof/>
                <w:webHidden/>
              </w:rPr>
              <w:fldChar w:fldCharType="begin"/>
            </w:r>
            <w:r>
              <w:rPr>
                <w:noProof/>
                <w:webHidden/>
              </w:rPr>
              <w:instrText xml:space="preserve"> PAGEREF _Toc472934475 \h </w:instrText>
            </w:r>
            <w:r>
              <w:rPr>
                <w:noProof/>
                <w:webHidden/>
              </w:rPr>
            </w:r>
            <w:r>
              <w:rPr>
                <w:noProof/>
                <w:webHidden/>
              </w:rPr>
              <w:fldChar w:fldCharType="separate"/>
            </w:r>
            <w:r>
              <w:rPr>
                <w:noProof/>
                <w:webHidden/>
              </w:rPr>
              <w:t>33</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6" w:history="1">
            <w:r w:rsidRPr="00F878F1">
              <w:rPr>
                <w:rStyle w:val="Hyperlink"/>
                <w:noProof/>
              </w:rPr>
              <w:t>Functional Requirements:</w:t>
            </w:r>
            <w:r>
              <w:rPr>
                <w:noProof/>
                <w:webHidden/>
              </w:rPr>
              <w:tab/>
            </w:r>
            <w:r>
              <w:rPr>
                <w:noProof/>
                <w:webHidden/>
              </w:rPr>
              <w:fldChar w:fldCharType="begin"/>
            </w:r>
            <w:r>
              <w:rPr>
                <w:noProof/>
                <w:webHidden/>
              </w:rPr>
              <w:instrText xml:space="preserve"> PAGEREF _Toc472934476 \h </w:instrText>
            </w:r>
            <w:r>
              <w:rPr>
                <w:noProof/>
                <w:webHidden/>
              </w:rPr>
            </w:r>
            <w:r>
              <w:rPr>
                <w:noProof/>
                <w:webHidden/>
              </w:rPr>
              <w:fldChar w:fldCharType="separate"/>
            </w:r>
            <w:r>
              <w:rPr>
                <w:noProof/>
                <w:webHidden/>
              </w:rPr>
              <w:t>34</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7" w:history="1">
            <w:r w:rsidRPr="00F878F1">
              <w:rPr>
                <w:rStyle w:val="Hyperlink"/>
                <w:noProof/>
              </w:rPr>
              <w:t>Architecture and Design of System:</w:t>
            </w:r>
            <w:r>
              <w:rPr>
                <w:noProof/>
                <w:webHidden/>
              </w:rPr>
              <w:tab/>
            </w:r>
            <w:r>
              <w:rPr>
                <w:noProof/>
                <w:webHidden/>
              </w:rPr>
              <w:fldChar w:fldCharType="begin"/>
            </w:r>
            <w:r>
              <w:rPr>
                <w:noProof/>
                <w:webHidden/>
              </w:rPr>
              <w:instrText xml:space="preserve"> PAGEREF _Toc472934477 \h </w:instrText>
            </w:r>
            <w:r>
              <w:rPr>
                <w:noProof/>
                <w:webHidden/>
              </w:rPr>
            </w:r>
            <w:r>
              <w:rPr>
                <w:noProof/>
                <w:webHidden/>
              </w:rPr>
              <w:fldChar w:fldCharType="separate"/>
            </w:r>
            <w:r>
              <w:rPr>
                <w:noProof/>
                <w:webHidden/>
              </w:rPr>
              <w:t>34</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8" w:history="1">
            <w:r w:rsidRPr="00F878F1">
              <w:rPr>
                <w:rStyle w:val="Hyperlink"/>
                <w:noProof/>
              </w:rPr>
              <w:t>Database Design and Structure:</w:t>
            </w:r>
            <w:r>
              <w:rPr>
                <w:noProof/>
                <w:webHidden/>
              </w:rPr>
              <w:tab/>
            </w:r>
            <w:r>
              <w:rPr>
                <w:noProof/>
                <w:webHidden/>
              </w:rPr>
              <w:fldChar w:fldCharType="begin"/>
            </w:r>
            <w:r>
              <w:rPr>
                <w:noProof/>
                <w:webHidden/>
              </w:rPr>
              <w:instrText xml:space="preserve"> PAGEREF _Toc472934478 \h </w:instrText>
            </w:r>
            <w:r>
              <w:rPr>
                <w:noProof/>
                <w:webHidden/>
              </w:rPr>
            </w:r>
            <w:r>
              <w:rPr>
                <w:noProof/>
                <w:webHidden/>
              </w:rPr>
              <w:fldChar w:fldCharType="separate"/>
            </w:r>
            <w:r>
              <w:rPr>
                <w:noProof/>
                <w:webHidden/>
              </w:rPr>
              <w:t>3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79" w:history="1">
            <w:r w:rsidRPr="00F878F1">
              <w:rPr>
                <w:rStyle w:val="Hyperlink"/>
                <w:iCs/>
                <w:noProof/>
              </w:rPr>
              <w:t>Document Design:</w:t>
            </w:r>
            <w:r>
              <w:rPr>
                <w:noProof/>
                <w:webHidden/>
              </w:rPr>
              <w:tab/>
            </w:r>
            <w:r>
              <w:rPr>
                <w:noProof/>
                <w:webHidden/>
              </w:rPr>
              <w:fldChar w:fldCharType="begin"/>
            </w:r>
            <w:r>
              <w:rPr>
                <w:noProof/>
                <w:webHidden/>
              </w:rPr>
              <w:instrText xml:space="preserve"> PAGEREF _Toc472934479 \h </w:instrText>
            </w:r>
            <w:r>
              <w:rPr>
                <w:noProof/>
                <w:webHidden/>
              </w:rPr>
            </w:r>
            <w:r>
              <w:rPr>
                <w:noProof/>
                <w:webHidden/>
              </w:rPr>
              <w:fldChar w:fldCharType="separate"/>
            </w:r>
            <w:r>
              <w:rPr>
                <w:noProof/>
                <w:webHidden/>
              </w:rPr>
              <w:t>38</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0" w:history="1">
            <w:r w:rsidRPr="00F878F1">
              <w:rPr>
                <w:rStyle w:val="Hyperlink"/>
                <w:noProof/>
              </w:rPr>
              <w:t>List of forms to be created:</w:t>
            </w:r>
            <w:r>
              <w:rPr>
                <w:noProof/>
                <w:webHidden/>
              </w:rPr>
              <w:tab/>
            </w:r>
            <w:r>
              <w:rPr>
                <w:noProof/>
                <w:webHidden/>
              </w:rPr>
              <w:fldChar w:fldCharType="begin"/>
            </w:r>
            <w:r>
              <w:rPr>
                <w:noProof/>
                <w:webHidden/>
              </w:rPr>
              <w:instrText xml:space="preserve"> PAGEREF _Toc472934480 \h </w:instrText>
            </w:r>
            <w:r>
              <w:rPr>
                <w:noProof/>
                <w:webHidden/>
              </w:rPr>
            </w:r>
            <w:r>
              <w:rPr>
                <w:noProof/>
                <w:webHidden/>
              </w:rPr>
              <w:fldChar w:fldCharType="separate"/>
            </w:r>
            <w:r>
              <w:rPr>
                <w:noProof/>
                <w:webHidden/>
              </w:rPr>
              <w:t>38</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1" w:history="1">
            <w:r w:rsidRPr="00F878F1">
              <w:rPr>
                <w:rStyle w:val="Hyperlink"/>
                <w:noProof/>
              </w:rPr>
              <w:t>Design plan:</w:t>
            </w:r>
            <w:r>
              <w:rPr>
                <w:noProof/>
                <w:webHidden/>
              </w:rPr>
              <w:tab/>
            </w:r>
            <w:r>
              <w:rPr>
                <w:noProof/>
                <w:webHidden/>
              </w:rPr>
              <w:fldChar w:fldCharType="begin"/>
            </w:r>
            <w:r>
              <w:rPr>
                <w:noProof/>
                <w:webHidden/>
              </w:rPr>
              <w:instrText xml:space="preserve"> PAGEREF _Toc472934481 \h </w:instrText>
            </w:r>
            <w:r>
              <w:rPr>
                <w:noProof/>
                <w:webHidden/>
              </w:rPr>
            </w:r>
            <w:r>
              <w:rPr>
                <w:noProof/>
                <w:webHidden/>
              </w:rPr>
              <w:fldChar w:fldCharType="separate"/>
            </w:r>
            <w:r>
              <w:rPr>
                <w:noProof/>
                <w:webHidden/>
              </w:rPr>
              <w:t>39</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2" w:history="1">
            <w:r w:rsidRPr="00F878F1">
              <w:rPr>
                <w:rStyle w:val="Hyperlink"/>
                <w:noProof/>
              </w:rPr>
              <w:t>Project Plan:</w:t>
            </w:r>
            <w:r>
              <w:rPr>
                <w:noProof/>
                <w:webHidden/>
              </w:rPr>
              <w:tab/>
            </w:r>
            <w:r>
              <w:rPr>
                <w:noProof/>
                <w:webHidden/>
              </w:rPr>
              <w:fldChar w:fldCharType="begin"/>
            </w:r>
            <w:r>
              <w:rPr>
                <w:noProof/>
                <w:webHidden/>
              </w:rPr>
              <w:instrText xml:space="preserve"> PAGEREF _Toc472934482 \h </w:instrText>
            </w:r>
            <w:r>
              <w:rPr>
                <w:noProof/>
                <w:webHidden/>
              </w:rPr>
            </w:r>
            <w:r>
              <w:rPr>
                <w:noProof/>
                <w:webHidden/>
              </w:rPr>
              <w:fldChar w:fldCharType="separate"/>
            </w:r>
            <w:r>
              <w:rPr>
                <w:noProof/>
                <w:webHidden/>
              </w:rPr>
              <w:t>39</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3" w:history="1">
            <w:r w:rsidRPr="00F878F1">
              <w:rPr>
                <w:rStyle w:val="Hyperlink"/>
                <w:noProof/>
              </w:rPr>
              <w:t>Checklist of Validations</w:t>
            </w:r>
            <w:r>
              <w:rPr>
                <w:noProof/>
                <w:webHidden/>
              </w:rPr>
              <w:tab/>
            </w:r>
            <w:r>
              <w:rPr>
                <w:noProof/>
                <w:webHidden/>
              </w:rPr>
              <w:fldChar w:fldCharType="begin"/>
            </w:r>
            <w:r>
              <w:rPr>
                <w:noProof/>
                <w:webHidden/>
              </w:rPr>
              <w:instrText xml:space="preserve"> PAGEREF _Toc472934483 \h </w:instrText>
            </w:r>
            <w:r>
              <w:rPr>
                <w:noProof/>
                <w:webHidden/>
              </w:rPr>
            </w:r>
            <w:r>
              <w:rPr>
                <w:noProof/>
                <w:webHidden/>
              </w:rPr>
              <w:fldChar w:fldCharType="separate"/>
            </w:r>
            <w:r>
              <w:rPr>
                <w:noProof/>
                <w:webHidden/>
              </w:rPr>
              <w:t>40</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4" w:history="1">
            <w:r w:rsidRPr="00F878F1">
              <w:rPr>
                <w:rStyle w:val="Hyperlink"/>
                <w:noProof/>
              </w:rPr>
              <w:t>Submission Checklist</w:t>
            </w:r>
            <w:r>
              <w:rPr>
                <w:noProof/>
                <w:webHidden/>
              </w:rPr>
              <w:tab/>
            </w:r>
            <w:r>
              <w:rPr>
                <w:noProof/>
                <w:webHidden/>
              </w:rPr>
              <w:fldChar w:fldCharType="begin"/>
            </w:r>
            <w:r>
              <w:rPr>
                <w:noProof/>
                <w:webHidden/>
              </w:rPr>
              <w:instrText xml:space="preserve"> PAGEREF _Toc472934484 \h </w:instrText>
            </w:r>
            <w:r>
              <w:rPr>
                <w:noProof/>
                <w:webHidden/>
              </w:rPr>
            </w:r>
            <w:r>
              <w:rPr>
                <w:noProof/>
                <w:webHidden/>
              </w:rPr>
              <w:fldChar w:fldCharType="separate"/>
            </w:r>
            <w:r>
              <w:rPr>
                <w:noProof/>
                <w:webHidden/>
              </w:rPr>
              <w:t>41</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5" w:history="1">
            <w:r w:rsidRPr="00F878F1">
              <w:rPr>
                <w:rStyle w:val="Hyperlink"/>
                <w:noProof/>
              </w:rPr>
              <w:t>Customer Requirement Specification (CRS)</w:t>
            </w:r>
            <w:r>
              <w:rPr>
                <w:noProof/>
                <w:webHidden/>
              </w:rPr>
              <w:tab/>
            </w:r>
            <w:r>
              <w:rPr>
                <w:noProof/>
                <w:webHidden/>
              </w:rPr>
              <w:fldChar w:fldCharType="begin"/>
            </w:r>
            <w:r>
              <w:rPr>
                <w:noProof/>
                <w:webHidden/>
              </w:rPr>
              <w:instrText xml:space="preserve"> PAGEREF _Toc472934485 \h </w:instrText>
            </w:r>
            <w:r>
              <w:rPr>
                <w:noProof/>
                <w:webHidden/>
              </w:rPr>
            </w:r>
            <w:r>
              <w:rPr>
                <w:noProof/>
                <w:webHidden/>
              </w:rPr>
              <w:fldChar w:fldCharType="separate"/>
            </w:r>
            <w:r>
              <w:rPr>
                <w:noProof/>
                <w:webHidden/>
              </w:rPr>
              <w:t>4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6" w:history="1">
            <w:r w:rsidRPr="00F878F1">
              <w:rPr>
                <w:rStyle w:val="Hyperlink"/>
                <w:noProof/>
              </w:rPr>
              <w:t>Scope of the Work</w:t>
            </w:r>
            <w:r>
              <w:rPr>
                <w:noProof/>
                <w:webHidden/>
              </w:rPr>
              <w:tab/>
            </w:r>
            <w:r>
              <w:rPr>
                <w:noProof/>
                <w:webHidden/>
              </w:rPr>
              <w:fldChar w:fldCharType="begin"/>
            </w:r>
            <w:r>
              <w:rPr>
                <w:noProof/>
                <w:webHidden/>
              </w:rPr>
              <w:instrText xml:space="preserve"> PAGEREF _Toc472934486 \h </w:instrText>
            </w:r>
            <w:r>
              <w:rPr>
                <w:noProof/>
                <w:webHidden/>
              </w:rPr>
            </w:r>
            <w:r>
              <w:rPr>
                <w:noProof/>
                <w:webHidden/>
              </w:rPr>
              <w:fldChar w:fldCharType="separate"/>
            </w:r>
            <w:r>
              <w:rPr>
                <w:noProof/>
                <w:webHidden/>
              </w:rPr>
              <w:t>43</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7" w:history="1">
            <w:r w:rsidRPr="00F878F1">
              <w:rPr>
                <w:rStyle w:val="Hyperlink"/>
                <w:rFonts w:ascii="Verdana" w:hAnsi="Verdana"/>
                <w:noProof/>
              </w:rPr>
              <w:t>Modules</w:t>
            </w:r>
            <w:r>
              <w:rPr>
                <w:noProof/>
                <w:webHidden/>
              </w:rPr>
              <w:tab/>
            </w:r>
            <w:r>
              <w:rPr>
                <w:noProof/>
                <w:webHidden/>
              </w:rPr>
              <w:fldChar w:fldCharType="begin"/>
            </w:r>
            <w:r>
              <w:rPr>
                <w:noProof/>
                <w:webHidden/>
              </w:rPr>
              <w:instrText xml:space="preserve"> PAGEREF _Toc472934487 \h </w:instrText>
            </w:r>
            <w:r>
              <w:rPr>
                <w:noProof/>
                <w:webHidden/>
              </w:rPr>
            </w:r>
            <w:r>
              <w:rPr>
                <w:noProof/>
                <w:webHidden/>
              </w:rPr>
              <w:fldChar w:fldCharType="separate"/>
            </w:r>
            <w:r>
              <w:rPr>
                <w:noProof/>
                <w:webHidden/>
              </w:rPr>
              <w:t>44</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8" w:history="1">
            <w:r w:rsidRPr="00F878F1">
              <w:rPr>
                <w:rStyle w:val="Hyperlink"/>
                <w:noProof/>
              </w:rPr>
              <w:t>Task Sheet</w:t>
            </w:r>
            <w:r>
              <w:rPr>
                <w:noProof/>
                <w:webHidden/>
              </w:rPr>
              <w:tab/>
            </w:r>
            <w:r>
              <w:rPr>
                <w:noProof/>
                <w:webHidden/>
              </w:rPr>
              <w:fldChar w:fldCharType="begin"/>
            </w:r>
            <w:r>
              <w:rPr>
                <w:noProof/>
                <w:webHidden/>
              </w:rPr>
              <w:instrText xml:space="preserve"> PAGEREF _Toc472934488 \h </w:instrText>
            </w:r>
            <w:r>
              <w:rPr>
                <w:noProof/>
                <w:webHidden/>
              </w:rPr>
            </w:r>
            <w:r>
              <w:rPr>
                <w:noProof/>
                <w:webHidden/>
              </w:rPr>
              <w:fldChar w:fldCharType="separate"/>
            </w:r>
            <w:r>
              <w:rPr>
                <w:noProof/>
                <w:webHidden/>
              </w:rPr>
              <w:t>4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89" w:history="1">
            <w:r w:rsidRPr="00F878F1">
              <w:rPr>
                <w:rStyle w:val="Hyperlink"/>
                <w:noProof/>
              </w:rPr>
              <w:t>User Guide</w:t>
            </w:r>
            <w:r>
              <w:rPr>
                <w:noProof/>
                <w:webHidden/>
              </w:rPr>
              <w:tab/>
            </w:r>
            <w:r>
              <w:rPr>
                <w:noProof/>
                <w:webHidden/>
              </w:rPr>
              <w:fldChar w:fldCharType="begin"/>
            </w:r>
            <w:r>
              <w:rPr>
                <w:noProof/>
                <w:webHidden/>
              </w:rPr>
              <w:instrText xml:space="preserve"> PAGEREF _Toc472934489 \h </w:instrText>
            </w:r>
            <w:r>
              <w:rPr>
                <w:noProof/>
                <w:webHidden/>
              </w:rPr>
            </w:r>
            <w:r>
              <w:rPr>
                <w:noProof/>
                <w:webHidden/>
              </w:rPr>
              <w:fldChar w:fldCharType="separate"/>
            </w:r>
            <w:r>
              <w:rPr>
                <w:noProof/>
                <w:webHidden/>
              </w:rPr>
              <w:t>50</w:t>
            </w:r>
            <w:r>
              <w:rPr>
                <w:noProof/>
                <w:webHidden/>
              </w:rPr>
              <w:fldChar w:fldCharType="end"/>
            </w:r>
          </w:hyperlink>
        </w:p>
        <w:p w:rsidR="00045848" w:rsidRDefault="00045848">
          <w:pPr>
            <w:pStyle w:val="TOC2"/>
            <w:tabs>
              <w:tab w:val="right" w:leader="dot" w:pos="9016"/>
            </w:tabs>
            <w:rPr>
              <w:rFonts w:eastAsiaTheme="minorEastAsia"/>
              <w:noProof/>
              <w:lang w:val="en-US"/>
            </w:rPr>
          </w:pPr>
          <w:hyperlink w:anchor="_Toc472934490" w:history="1">
            <w:r w:rsidRPr="00F878F1">
              <w:rPr>
                <w:rStyle w:val="Hyperlink"/>
                <w:noProof/>
              </w:rPr>
              <w:t>System Requirements:</w:t>
            </w:r>
            <w:r>
              <w:rPr>
                <w:noProof/>
                <w:webHidden/>
              </w:rPr>
              <w:tab/>
            </w:r>
            <w:r>
              <w:rPr>
                <w:noProof/>
                <w:webHidden/>
              </w:rPr>
              <w:fldChar w:fldCharType="begin"/>
            </w:r>
            <w:r>
              <w:rPr>
                <w:noProof/>
                <w:webHidden/>
              </w:rPr>
              <w:instrText xml:space="preserve"> PAGEREF _Toc472934490 \h </w:instrText>
            </w:r>
            <w:r>
              <w:rPr>
                <w:noProof/>
                <w:webHidden/>
              </w:rPr>
            </w:r>
            <w:r>
              <w:rPr>
                <w:noProof/>
                <w:webHidden/>
              </w:rPr>
              <w:fldChar w:fldCharType="separate"/>
            </w:r>
            <w:r>
              <w:rPr>
                <w:noProof/>
                <w:webHidden/>
              </w:rPr>
              <w:t>50</w:t>
            </w:r>
            <w:r>
              <w:rPr>
                <w:noProof/>
                <w:webHidden/>
              </w:rPr>
              <w:fldChar w:fldCharType="end"/>
            </w:r>
          </w:hyperlink>
        </w:p>
        <w:p w:rsidR="00045848" w:rsidRDefault="00045848">
          <w:pPr>
            <w:pStyle w:val="TOC2"/>
            <w:tabs>
              <w:tab w:val="right" w:leader="dot" w:pos="9016"/>
            </w:tabs>
            <w:rPr>
              <w:rFonts w:eastAsiaTheme="minorEastAsia"/>
              <w:noProof/>
              <w:lang w:val="en-US"/>
            </w:rPr>
          </w:pPr>
          <w:hyperlink w:anchor="_Toc472934491" w:history="1">
            <w:r w:rsidRPr="00F878F1">
              <w:rPr>
                <w:rStyle w:val="Hyperlink"/>
                <w:noProof/>
              </w:rPr>
              <w:t>Install and Run Application</w:t>
            </w:r>
            <w:r>
              <w:rPr>
                <w:noProof/>
                <w:webHidden/>
              </w:rPr>
              <w:tab/>
            </w:r>
            <w:r>
              <w:rPr>
                <w:noProof/>
                <w:webHidden/>
              </w:rPr>
              <w:fldChar w:fldCharType="begin"/>
            </w:r>
            <w:r>
              <w:rPr>
                <w:noProof/>
                <w:webHidden/>
              </w:rPr>
              <w:instrText xml:space="preserve"> PAGEREF _Toc472934491 \h </w:instrText>
            </w:r>
            <w:r>
              <w:rPr>
                <w:noProof/>
                <w:webHidden/>
              </w:rPr>
            </w:r>
            <w:r>
              <w:rPr>
                <w:noProof/>
                <w:webHidden/>
              </w:rPr>
              <w:fldChar w:fldCharType="separate"/>
            </w:r>
            <w:r>
              <w:rPr>
                <w:noProof/>
                <w:webHidden/>
              </w:rPr>
              <w:t>51</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2" w:history="1">
            <w:r w:rsidRPr="00F878F1">
              <w:rPr>
                <w:rStyle w:val="Hyperlink"/>
                <w:noProof/>
              </w:rPr>
              <w:t>ALGORITHMS</w:t>
            </w:r>
            <w:r>
              <w:rPr>
                <w:noProof/>
                <w:webHidden/>
              </w:rPr>
              <w:tab/>
            </w:r>
            <w:r>
              <w:rPr>
                <w:noProof/>
                <w:webHidden/>
              </w:rPr>
              <w:fldChar w:fldCharType="begin"/>
            </w:r>
            <w:r>
              <w:rPr>
                <w:noProof/>
                <w:webHidden/>
              </w:rPr>
              <w:instrText xml:space="preserve"> PAGEREF _Toc472934492 \h </w:instrText>
            </w:r>
            <w:r>
              <w:rPr>
                <w:noProof/>
                <w:webHidden/>
              </w:rPr>
            </w:r>
            <w:r>
              <w:rPr>
                <w:noProof/>
                <w:webHidden/>
              </w:rPr>
              <w:fldChar w:fldCharType="separate"/>
            </w:r>
            <w:r>
              <w:rPr>
                <w:noProof/>
                <w:webHidden/>
              </w:rPr>
              <w:t>51</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3" w:history="1">
            <w:r w:rsidRPr="00F878F1">
              <w:rPr>
                <w:rStyle w:val="Hyperlink"/>
                <w:noProof/>
              </w:rPr>
              <w:t>User's Manual</w:t>
            </w:r>
            <w:r>
              <w:rPr>
                <w:noProof/>
                <w:webHidden/>
              </w:rPr>
              <w:tab/>
            </w:r>
            <w:r>
              <w:rPr>
                <w:noProof/>
                <w:webHidden/>
              </w:rPr>
              <w:fldChar w:fldCharType="begin"/>
            </w:r>
            <w:r>
              <w:rPr>
                <w:noProof/>
                <w:webHidden/>
              </w:rPr>
              <w:instrText xml:space="preserve"> PAGEREF _Toc472934493 \h </w:instrText>
            </w:r>
            <w:r>
              <w:rPr>
                <w:noProof/>
                <w:webHidden/>
              </w:rPr>
            </w:r>
            <w:r>
              <w:rPr>
                <w:noProof/>
                <w:webHidden/>
              </w:rPr>
              <w:fldChar w:fldCharType="separate"/>
            </w:r>
            <w:r>
              <w:rPr>
                <w:noProof/>
                <w:webHidden/>
              </w:rPr>
              <w:t>5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4" w:history="1">
            <w:r w:rsidRPr="00F878F1">
              <w:rPr>
                <w:rStyle w:val="Hyperlink"/>
                <w:noProof/>
              </w:rPr>
              <w:t>Help.jsp</w:t>
            </w:r>
            <w:r>
              <w:rPr>
                <w:noProof/>
                <w:webHidden/>
              </w:rPr>
              <w:tab/>
            </w:r>
            <w:r>
              <w:rPr>
                <w:noProof/>
                <w:webHidden/>
              </w:rPr>
              <w:fldChar w:fldCharType="begin"/>
            </w:r>
            <w:r>
              <w:rPr>
                <w:noProof/>
                <w:webHidden/>
              </w:rPr>
              <w:instrText xml:space="preserve"> PAGEREF _Toc472934494 \h </w:instrText>
            </w:r>
            <w:r>
              <w:rPr>
                <w:noProof/>
                <w:webHidden/>
              </w:rPr>
            </w:r>
            <w:r>
              <w:rPr>
                <w:noProof/>
                <w:webHidden/>
              </w:rPr>
              <w:fldChar w:fldCharType="separate"/>
            </w:r>
            <w:r>
              <w:rPr>
                <w:noProof/>
                <w:webHidden/>
              </w:rPr>
              <w:t>74</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5" w:history="1">
            <w:r w:rsidRPr="00F878F1">
              <w:rPr>
                <w:rStyle w:val="Hyperlink"/>
                <w:noProof/>
              </w:rPr>
              <w:t>PACKAGES</w:t>
            </w:r>
            <w:r>
              <w:rPr>
                <w:noProof/>
                <w:webHidden/>
              </w:rPr>
              <w:tab/>
            </w:r>
            <w:r>
              <w:rPr>
                <w:noProof/>
                <w:webHidden/>
              </w:rPr>
              <w:fldChar w:fldCharType="begin"/>
            </w:r>
            <w:r>
              <w:rPr>
                <w:noProof/>
                <w:webHidden/>
              </w:rPr>
              <w:instrText xml:space="preserve"> PAGEREF _Toc472934495 \h </w:instrText>
            </w:r>
            <w:r>
              <w:rPr>
                <w:noProof/>
                <w:webHidden/>
              </w:rPr>
            </w:r>
            <w:r>
              <w:rPr>
                <w:noProof/>
                <w:webHidden/>
              </w:rPr>
              <w:fldChar w:fldCharType="separate"/>
            </w:r>
            <w:r>
              <w:rPr>
                <w:noProof/>
                <w:webHidden/>
              </w:rPr>
              <w:t>7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6" w:history="1">
            <w:r w:rsidRPr="00F878F1">
              <w:rPr>
                <w:rStyle w:val="Hyperlink"/>
                <w:noProof/>
              </w:rPr>
              <w:t>DEVELOPERS GUIDE</w:t>
            </w:r>
            <w:r>
              <w:rPr>
                <w:noProof/>
                <w:webHidden/>
              </w:rPr>
              <w:tab/>
            </w:r>
            <w:r>
              <w:rPr>
                <w:noProof/>
                <w:webHidden/>
              </w:rPr>
              <w:fldChar w:fldCharType="begin"/>
            </w:r>
            <w:r>
              <w:rPr>
                <w:noProof/>
                <w:webHidden/>
              </w:rPr>
              <w:instrText xml:space="preserve"> PAGEREF _Toc472934496 \h </w:instrText>
            </w:r>
            <w:r>
              <w:rPr>
                <w:noProof/>
                <w:webHidden/>
              </w:rPr>
            </w:r>
            <w:r>
              <w:rPr>
                <w:noProof/>
                <w:webHidden/>
              </w:rPr>
              <w:fldChar w:fldCharType="separate"/>
            </w:r>
            <w:r>
              <w:rPr>
                <w:noProof/>
                <w:webHidden/>
              </w:rPr>
              <w:t>77</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7" w:history="1">
            <w:r w:rsidRPr="00F878F1">
              <w:rPr>
                <w:rStyle w:val="Hyperlink"/>
                <w:noProof/>
              </w:rPr>
              <w:t>Help</w:t>
            </w:r>
            <w:r>
              <w:rPr>
                <w:noProof/>
                <w:webHidden/>
              </w:rPr>
              <w:tab/>
            </w:r>
            <w:r>
              <w:rPr>
                <w:noProof/>
                <w:webHidden/>
              </w:rPr>
              <w:fldChar w:fldCharType="begin"/>
            </w:r>
            <w:r>
              <w:rPr>
                <w:noProof/>
                <w:webHidden/>
              </w:rPr>
              <w:instrText xml:space="preserve"> PAGEREF _Toc472934497 \h </w:instrText>
            </w:r>
            <w:r>
              <w:rPr>
                <w:noProof/>
                <w:webHidden/>
              </w:rPr>
            </w:r>
            <w:r>
              <w:rPr>
                <w:noProof/>
                <w:webHidden/>
              </w:rPr>
              <w:fldChar w:fldCharType="separate"/>
            </w:r>
            <w:r>
              <w:rPr>
                <w:noProof/>
                <w:webHidden/>
              </w:rPr>
              <w:t>26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8" w:history="1">
            <w:r w:rsidRPr="00F878F1">
              <w:rPr>
                <w:rStyle w:val="Hyperlink"/>
                <w:i/>
                <w:noProof/>
              </w:rPr>
              <w:t>Proreg:</w:t>
            </w:r>
            <w:r>
              <w:rPr>
                <w:noProof/>
                <w:webHidden/>
              </w:rPr>
              <w:tab/>
            </w:r>
            <w:r>
              <w:rPr>
                <w:noProof/>
                <w:webHidden/>
              </w:rPr>
              <w:fldChar w:fldCharType="begin"/>
            </w:r>
            <w:r>
              <w:rPr>
                <w:noProof/>
                <w:webHidden/>
              </w:rPr>
              <w:instrText xml:space="preserve"> PAGEREF _Toc472934498 \h </w:instrText>
            </w:r>
            <w:r>
              <w:rPr>
                <w:noProof/>
                <w:webHidden/>
              </w:rPr>
            </w:r>
            <w:r>
              <w:rPr>
                <w:noProof/>
                <w:webHidden/>
              </w:rPr>
              <w:fldChar w:fldCharType="separate"/>
            </w:r>
            <w:r>
              <w:rPr>
                <w:noProof/>
                <w:webHidden/>
              </w:rPr>
              <w:t>28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499" w:history="1">
            <w:r w:rsidRPr="00F878F1">
              <w:rPr>
                <w:rStyle w:val="Hyperlink"/>
                <w:i/>
                <w:noProof/>
              </w:rPr>
              <w:t>Registration:</w:t>
            </w:r>
            <w:r>
              <w:rPr>
                <w:noProof/>
                <w:webHidden/>
              </w:rPr>
              <w:tab/>
            </w:r>
            <w:r>
              <w:rPr>
                <w:noProof/>
                <w:webHidden/>
              </w:rPr>
              <w:fldChar w:fldCharType="begin"/>
            </w:r>
            <w:r>
              <w:rPr>
                <w:noProof/>
                <w:webHidden/>
              </w:rPr>
              <w:instrText xml:space="preserve"> PAGEREF _Toc472934499 \h </w:instrText>
            </w:r>
            <w:r>
              <w:rPr>
                <w:noProof/>
                <w:webHidden/>
              </w:rPr>
            </w:r>
            <w:r>
              <w:rPr>
                <w:noProof/>
                <w:webHidden/>
              </w:rPr>
              <w:fldChar w:fldCharType="separate"/>
            </w:r>
            <w:r>
              <w:rPr>
                <w:noProof/>
                <w:webHidden/>
              </w:rPr>
              <w:t>287</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0" w:history="1">
            <w:r w:rsidRPr="00F878F1">
              <w:rPr>
                <w:rStyle w:val="Hyperlink"/>
                <w:i/>
                <w:noProof/>
              </w:rPr>
              <w:t>Services:</w:t>
            </w:r>
            <w:r>
              <w:rPr>
                <w:noProof/>
                <w:webHidden/>
              </w:rPr>
              <w:tab/>
            </w:r>
            <w:r>
              <w:rPr>
                <w:noProof/>
                <w:webHidden/>
              </w:rPr>
              <w:fldChar w:fldCharType="begin"/>
            </w:r>
            <w:r>
              <w:rPr>
                <w:noProof/>
                <w:webHidden/>
              </w:rPr>
              <w:instrText xml:space="preserve"> PAGEREF _Toc472934500 \h </w:instrText>
            </w:r>
            <w:r>
              <w:rPr>
                <w:noProof/>
                <w:webHidden/>
              </w:rPr>
            </w:r>
            <w:r>
              <w:rPr>
                <w:noProof/>
                <w:webHidden/>
              </w:rPr>
              <w:fldChar w:fldCharType="separate"/>
            </w:r>
            <w:r>
              <w:rPr>
                <w:noProof/>
                <w:webHidden/>
              </w:rPr>
              <w:t>289</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1" w:history="1">
            <w:r w:rsidRPr="00F878F1">
              <w:rPr>
                <w:rStyle w:val="Hyperlink"/>
                <w:i/>
                <w:noProof/>
              </w:rPr>
              <w:t>Statistics:</w:t>
            </w:r>
            <w:r>
              <w:rPr>
                <w:noProof/>
                <w:webHidden/>
              </w:rPr>
              <w:tab/>
            </w:r>
            <w:r>
              <w:rPr>
                <w:noProof/>
                <w:webHidden/>
              </w:rPr>
              <w:fldChar w:fldCharType="begin"/>
            </w:r>
            <w:r>
              <w:rPr>
                <w:noProof/>
                <w:webHidden/>
              </w:rPr>
              <w:instrText xml:space="preserve"> PAGEREF _Toc472934501 \h </w:instrText>
            </w:r>
            <w:r>
              <w:rPr>
                <w:noProof/>
                <w:webHidden/>
              </w:rPr>
            </w:r>
            <w:r>
              <w:rPr>
                <w:noProof/>
                <w:webHidden/>
              </w:rPr>
              <w:fldChar w:fldCharType="separate"/>
            </w:r>
            <w:r>
              <w:rPr>
                <w:noProof/>
                <w:webHidden/>
              </w:rPr>
              <w:t>29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2" w:history="1">
            <w:r w:rsidRPr="00F878F1">
              <w:rPr>
                <w:rStyle w:val="Hyperlink"/>
                <w:i/>
                <w:noProof/>
              </w:rPr>
              <w:t>Updateuser.jsp:</w:t>
            </w:r>
            <w:r>
              <w:rPr>
                <w:noProof/>
                <w:webHidden/>
              </w:rPr>
              <w:tab/>
            </w:r>
            <w:r>
              <w:rPr>
                <w:noProof/>
                <w:webHidden/>
              </w:rPr>
              <w:fldChar w:fldCharType="begin"/>
            </w:r>
            <w:r>
              <w:rPr>
                <w:noProof/>
                <w:webHidden/>
              </w:rPr>
              <w:instrText xml:space="preserve"> PAGEREF _Toc472934502 \h </w:instrText>
            </w:r>
            <w:r>
              <w:rPr>
                <w:noProof/>
                <w:webHidden/>
              </w:rPr>
            </w:r>
            <w:r>
              <w:rPr>
                <w:noProof/>
                <w:webHidden/>
              </w:rPr>
              <w:fldChar w:fldCharType="separate"/>
            </w:r>
            <w:r>
              <w:rPr>
                <w:noProof/>
                <w:webHidden/>
              </w:rPr>
              <w:t>307</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3" w:history="1">
            <w:r w:rsidRPr="00F878F1">
              <w:rPr>
                <w:rStyle w:val="Hyperlink"/>
                <w:i/>
                <w:noProof/>
              </w:rPr>
              <w:t>Userdeletemsg.jsp:</w:t>
            </w:r>
            <w:r>
              <w:rPr>
                <w:noProof/>
                <w:webHidden/>
              </w:rPr>
              <w:tab/>
            </w:r>
            <w:r>
              <w:rPr>
                <w:noProof/>
                <w:webHidden/>
              </w:rPr>
              <w:fldChar w:fldCharType="begin"/>
            </w:r>
            <w:r>
              <w:rPr>
                <w:noProof/>
                <w:webHidden/>
              </w:rPr>
              <w:instrText xml:space="preserve"> PAGEREF _Toc472934503 \h </w:instrText>
            </w:r>
            <w:r>
              <w:rPr>
                <w:noProof/>
                <w:webHidden/>
              </w:rPr>
            </w:r>
            <w:r>
              <w:rPr>
                <w:noProof/>
                <w:webHidden/>
              </w:rPr>
              <w:fldChar w:fldCharType="separate"/>
            </w:r>
            <w:r>
              <w:rPr>
                <w:noProof/>
                <w:webHidden/>
              </w:rPr>
              <w:t>309</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4" w:history="1">
            <w:r w:rsidRPr="00F878F1">
              <w:rPr>
                <w:rStyle w:val="Hyperlink"/>
                <w:i/>
                <w:noProof/>
              </w:rPr>
              <w:t>Userreg.jsp:</w:t>
            </w:r>
            <w:r>
              <w:rPr>
                <w:noProof/>
                <w:webHidden/>
              </w:rPr>
              <w:tab/>
            </w:r>
            <w:r>
              <w:rPr>
                <w:noProof/>
                <w:webHidden/>
              </w:rPr>
              <w:fldChar w:fldCharType="begin"/>
            </w:r>
            <w:r>
              <w:rPr>
                <w:noProof/>
                <w:webHidden/>
              </w:rPr>
              <w:instrText xml:space="preserve"> PAGEREF _Toc472934504 \h </w:instrText>
            </w:r>
            <w:r>
              <w:rPr>
                <w:noProof/>
                <w:webHidden/>
              </w:rPr>
            </w:r>
            <w:r>
              <w:rPr>
                <w:noProof/>
                <w:webHidden/>
              </w:rPr>
              <w:fldChar w:fldCharType="separate"/>
            </w:r>
            <w:r>
              <w:rPr>
                <w:noProof/>
                <w:webHidden/>
              </w:rPr>
              <w:t>311</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5" w:history="1">
            <w:r w:rsidRPr="00F878F1">
              <w:rPr>
                <w:rStyle w:val="Hyperlink"/>
                <w:i/>
                <w:noProof/>
              </w:rPr>
              <w:t>Welcome.jsp:</w:t>
            </w:r>
            <w:r>
              <w:rPr>
                <w:noProof/>
                <w:webHidden/>
              </w:rPr>
              <w:tab/>
            </w:r>
            <w:r>
              <w:rPr>
                <w:noProof/>
                <w:webHidden/>
              </w:rPr>
              <w:fldChar w:fldCharType="begin"/>
            </w:r>
            <w:r>
              <w:rPr>
                <w:noProof/>
                <w:webHidden/>
              </w:rPr>
              <w:instrText xml:space="preserve"> PAGEREF _Toc472934505 \h </w:instrText>
            </w:r>
            <w:r>
              <w:rPr>
                <w:noProof/>
                <w:webHidden/>
              </w:rPr>
            </w:r>
            <w:r>
              <w:rPr>
                <w:noProof/>
                <w:webHidden/>
              </w:rPr>
              <w:fldChar w:fldCharType="separate"/>
            </w:r>
            <w:r>
              <w:rPr>
                <w:noProof/>
                <w:webHidden/>
              </w:rPr>
              <w:t>313</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6" w:history="1">
            <w:r w:rsidRPr="00F878F1">
              <w:rPr>
                <w:rStyle w:val="Hyperlink"/>
                <w:noProof/>
              </w:rPr>
              <w:t>PACKAGES CODES</w:t>
            </w:r>
            <w:r>
              <w:rPr>
                <w:noProof/>
                <w:webHidden/>
              </w:rPr>
              <w:tab/>
            </w:r>
            <w:r>
              <w:rPr>
                <w:noProof/>
                <w:webHidden/>
              </w:rPr>
              <w:fldChar w:fldCharType="begin"/>
            </w:r>
            <w:r>
              <w:rPr>
                <w:noProof/>
                <w:webHidden/>
              </w:rPr>
              <w:instrText xml:space="preserve"> PAGEREF _Toc472934506 \h </w:instrText>
            </w:r>
            <w:r>
              <w:rPr>
                <w:noProof/>
                <w:webHidden/>
              </w:rPr>
            </w:r>
            <w:r>
              <w:rPr>
                <w:noProof/>
                <w:webHidden/>
              </w:rPr>
              <w:fldChar w:fldCharType="separate"/>
            </w:r>
            <w:r>
              <w:rPr>
                <w:noProof/>
                <w:webHidden/>
              </w:rPr>
              <w:t>31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7" w:history="1">
            <w:r w:rsidRPr="00F878F1">
              <w:rPr>
                <w:rStyle w:val="Hyperlink"/>
                <w:noProof/>
              </w:rPr>
              <w:t>userdel.java</w:t>
            </w:r>
            <w:r>
              <w:rPr>
                <w:noProof/>
                <w:webHidden/>
              </w:rPr>
              <w:tab/>
            </w:r>
            <w:r>
              <w:rPr>
                <w:noProof/>
                <w:webHidden/>
              </w:rPr>
              <w:fldChar w:fldCharType="begin"/>
            </w:r>
            <w:r>
              <w:rPr>
                <w:noProof/>
                <w:webHidden/>
              </w:rPr>
              <w:instrText xml:space="preserve"> PAGEREF _Toc472934507 \h </w:instrText>
            </w:r>
            <w:r>
              <w:rPr>
                <w:noProof/>
                <w:webHidden/>
              </w:rPr>
            </w:r>
            <w:r>
              <w:rPr>
                <w:noProof/>
                <w:webHidden/>
              </w:rPr>
              <w:fldChar w:fldCharType="separate"/>
            </w:r>
            <w:r>
              <w:rPr>
                <w:noProof/>
                <w:webHidden/>
              </w:rPr>
              <w:t>315</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8" w:history="1">
            <w:r w:rsidRPr="00F878F1">
              <w:rPr>
                <w:rStyle w:val="Hyperlink"/>
                <w:noProof/>
              </w:rPr>
              <w:t>MyClass.java:</w:t>
            </w:r>
            <w:r>
              <w:rPr>
                <w:noProof/>
                <w:webHidden/>
              </w:rPr>
              <w:tab/>
            </w:r>
            <w:r>
              <w:rPr>
                <w:noProof/>
                <w:webHidden/>
              </w:rPr>
              <w:fldChar w:fldCharType="begin"/>
            </w:r>
            <w:r>
              <w:rPr>
                <w:noProof/>
                <w:webHidden/>
              </w:rPr>
              <w:instrText xml:space="preserve"> PAGEREF _Toc472934508 \h </w:instrText>
            </w:r>
            <w:r>
              <w:rPr>
                <w:noProof/>
                <w:webHidden/>
              </w:rPr>
            </w:r>
            <w:r>
              <w:rPr>
                <w:noProof/>
                <w:webHidden/>
              </w:rPr>
              <w:fldChar w:fldCharType="separate"/>
            </w:r>
            <w:r>
              <w:rPr>
                <w:noProof/>
                <w:webHidden/>
              </w:rPr>
              <w:t>317</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09" w:history="1">
            <w:r w:rsidRPr="00F878F1">
              <w:rPr>
                <w:rStyle w:val="Hyperlink"/>
                <w:noProof/>
              </w:rPr>
              <w:t>adminclass.java:</w:t>
            </w:r>
            <w:r>
              <w:rPr>
                <w:noProof/>
                <w:webHidden/>
              </w:rPr>
              <w:tab/>
            </w:r>
            <w:r>
              <w:rPr>
                <w:noProof/>
                <w:webHidden/>
              </w:rPr>
              <w:fldChar w:fldCharType="begin"/>
            </w:r>
            <w:r>
              <w:rPr>
                <w:noProof/>
                <w:webHidden/>
              </w:rPr>
              <w:instrText xml:space="preserve"> PAGEREF _Toc472934509 \h </w:instrText>
            </w:r>
            <w:r>
              <w:rPr>
                <w:noProof/>
                <w:webHidden/>
              </w:rPr>
            </w:r>
            <w:r>
              <w:rPr>
                <w:noProof/>
                <w:webHidden/>
              </w:rPr>
              <w:fldChar w:fldCharType="separate"/>
            </w:r>
            <w:r>
              <w:rPr>
                <w:noProof/>
                <w:webHidden/>
              </w:rPr>
              <w:t>320</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0" w:history="1">
            <w:r w:rsidRPr="00F878F1">
              <w:rPr>
                <w:rStyle w:val="Hyperlink"/>
                <w:noProof/>
              </w:rPr>
              <w:t>admindel.java:</w:t>
            </w:r>
            <w:r>
              <w:rPr>
                <w:noProof/>
                <w:webHidden/>
              </w:rPr>
              <w:tab/>
            </w:r>
            <w:r>
              <w:rPr>
                <w:noProof/>
                <w:webHidden/>
              </w:rPr>
              <w:fldChar w:fldCharType="begin"/>
            </w:r>
            <w:r>
              <w:rPr>
                <w:noProof/>
                <w:webHidden/>
              </w:rPr>
              <w:instrText xml:space="preserve"> PAGEREF _Toc472934510 \h </w:instrText>
            </w:r>
            <w:r>
              <w:rPr>
                <w:noProof/>
                <w:webHidden/>
              </w:rPr>
            </w:r>
            <w:r>
              <w:rPr>
                <w:noProof/>
                <w:webHidden/>
              </w:rPr>
              <w:fldChar w:fldCharType="separate"/>
            </w:r>
            <w:r>
              <w:rPr>
                <w:noProof/>
                <w:webHidden/>
              </w:rPr>
              <w:t>322</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1" w:history="1">
            <w:r w:rsidRPr="00F878F1">
              <w:rPr>
                <w:rStyle w:val="Hyperlink"/>
                <w:noProof/>
              </w:rPr>
              <w:t>adminvalidate.java:</w:t>
            </w:r>
            <w:r>
              <w:rPr>
                <w:noProof/>
                <w:webHidden/>
              </w:rPr>
              <w:tab/>
            </w:r>
            <w:r>
              <w:rPr>
                <w:noProof/>
                <w:webHidden/>
              </w:rPr>
              <w:fldChar w:fldCharType="begin"/>
            </w:r>
            <w:r>
              <w:rPr>
                <w:noProof/>
                <w:webHidden/>
              </w:rPr>
              <w:instrText xml:space="preserve"> PAGEREF _Toc472934511 \h </w:instrText>
            </w:r>
            <w:r>
              <w:rPr>
                <w:noProof/>
                <w:webHidden/>
              </w:rPr>
            </w:r>
            <w:r>
              <w:rPr>
                <w:noProof/>
                <w:webHidden/>
              </w:rPr>
              <w:fldChar w:fldCharType="separate"/>
            </w:r>
            <w:r>
              <w:rPr>
                <w:noProof/>
                <w:webHidden/>
              </w:rPr>
              <w:t>324</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2" w:history="1">
            <w:r w:rsidRPr="00F878F1">
              <w:rPr>
                <w:rStyle w:val="Hyperlink"/>
                <w:noProof/>
              </w:rPr>
              <w:t>passchange.java:</w:t>
            </w:r>
            <w:r>
              <w:rPr>
                <w:noProof/>
                <w:webHidden/>
              </w:rPr>
              <w:tab/>
            </w:r>
            <w:r>
              <w:rPr>
                <w:noProof/>
                <w:webHidden/>
              </w:rPr>
              <w:fldChar w:fldCharType="begin"/>
            </w:r>
            <w:r>
              <w:rPr>
                <w:noProof/>
                <w:webHidden/>
              </w:rPr>
              <w:instrText xml:space="preserve"> PAGEREF _Toc472934512 \h </w:instrText>
            </w:r>
            <w:r>
              <w:rPr>
                <w:noProof/>
                <w:webHidden/>
              </w:rPr>
            </w:r>
            <w:r>
              <w:rPr>
                <w:noProof/>
                <w:webHidden/>
              </w:rPr>
              <w:fldChar w:fldCharType="separate"/>
            </w:r>
            <w:r>
              <w:rPr>
                <w:noProof/>
                <w:webHidden/>
              </w:rPr>
              <w:t>326</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3" w:history="1">
            <w:r w:rsidRPr="00F878F1">
              <w:rPr>
                <w:rStyle w:val="Hyperlink"/>
                <w:noProof/>
              </w:rPr>
              <w:t>prodel.java:</w:t>
            </w:r>
            <w:r>
              <w:rPr>
                <w:noProof/>
                <w:webHidden/>
              </w:rPr>
              <w:tab/>
            </w:r>
            <w:r>
              <w:rPr>
                <w:noProof/>
                <w:webHidden/>
              </w:rPr>
              <w:fldChar w:fldCharType="begin"/>
            </w:r>
            <w:r>
              <w:rPr>
                <w:noProof/>
                <w:webHidden/>
              </w:rPr>
              <w:instrText xml:space="preserve"> PAGEREF _Toc472934513 \h </w:instrText>
            </w:r>
            <w:r>
              <w:rPr>
                <w:noProof/>
                <w:webHidden/>
              </w:rPr>
            </w:r>
            <w:r>
              <w:rPr>
                <w:noProof/>
                <w:webHidden/>
              </w:rPr>
              <w:fldChar w:fldCharType="separate"/>
            </w:r>
            <w:r>
              <w:rPr>
                <w:noProof/>
                <w:webHidden/>
              </w:rPr>
              <w:t>328</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4" w:history="1">
            <w:r w:rsidRPr="00F878F1">
              <w:rPr>
                <w:rStyle w:val="Hyperlink"/>
                <w:noProof/>
              </w:rPr>
              <w:t>validate.java:</w:t>
            </w:r>
            <w:r>
              <w:rPr>
                <w:noProof/>
                <w:webHidden/>
              </w:rPr>
              <w:tab/>
            </w:r>
            <w:r>
              <w:rPr>
                <w:noProof/>
                <w:webHidden/>
              </w:rPr>
              <w:fldChar w:fldCharType="begin"/>
            </w:r>
            <w:r>
              <w:rPr>
                <w:noProof/>
                <w:webHidden/>
              </w:rPr>
              <w:instrText xml:space="preserve"> PAGEREF _Toc472934514 \h </w:instrText>
            </w:r>
            <w:r>
              <w:rPr>
                <w:noProof/>
                <w:webHidden/>
              </w:rPr>
            </w:r>
            <w:r>
              <w:rPr>
                <w:noProof/>
                <w:webHidden/>
              </w:rPr>
              <w:fldChar w:fldCharType="separate"/>
            </w:r>
            <w:r>
              <w:rPr>
                <w:noProof/>
                <w:webHidden/>
              </w:rPr>
              <w:t>330</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5" w:history="1">
            <w:r w:rsidRPr="00F878F1">
              <w:rPr>
                <w:rStyle w:val="Hyperlink"/>
                <w:noProof/>
              </w:rPr>
              <w:t>Selectall.java</w:t>
            </w:r>
            <w:r>
              <w:rPr>
                <w:noProof/>
                <w:webHidden/>
              </w:rPr>
              <w:tab/>
            </w:r>
            <w:r>
              <w:rPr>
                <w:noProof/>
                <w:webHidden/>
              </w:rPr>
              <w:fldChar w:fldCharType="begin"/>
            </w:r>
            <w:r>
              <w:rPr>
                <w:noProof/>
                <w:webHidden/>
              </w:rPr>
              <w:instrText xml:space="preserve"> PAGEREF _Toc472934515 \h </w:instrText>
            </w:r>
            <w:r>
              <w:rPr>
                <w:noProof/>
                <w:webHidden/>
              </w:rPr>
            </w:r>
            <w:r>
              <w:rPr>
                <w:noProof/>
                <w:webHidden/>
              </w:rPr>
              <w:fldChar w:fldCharType="separate"/>
            </w:r>
            <w:r>
              <w:rPr>
                <w:noProof/>
                <w:webHidden/>
              </w:rPr>
              <w:t>333</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6" w:history="1">
            <w:r w:rsidRPr="00F878F1">
              <w:rPr>
                <w:rStyle w:val="Hyperlink"/>
                <w:noProof/>
              </w:rPr>
              <w:t>actall.java</w:t>
            </w:r>
            <w:r>
              <w:rPr>
                <w:noProof/>
                <w:webHidden/>
              </w:rPr>
              <w:tab/>
            </w:r>
            <w:r>
              <w:rPr>
                <w:noProof/>
                <w:webHidden/>
              </w:rPr>
              <w:fldChar w:fldCharType="begin"/>
            </w:r>
            <w:r>
              <w:rPr>
                <w:noProof/>
                <w:webHidden/>
              </w:rPr>
              <w:instrText xml:space="preserve"> PAGEREF _Toc472934516 \h </w:instrText>
            </w:r>
            <w:r>
              <w:rPr>
                <w:noProof/>
                <w:webHidden/>
              </w:rPr>
            </w:r>
            <w:r>
              <w:rPr>
                <w:noProof/>
                <w:webHidden/>
              </w:rPr>
              <w:fldChar w:fldCharType="separate"/>
            </w:r>
            <w:r>
              <w:rPr>
                <w:noProof/>
                <w:webHidden/>
              </w:rPr>
              <w:t>336</w:t>
            </w:r>
            <w:r>
              <w:rPr>
                <w:noProof/>
                <w:webHidden/>
              </w:rPr>
              <w:fldChar w:fldCharType="end"/>
            </w:r>
          </w:hyperlink>
        </w:p>
        <w:p w:rsidR="00045848" w:rsidRDefault="00045848">
          <w:pPr>
            <w:pStyle w:val="TOC1"/>
            <w:tabs>
              <w:tab w:val="right" w:leader="dot" w:pos="9016"/>
            </w:tabs>
            <w:rPr>
              <w:rFonts w:eastAsiaTheme="minorEastAsia"/>
              <w:noProof/>
              <w:lang w:val="en-US"/>
            </w:rPr>
          </w:pPr>
          <w:hyperlink w:anchor="_Toc472934517" w:history="1">
            <w:r w:rsidRPr="00F878F1">
              <w:rPr>
                <w:rStyle w:val="Hyperlink"/>
                <w:noProof/>
              </w:rPr>
              <w:t>estall.java</w:t>
            </w:r>
            <w:r>
              <w:rPr>
                <w:noProof/>
                <w:webHidden/>
              </w:rPr>
              <w:tab/>
            </w:r>
            <w:r>
              <w:rPr>
                <w:noProof/>
                <w:webHidden/>
              </w:rPr>
              <w:fldChar w:fldCharType="begin"/>
            </w:r>
            <w:r>
              <w:rPr>
                <w:noProof/>
                <w:webHidden/>
              </w:rPr>
              <w:instrText xml:space="preserve"> PAGEREF _Toc472934517 \h </w:instrText>
            </w:r>
            <w:r>
              <w:rPr>
                <w:noProof/>
                <w:webHidden/>
              </w:rPr>
            </w:r>
            <w:r>
              <w:rPr>
                <w:noProof/>
                <w:webHidden/>
              </w:rPr>
              <w:fldChar w:fldCharType="separate"/>
            </w:r>
            <w:r>
              <w:rPr>
                <w:noProof/>
                <w:webHidden/>
              </w:rPr>
              <w:t>339</w:t>
            </w:r>
            <w:r>
              <w:rPr>
                <w:noProof/>
                <w:webHidden/>
              </w:rPr>
              <w:fldChar w:fldCharType="end"/>
            </w:r>
          </w:hyperlink>
        </w:p>
        <w:p w:rsidR="00700DD2" w:rsidRDefault="00700DD2">
          <w:r>
            <w:rPr>
              <w:b/>
              <w:bCs/>
              <w:noProof/>
            </w:rPr>
            <w:fldChar w:fldCharType="end"/>
          </w:r>
        </w:p>
      </w:sdtContent>
    </w:sdt>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D11982">
      <w:pPr>
        <w:jc w:val="center"/>
        <w:rPr>
          <w:rFonts w:ascii="Verdana" w:hAnsi="Verdana"/>
          <w:b/>
          <w:bCs/>
          <w:sz w:val="28"/>
          <w:szCs w:val="28"/>
        </w:rPr>
      </w:pPr>
    </w:p>
    <w:p w:rsidR="00700DD2" w:rsidRDefault="00700DD2" w:rsidP="00AF187E">
      <w:pPr>
        <w:rPr>
          <w:rFonts w:ascii="Verdana" w:hAnsi="Verdana"/>
          <w:b/>
          <w:sz w:val="28"/>
          <w:szCs w:val="28"/>
        </w:rPr>
      </w:pPr>
    </w:p>
    <w:p w:rsidR="00700DD2" w:rsidRDefault="00700DD2"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
          <w:sz w:val="28"/>
          <w:szCs w:val="28"/>
        </w:rPr>
      </w:pP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48"/>
          <w:szCs w:val="48"/>
        </w:rPr>
      </w:pPr>
      <w:r w:rsidRPr="00D5564E">
        <w:rPr>
          <w:rFonts w:ascii="Verdana" w:hAnsi="Verdana"/>
          <w:bCs/>
          <w:i/>
          <w:iCs/>
          <w:sz w:val="48"/>
          <w:szCs w:val="48"/>
        </w:rPr>
        <w:t xml:space="preserve">This is a certify </w:t>
      </w:r>
      <w:r>
        <w:rPr>
          <w:rFonts w:ascii="Verdana" w:hAnsi="Verdana"/>
          <w:bCs/>
          <w:i/>
          <w:iCs/>
          <w:sz w:val="48"/>
          <w:szCs w:val="48"/>
        </w:rPr>
        <w:t>that</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Nour Ismail</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Hajera Banue</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Khadija Mazhar</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Sofia Same</w:t>
      </w: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48"/>
          <w:szCs w:val="48"/>
        </w:rPr>
      </w:pP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rPr>
          <w:rFonts w:ascii="Verdana" w:hAnsi="Verdana"/>
          <w:bCs/>
          <w:i/>
          <w:iCs/>
          <w:sz w:val="48"/>
          <w:szCs w:val="48"/>
        </w:rPr>
      </w:pPr>
      <w:r>
        <w:rPr>
          <w:rFonts w:ascii="Verdana" w:hAnsi="Verdana"/>
          <w:bCs/>
          <w:i/>
          <w:iCs/>
          <w:sz w:val="48"/>
          <w:szCs w:val="48"/>
        </w:rPr>
        <w:t xml:space="preserve">Have successfully developed and designed </w:t>
      </w:r>
      <w:r w:rsidRPr="00D5564E">
        <w:rPr>
          <w:rFonts w:ascii="Verdana" w:hAnsi="Verdana"/>
          <w:bCs/>
          <w:i/>
          <w:iCs/>
          <w:sz w:val="24"/>
          <w:szCs w:val="24"/>
        </w:rPr>
        <w:t>Campaign Management System</w:t>
      </w: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48"/>
          <w:szCs w:val="48"/>
        </w:rPr>
      </w:pP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Pr>
          <w:rFonts w:ascii="Verdana" w:hAnsi="Verdana"/>
          <w:bCs/>
          <w:i/>
          <w:iCs/>
          <w:sz w:val="48"/>
          <w:szCs w:val="48"/>
        </w:rPr>
        <w:t>Submitted by:</w:t>
      </w:r>
      <w:r w:rsidRPr="00D5564E">
        <w:rPr>
          <w:rFonts w:ascii="Verdana" w:hAnsi="Verdana"/>
          <w:bCs/>
          <w:i/>
          <w:iCs/>
          <w:sz w:val="24"/>
          <w:szCs w:val="24"/>
        </w:rPr>
        <w:t xml:space="preserve"> </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Nour Ismail</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Hajera Banue</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Khadija Mazhar</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jc w:val="center"/>
        <w:rPr>
          <w:rFonts w:ascii="Verdana" w:hAnsi="Verdana"/>
          <w:bCs/>
          <w:i/>
          <w:iCs/>
          <w:sz w:val="24"/>
          <w:szCs w:val="24"/>
        </w:rPr>
      </w:pPr>
      <w:r w:rsidRPr="00D5564E">
        <w:rPr>
          <w:rFonts w:ascii="Verdana" w:hAnsi="Verdana"/>
          <w:bCs/>
          <w:i/>
          <w:iCs/>
          <w:sz w:val="24"/>
          <w:szCs w:val="24"/>
        </w:rPr>
        <w:t>Ms. Sofia Same</w:t>
      </w: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rPr>
          <w:rFonts w:ascii="Verdana" w:hAnsi="Verdana"/>
          <w:bCs/>
          <w:i/>
          <w:iCs/>
          <w:sz w:val="48"/>
          <w:szCs w:val="48"/>
        </w:rPr>
      </w:pPr>
    </w:p>
    <w:p w:rsidR="00BD69FD"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rPr>
          <w:rFonts w:ascii="Verdana" w:hAnsi="Verdana"/>
          <w:bCs/>
          <w:i/>
          <w:iCs/>
          <w:sz w:val="24"/>
          <w:szCs w:val="24"/>
        </w:rPr>
      </w:pPr>
      <w:r>
        <w:rPr>
          <w:rFonts w:ascii="Verdana" w:hAnsi="Verdana"/>
          <w:bCs/>
          <w:i/>
          <w:iCs/>
          <w:sz w:val="48"/>
          <w:szCs w:val="48"/>
        </w:rPr>
        <w:t>Date of issue:</w:t>
      </w:r>
      <w:r w:rsidRPr="00D5564E">
        <w:rPr>
          <w:rFonts w:ascii="Verdana" w:hAnsi="Verdana"/>
          <w:bCs/>
          <w:i/>
          <w:iCs/>
          <w:sz w:val="24"/>
          <w:szCs w:val="24"/>
        </w:rPr>
        <w:t>24/1/2017</w:t>
      </w:r>
    </w:p>
    <w:p w:rsidR="00BD69FD" w:rsidRPr="00D5564E" w:rsidRDefault="00BD69FD" w:rsidP="00BD69FD">
      <w:pPr>
        <w:pBdr>
          <w:top w:val="dashDotStroked" w:sz="24" w:space="1" w:color="385623" w:themeColor="accent6" w:themeShade="80"/>
          <w:left w:val="dashDotStroked" w:sz="24" w:space="4" w:color="385623" w:themeColor="accent6" w:themeShade="80"/>
          <w:bottom w:val="dashDotStroked" w:sz="24" w:space="1" w:color="385623" w:themeColor="accent6" w:themeShade="80"/>
          <w:right w:val="dashDotStroked" w:sz="24" w:space="4" w:color="385623" w:themeColor="accent6" w:themeShade="80"/>
        </w:pBdr>
        <w:rPr>
          <w:rFonts w:ascii="Verdana" w:hAnsi="Verdana"/>
          <w:bCs/>
          <w:i/>
          <w:iCs/>
          <w:sz w:val="36"/>
          <w:szCs w:val="36"/>
        </w:rPr>
      </w:pPr>
    </w:p>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AF187E" w:rsidRPr="00165836" w:rsidRDefault="00AF187E" w:rsidP="00AF187E">
      <w:pPr>
        <w:pStyle w:val="Heading1"/>
        <w:jc w:val="center"/>
      </w:pPr>
      <w:bookmarkStart w:id="1" w:name="_Toc472934463"/>
      <w:r w:rsidRPr="00165836">
        <w:lastRenderedPageBreak/>
        <w:t>Acknowledgement</w:t>
      </w:r>
      <w:bookmarkEnd w:id="1"/>
    </w:p>
    <w:p w:rsidR="00AF187E" w:rsidRPr="00165836" w:rsidRDefault="00AF187E" w:rsidP="00AF187E">
      <w:pPr>
        <w:jc w:val="center"/>
        <w:rPr>
          <w:rFonts w:ascii="Verdana" w:hAnsi="Verdana"/>
          <w:b/>
          <w:bCs/>
          <w:sz w:val="28"/>
          <w:szCs w:val="28"/>
          <w:u w:val="single"/>
        </w:rPr>
      </w:pPr>
    </w:p>
    <w:p w:rsidR="00AF187E" w:rsidRPr="00165836" w:rsidRDefault="00AF187E" w:rsidP="00AF187E">
      <w:pPr>
        <w:rPr>
          <w:rFonts w:ascii="Verdana" w:hAnsi="Verdana"/>
        </w:rPr>
      </w:pPr>
      <w:r>
        <w:rPr>
          <w:rFonts w:ascii="Verdana" w:hAnsi="Verdana"/>
        </w:rPr>
        <w:t>I</w:t>
      </w:r>
      <w:r w:rsidRPr="00165836">
        <w:rPr>
          <w:rFonts w:ascii="Verdana" w:hAnsi="Verdana"/>
        </w:rPr>
        <w:t xml:space="preserve"> would like to acknowledge</w:t>
      </w:r>
      <w:r>
        <w:rPr>
          <w:rFonts w:ascii="Verdana" w:hAnsi="Verdana"/>
        </w:rPr>
        <w:t xml:space="preserve"> the management for assigning me</w:t>
      </w:r>
      <w:r w:rsidRPr="00165836">
        <w:rPr>
          <w:rFonts w:ascii="Verdana" w:hAnsi="Verdana"/>
        </w:rPr>
        <w:t xml:space="preserve"> with the project and providing an opportunity to work and all the members of </w:t>
      </w:r>
      <w:r>
        <w:rPr>
          <w:rFonts w:ascii="Verdana" w:hAnsi="Verdana"/>
        </w:rPr>
        <w:t>my</w:t>
      </w:r>
      <w:r w:rsidRPr="00165836">
        <w:rPr>
          <w:rFonts w:ascii="Verdana" w:hAnsi="Verdana"/>
        </w:rPr>
        <w:t xml:space="preserve"> team who have given their best and their hard work throughout day and night for helping to achieve great success.</w:t>
      </w:r>
    </w:p>
    <w:p w:rsidR="00AF187E" w:rsidRPr="00165836" w:rsidRDefault="00AF187E" w:rsidP="00AF187E">
      <w:pPr>
        <w:rPr>
          <w:rFonts w:ascii="Verdana" w:hAnsi="Verdana"/>
        </w:rPr>
      </w:pPr>
      <w:r>
        <w:rPr>
          <w:rFonts w:ascii="Verdana" w:hAnsi="Verdana"/>
        </w:rPr>
        <w:t>I sincerely wish to express my</w:t>
      </w:r>
      <w:r w:rsidRPr="00165836">
        <w:rPr>
          <w:rFonts w:ascii="Verdana" w:hAnsi="Verdana"/>
        </w:rPr>
        <w:t xml:space="preserve"> gratitu</w:t>
      </w:r>
      <w:r>
        <w:rPr>
          <w:rFonts w:ascii="Verdana" w:hAnsi="Verdana"/>
        </w:rPr>
        <w:t>de to our teacher, Shazia Tazeen</w:t>
      </w:r>
      <w:r w:rsidRPr="00165836">
        <w:rPr>
          <w:rFonts w:ascii="Verdana" w:hAnsi="Verdana"/>
        </w:rPr>
        <w:t>, who ha</w:t>
      </w:r>
      <w:r>
        <w:rPr>
          <w:rFonts w:ascii="Verdana" w:hAnsi="Verdana"/>
        </w:rPr>
        <w:t>ve guided and been there with me</w:t>
      </w:r>
      <w:r w:rsidRPr="00165836">
        <w:rPr>
          <w:rFonts w:ascii="Verdana" w:hAnsi="Verdana"/>
        </w:rPr>
        <w:t xml:space="preserve"> to encourage and motivate throughout the way for the completion of project.</w:t>
      </w:r>
    </w:p>
    <w:p w:rsidR="00AF187E" w:rsidRPr="00165836" w:rsidRDefault="00AF187E" w:rsidP="00AF187E">
      <w:pPr>
        <w:rPr>
          <w:rFonts w:ascii="Verdana" w:hAnsi="Verdana"/>
        </w:rPr>
      </w:pPr>
      <w:r>
        <w:rPr>
          <w:rFonts w:ascii="Verdana" w:hAnsi="Verdana"/>
        </w:rPr>
        <w:t>I also express my</w:t>
      </w:r>
      <w:r w:rsidRPr="00165836">
        <w:rPr>
          <w:rFonts w:ascii="Verdana" w:hAnsi="Verdana"/>
        </w:rPr>
        <w:t xml:space="preserve"> gratitude to the eProjects team at the Aptech Head Office for helping out with necessary requirements.</w:t>
      </w:r>
    </w:p>
    <w:p w:rsidR="00AF187E" w:rsidRDefault="00AF187E" w:rsidP="00AF187E">
      <w:pPr>
        <w:rPr>
          <w:rFonts w:ascii="Verdana" w:hAnsi="Verdana"/>
        </w:rPr>
      </w:pPr>
      <w:r>
        <w:rPr>
          <w:rFonts w:ascii="Verdana" w:hAnsi="Verdana"/>
        </w:rPr>
        <w:t>And finally I would like to thank all my</w:t>
      </w:r>
      <w:r w:rsidRPr="00165836">
        <w:rPr>
          <w:rFonts w:ascii="Verdana" w:hAnsi="Verdana"/>
        </w:rPr>
        <w:t xml:space="preserve"> colleagues for their valuable suggestio</w:t>
      </w:r>
      <w:r>
        <w:rPr>
          <w:rFonts w:ascii="Verdana" w:hAnsi="Verdana"/>
        </w:rPr>
        <w:t>ns and feedbacks that helped me</w:t>
      </w:r>
      <w:r w:rsidRPr="00165836">
        <w:rPr>
          <w:rFonts w:ascii="Verdana" w:hAnsi="Verdana"/>
        </w:rPr>
        <w:t xml:space="preserve"> to create a more visitor friendly website.</w:t>
      </w:r>
    </w:p>
    <w:p w:rsidR="00AF187E" w:rsidRDefault="00AF187E" w:rsidP="00AF187E">
      <w:pPr>
        <w:rPr>
          <w:rFonts w:ascii="Verdana" w:hAnsi="Verdana"/>
        </w:rPr>
      </w:pPr>
    </w:p>
    <w:p w:rsidR="00AF187E" w:rsidRDefault="00AF187E" w:rsidP="00AF187E">
      <w:pPr>
        <w:rPr>
          <w:rFonts w:ascii="Verdana" w:hAnsi="Verdana"/>
        </w:rPr>
      </w:pPr>
    </w:p>
    <w:p w:rsidR="00AF187E" w:rsidRDefault="00AF187E" w:rsidP="00AF187E">
      <w:pPr>
        <w:pStyle w:val="Heading1"/>
        <w:jc w:val="center"/>
      </w:pPr>
      <w:bookmarkStart w:id="2" w:name="_Toc472934464"/>
      <w:r>
        <w:t>Synopsis</w:t>
      </w:r>
      <w:bookmarkEnd w:id="2"/>
    </w:p>
    <w:p w:rsidR="00AF187E" w:rsidRDefault="00AF187E" w:rsidP="00AF187E">
      <w:pPr>
        <w:rPr>
          <w:lang w:val="en-US"/>
        </w:rPr>
      </w:pPr>
    </w:p>
    <w:p w:rsidR="00AF187E" w:rsidRPr="00980CBB" w:rsidRDefault="00AF187E" w:rsidP="00AF187E">
      <w:pPr>
        <w:pStyle w:val="ListParagraph"/>
        <w:numPr>
          <w:ilvl w:val="0"/>
          <w:numId w:val="2"/>
        </w:numPr>
        <w:spacing w:after="200" w:line="276" w:lineRule="auto"/>
        <w:rPr>
          <w:rFonts w:ascii="Verdana" w:hAnsi="Verdana"/>
          <w:sz w:val="24"/>
          <w:szCs w:val="24"/>
        </w:rPr>
      </w:pPr>
      <w:r w:rsidRPr="00980CBB">
        <w:rPr>
          <w:rFonts w:ascii="Verdana" w:hAnsi="Verdana"/>
          <w:sz w:val="24"/>
          <w:szCs w:val="24"/>
        </w:rPr>
        <w:t>Title of project</w:t>
      </w:r>
    </w:p>
    <w:p w:rsidR="00AF187E" w:rsidRPr="00980CBB" w:rsidRDefault="00AF187E" w:rsidP="00AF187E">
      <w:pPr>
        <w:pStyle w:val="ListParagraph"/>
        <w:numPr>
          <w:ilvl w:val="0"/>
          <w:numId w:val="2"/>
        </w:numPr>
        <w:spacing w:after="200" w:line="276" w:lineRule="auto"/>
        <w:rPr>
          <w:rFonts w:ascii="Verdana" w:hAnsi="Verdana"/>
          <w:sz w:val="24"/>
          <w:szCs w:val="24"/>
        </w:rPr>
      </w:pPr>
      <w:r w:rsidRPr="00980CBB">
        <w:rPr>
          <w:rFonts w:ascii="Verdana" w:hAnsi="Verdana"/>
          <w:sz w:val="24"/>
          <w:szCs w:val="24"/>
        </w:rPr>
        <w:t>Project category- Development</w:t>
      </w:r>
      <w:r>
        <w:rPr>
          <w:rFonts w:ascii="Verdana" w:hAnsi="Verdana"/>
          <w:sz w:val="24"/>
          <w:szCs w:val="24"/>
        </w:rPr>
        <w:t xml:space="preserve"> of</w:t>
      </w:r>
      <w:r w:rsidRPr="00980CBB">
        <w:rPr>
          <w:rFonts w:ascii="Verdana" w:hAnsi="Verdana"/>
          <w:sz w:val="24"/>
          <w:szCs w:val="24"/>
        </w:rPr>
        <w:t xml:space="preserve"> </w:t>
      </w:r>
      <w:r>
        <w:rPr>
          <w:rFonts w:ascii="Verdana" w:hAnsi="Verdana" w:cs="Verdana"/>
        </w:rPr>
        <w:t>Campaign Information System</w:t>
      </w:r>
    </w:p>
    <w:p w:rsidR="00AF187E" w:rsidRPr="00980CBB" w:rsidRDefault="00AF187E" w:rsidP="00AF187E">
      <w:pPr>
        <w:pStyle w:val="ListParagraph"/>
        <w:numPr>
          <w:ilvl w:val="0"/>
          <w:numId w:val="2"/>
        </w:numPr>
        <w:spacing w:after="200" w:line="276" w:lineRule="auto"/>
        <w:rPr>
          <w:rFonts w:ascii="Verdana" w:hAnsi="Verdana"/>
          <w:sz w:val="24"/>
          <w:szCs w:val="24"/>
        </w:rPr>
      </w:pPr>
      <w:r w:rsidRPr="00980CBB">
        <w:rPr>
          <w:rFonts w:ascii="Verdana" w:hAnsi="Verdana"/>
          <w:sz w:val="24"/>
          <w:szCs w:val="24"/>
        </w:rPr>
        <w:t>Introduction</w:t>
      </w:r>
    </w:p>
    <w:p w:rsidR="00AF187E" w:rsidRPr="002F3F05" w:rsidRDefault="00AF187E" w:rsidP="00AF187E">
      <w:pPr>
        <w:autoSpaceDE w:val="0"/>
        <w:autoSpaceDN w:val="0"/>
        <w:adjustRightInd w:val="0"/>
        <w:spacing w:after="0" w:line="240" w:lineRule="auto"/>
        <w:rPr>
          <w:rFonts w:ascii="Verdana" w:hAnsi="Verdana" w:cs="Verdana"/>
          <w:szCs w:val="20"/>
        </w:rPr>
      </w:pPr>
      <w:r w:rsidRPr="002F3F05">
        <w:rPr>
          <w:rFonts w:ascii="Verdana" w:hAnsi="Verdana" w:cs="Verdana"/>
          <w:sz w:val="24"/>
          <w:szCs w:val="20"/>
        </w:rPr>
        <w:t>An insurance company wants to start campaigns for its new products to be sold to</w:t>
      </w:r>
      <w:r>
        <w:rPr>
          <w:rFonts w:ascii="Verdana" w:hAnsi="Verdana" w:cs="Verdana"/>
          <w:sz w:val="24"/>
          <w:szCs w:val="20"/>
        </w:rPr>
        <w:t xml:space="preserve"> </w:t>
      </w:r>
      <w:r w:rsidRPr="002F3F05">
        <w:rPr>
          <w:rFonts w:ascii="Verdana" w:hAnsi="Verdana" w:cs="Verdana"/>
          <w:sz w:val="24"/>
          <w:szCs w:val="20"/>
        </w:rPr>
        <w:t>the prospective customers. Campaign means advertising of the products through</w:t>
      </w:r>
      <w:r>
        <w:rPr>
          <w:rFonts w:ascii="Verdana" w:hAnsi="Verdana" w:cs="Verdana"/>
          <w:sz w:val="24"/>
          <w:szCs w:val="20"/>
        </w:rPr>
        <w:t xml:space="preserve"> </w:t>
      </w:r>
      <w:r w:rsidRPr="002F3F05">
        <w:rPr>
          <w:rFonts w:ascii="Verdana" w:hAnsi="Verdana" w:cs="Verdana"/>
          <w:sz w:val="24"/>
          <w:szCs w:val="20"/>
        </w:rPr>
        <w:t>channels like Tele marketing, letters, signboards, TV Commercials, etc. There are</w:t>
      </w:r>
      <w:r>
        <w:rPr>
          <w:rFonts w:ascii="Verdana" w:hAnsi="Verdana" w:cs="Verdana"/>
          <w:sz w:val="24"/>
          <w:szCs w:val="20"/>
        </w:rPr>
        <w:t xml:space="preserve"> </w:t>
      </w:r>
      <w:r w:rsidRPr="002F3F05">
        <w:rPr>
          <w:rFonts w:ascii="Verdana" w:hAnsi="Verdana" w:cs="Verdana"/>
          <w:sz w:val="24"/>
          <w:szCs w:val="20"/>
        </w:rPr>
        <w:t>different campaigns for different products and there is a specific period for each</w:t>
      </w:r>
      <w:r>
        <w:rPr>
          <w:rFonts w:ascii="Verdana" w:hAnsi="Verdana" w:cs="Verdana"/>
          <w:sz w:val="24"/>
          <w:szCs w:val="20"/>
        </w:rPr>
        <w:t xml:space="preserve"> </w:t>
      </w:r>
      <w:r w:rsidRPr="002F3F05">
        <w:rPr>
          <w:rFonts w:ascii="Verdana" w:hAnsi="Verdana" w:cs="Verdana"/>
          <w:sz w:val="24"/>
          <w:szCs w:val="20"/>
        </w:rPr>
        <w:t>campaigns.</w:t>
      </w:r>
    </w:p>
    <w:p w:rsidR="00AF187E" w:rsidRDefault="00AF187E" w:rsidP="00AF187E">
      <w:pPr>
        <w:autoSpaceDE w:val="0"/>
        <w:autoSpaceDN w:val="0"/>
        <w:adjustRightInd w:val="0"/>
        <w:spacing w:after="0" w:line="240" w:lineRule="auto"/>
        <w:rPr>
          <w:rFonts w:ascii="Verdana" w:hAnsi="Verdana" w:cs="Verdana"/>
          <w:sz w:val="20"/>
          <w:szCs w:val="20"/>
        </w:rPr>
      </w:pPr>
    </w:p>
    <w:p w:rsidR="00AF187E" w:rsidRPr="00980CBB" w:rsidRDefault="00AF187E" w:rsidP="00AF187E">
      <w:pPr>
        <w:pStyle w:val="ListParagraph"/>
        <w:numPr>
          <w:ilvl w:val="0"/>
          <w:numId w:val="3"/>
        </w:numPr>
        <w:spacing w:after="200" w:line="276" w:lineRule="auto"/>
        <w:rPr>
          <w:rFonts w:ascii="Verdana" w:hAnsi="Verdana"/>
          <w:sz w:val="24"/>
          <w:szCs w:val="24"/>
        </w:rPr>
      </w:pPr>
      <w:r w:rsidRPr="00980CBB">
        <w:rPr>
          <w:rFonts w:ascii="Verdana" w:hAnsi="Verdana"/>
          <w:sz w:val="24"/>
          <w:szCs w:val="24"/>
        </w:rPr>
        <w:t>Aim</w:t>
      </w:r>
    </w:p>
    <w:p w:rsidR="00AF187E" w:rsidRPr="00980CBB" w:rsidRDefault="00AF187E" w:rsidP="00AF187E">
      <w:pPr>
        <w:pStyle w:val="ListParagraph"/>
        <w:ind w:left="1440"/>
        <w:rPr>
          <w:rFonts w:ascii="Verdana" w:hAnsi="Verdana"/>
          <w:sz w:val="24"/>
          <w:szCs w:val="24"/>
        </w:rPr>
      </w:pPr>
      <w:r w:rsidRPr="00980CBB">
        <w:rPr>
          <w:rFonts w:ascii="Verdana" w:hAnsi="Verdana"/>
          <w:sz w:val="24"/>
          <w:szCs w:val="24"/>
        </w:rPr>
        <w:t xml:space="preserve">This website has been created mainly for the users to </w:t>
      </w:r>
      <w:r>
        <w:rPr>
          <w:rFonts w:ascii="Verdana" w:hAnsi="Verdana"/>
          <w:sz w:val="24"/>
          <w:szCs w:val="24"/>
        </w:rPr>
        <w:t>campaign their products and work with us.</w:t>
      </w:r>
    </w:p>
    <w:p w:rsidR="00AF187E" w:rsidRPr="00980CBB" w:rsidRDefault="00AF187E" w:rsidP="00AF187E">
      <w:pPr>
        <w:pStyle w:val="ListParagraph"/>
        <w:numPr>
          <w:ilvl w:val="0"/>
          <w:numId w:val="3"/>
        </w:numPr>
        <w:spacing w:after="200" w:line="276" w:lineRule="auto"/>
        <w:rPr>
          <w:rFonts w:ascii="Verdana" w:hAnsi="Verdana"/>
          <w:sz w:val="24"/>
          <w:szCs w:val="24"/>
        </w:rPr>
      </w:pPr>
      <w:r w:rsidRPr="00980CBB">
        <w:rPr>
          <w:rFonts w:ascii="Verdana" w:hAnsi="Verdana"/>
          <w:sz w:val="24"/>
          <w:szCs w:val="24"/>
        </w:rPr>
        <w:t>Objectives</w:t>
      </w:r>
    </w:p>
    <w:p w:rsidR="00AF187E" w:rsidRPr="00980CBB" w:rsidRDefault="00AF187E" w:rsidP="00AF187E">
      <w:pPr>
        <w:pStyle w:val="ListParagraph"/>
        <w:ind w:left="1440"/>
        <w:rPr>
          <w:rFonts w:ascii="Verdana" w:hAnsi="Verdana"/>
          <w:sz w:val="24"/>
          <w:szCs w:val="24"/>
        </w:rPr>
      </w:pPr>
      <w:r w:rsidRPr="00980CBB">
        <w:rPr>
          <w:rFonts w:ascii="Verdana" w:hAnsi="Verdana"/>
          <w:sz w:val="24"/>
          <w:szCs w:val="24"/>
        </w:rPr>
        <w:t xml:space="preserve">This website provides the users with the </w:t>
      </w:r>
      <w:r>
        <w:rPr>
          <w:rFonts w:ascii="Verdana" w:hAnsi="Verdana"/>
          <w:sz w:val="24"/>
          <w:szCs w:val="24"/>
        </w:rPr>
        <w:t>adding their campaign and products details with the time period of their choice and the packages can also be selected</w:t>
      </w:r>
    </w:p>
    <w:p w:rsidR="00AF187E" w:rsidRPr="00980CBB" w:rsidRDefault="00AF187E" w:rsidP="00AF187E">
      <w:pPr>
        <w:pStyle w:val="ListParagraph"/>
        <w:numPr>
          <w:ilvl w:val="0"/>
          <w:numId w:val="3"/>
        </w:numPr>
        <w:spacing w:after="200" w:line="276" w:lineRule="auto"/>
        <w:rPr>
          <w:rFonts w:ascii="Verdana" w:hAnsi="Verdana"/>
          <w:sz w:val="24"/>
          <w:szCs w:val="24"/>
        </w:rPr>
      </w:pPr>
      <w:r w:rsidRPr="00980CBB">
        <w:rPr>
          <w:rFonts w:ascii="Verdana" w:hAnsi="Verdana"/>
          <w:sz w:val="24"/>
          <w:szCs w:val="24"/>
        </w:rPr>
        <w:t>Functionality</w:t>
      </w:r>
    </w:p>
    <w:p w:rsidR="00AF187E" w:rsidRPr="00980CBB" w:rsidRDefault="00AF187E" w:rsidP="00AF187E">
      <w:pPr>
        <w:pStyle w:val="ListParagraph"/>
        <w:ind w:left="1440"/>
        <w:rPr>
          <w:rFonts w:ascii="Verdana" w:hAnsi="Verdana"/>
          <w:sz w:val="24"/>
          <w:szCs w:val="24"/>
        </w:rPr>
      </w:pPr>
      <w:r w:rsidRPr="00980CBB">
        <w:rPr>
          <w:rFonts w:ascii="Verdana" w:hAnsi="Verdana"/>
          <w:sz w:val="24"/>
          <w:szCs w:val="24"/>
        </w:rPr>
        <w:t>There are various functions used in this website which makes it easier for the user.</w:t>
      </w:r>
    </w:p>
    <w:p w:rsidR="00AF187E" w:rsidRPr="00980CBB" w:rsidRDefault="00AF187E" w:rsidP="00AF187E">
      <w:pPr>
        <w:pStyle w:val="ListParagraph"/>
        <w:numPr>
          <w:ilvl w:val="0"/>
          <w:numId w:val="5"/>
        </w:numPr>
        <w:spacing w:after="200" w:line="276" w:lineRule="auto"/>
        <w:rPr>
          <w:rFonts w:ascii="Verdana" w:hAnsi="Verdana"/>
          <w:sz w:val="24"/>
          <w:szCs w:val="24"/>
        </w:rPr>
      </w:pPr>
      <w:r>
        <w:rPr>
          <w:rFonts w:ascii="Verdana" w:hAnsi="Verdana"/>
          <w:sz w:val="24"/>
          <w:szCs w:val="24"/>
        </w:rPr>
        <w:t>NetBeans</w:t>
      </w:r>
    </w:p>
    <w:p w:rsidR="00AF187E" w:rsidRDefault="00AF187E" w:rsidP="00AF187E">
      <w:pPr>
        <w:pStyle w:val="NormalWeb"/>
        <w:shd w:val="clear" w:color="auto" w:fill="FFFFFF"/>
        <w:spacing w:before="120" w:beforeAutospacing="0" w:after="120" w:afterAutospacing="0"/>
        <w:ind w:left="2520"/>
        <w:rPr>
          <w:rFonts w:ascii="Arial" w:hAnsi="Arial" w:cs="Arial"/>
          <w:color w:val="252525"/>
          <w:sz w:val="20"/>
          <w:szCs w:val="20"/>
        </w:rPr>
      </w:pPr>
      <w:r w:rsidRPr="00AB217B">
        <w:rPr>
          <w:rFonts w:ascii="Verdana" w:hAnsi="Verdana" w:cs="Arial"/>
          <w:b/>
          <w:bCs/>
          <w:color w:val="252525"/>
        </w:rPr>
        <w:lastRenderedPageBreak/>
        <w:t>NetBeans</w:t>
      </w:r>
      <w:r w:rsidRPr="00AB217B">
        <w:rPr>
          <w:rStyle w:val="apple-converted-space"/>
          <w:rFonts w:ascii="Verdana" w:hAnsi="Verdana" w:cs="Arial"/>
          <w:color w:val="252525"/>
        </w:rPr>
        <w:t> </w:t>
      </w:r>
      <w:r w:rsidRPr="00AB217B">
        <w:rPr>
          <w:rFonts w:ascii="Verdana" w:hAnsi="Verdana" w:cs="Arial"/>
          <w:color w:val="252525"/>
        </w:rPr>
        <w:t>is a</w:t>
      </w:r>
      <w:r w:rsidRPr="00AB217B">
        <w:rPr>
          <w:rStyle w:val="apple-converted-space"/>
          <w:rFonts w:ascii="Verdana" w:hAnsi="Verdana" w:cs="Arial"/>
          <w:color w:val="252525"/>
        </w:rPr>
        <w:t> </w:t>
      </w:r>
      <w:r w:rsidRPr="00AB217B">
        <w:rPr>
          <w:rFonts w:ascii="Verdana" w:hAnsi="Verdana" w:cs="Arial"/>
          <w:color w:val="252525"/>
        </w:rPr>
        <w:t>software evelopment</w:t>
      </w:r>
      <w:r w:rsidRPr="00AB217B">
        <w:rPr>
          <w:rStyle w:val="apple-converted-space"/>
          <w:rFonts w:ascii="Verdana" w:hAnsi="Verdana" w:cs="Arial"/>
          <w:color w:val="252525"/>
        </w:rPr>
        <w:t> </w:t>
      </w:r>
      <w:r w:rsidRPr="00AB217B">
        <w:rPr>
          <w:rFonts w:ascii="Verdana" w:hAnsi="Verdana" w:cs="Arial"/>
          <w:color w:val="252525"/>
        </w:rPr>
        <w:t>platform</w:t>
      </w:r>
      <w:r w:rsidRPr="00AB217B">
        <w:rPr>
          <w:rStyle w:val="apple-converted-space"/>
          <w:rFonts w:ascii="Verdana" w:hAnsi="Verdana" w:cs="Arial"/>
          <w:color w:val="252525"/>
        </w:rPr>
        <w:t> </w:t>
      </w:r>
      <w:r w:rsidRPr="00AB217B">
        <w:rPr>
          <w:rFonts w:ascii="Verdana" w:hAnsi="Verdana" w:cs="Arial"/>
          <w:color w:val="252525"/>
        </w:rPr>
        <w:t>written in</w:t>
      </w:r>
      <w:r w:rsidRPr="00AB217B">
        <w:rPr>
          <w:rStyle w:val="apple-converted-space"/>
          <w:rFonts w:ascii="Verdana" w:hAnsi="Verdana" w:cs="Arial"/>
          <w:color w:val="252525"/>
        </w:rPr>
        <w:t> </w:t>
      </w:r>
      <w:r w:rsidRPr="00AB217B">
        <w:rPr>
          <w:rFonts w:ascii="Verdana" w:hAnsi="Verdana" w:cs="Arial"/>
          <w:color w:val="252525"/>
        </w:rPr>
        <w:t>Java. The NetBeans Platform allows applications to be developed from a set of modular</w:t>
      </w:r>
      <w:r w:rsidRPr="00AB217B">
        <w:rPr>
          <w:rStyle w:val="apple-converted-space"/>
          <w:rFonts w:ascii="Verdana" w:hAnsi="Verdana" w:cs="Arial"/>
          <w:color w:val="252525"/>
        </w:rPr>
        <w:t> </w:t>
      </w:r>
      <w:r w:rsidRPr="00AB217B">
        <w:rPr>
          <w:rFonts w:ascii="Verdana" w:hAnsi="Verdana" w:cs="Arial"/>
          <w:color w:val="252525"/>
        </w:rPr>
        <w:t>software components</w:t>
      </w:r>
      <w:r w:rsidRPr="00AB217B">
        <w:rPr>
          <w:rStyle w:val="apple-converted-space"/>
          <w:rFonts w:ascii="Verdana" w:hAnsi="Verdana" w:cs="Arial"/>
          <w:color w:val="252525"/>
        </w:rPr>
        <w:t> </w:t>
      </w:r>
      <w:r w:rsidRPr="00AB217B">
        <w:rPr>
          <w:rFonts w:ascii="Verdana" w:hAnsi="Verdana" w:cs="Arial"/>
          <w:color w:val="252525"/>
        </w:rPr>
        <w:t>called</w:t>
      </w:r>
      <w:r w:rsidRPr="00AB217B">
        <w:rPr>
          <w:rStyle w:val="apple-converted-space"/>
          <w:rFonts w:ascii="Verdana" w:hAnsi="Verdana" w:cs="Arial"/>
          <w:color w:val="252525"/>
        </w:rPr>
        <w:t> </w:t>
      </w:r>
      <w:r w:rsidRPr="00AB217B">
        <w:rPr>
          <w:rFonts w:ascii="Verdana" w:hAnsi="Verdana" w:cs="Arial"/>
          <w:i/>
          <w:iCs/>
          <w:color w:val="252525"/>
        </w:rPr>
        <w:t>modules</w:t>
      </w:r>
      <w:r w:rsidRPr="00AB217B">
        <w:rPr>
          <w:rFonts w:ascii="Verdana" w:hAnsi="Verdana" w:cs="Arial"/>
          <w:color w:val="252525"/>
        </w:rPr>
        <w:t>. Applications based on the NetBeans Platform, including the NetBeans</w:t>
      </w:r>
      <w:r w:rsidRPr="00AB217B">
        <w:rPr>
          <w:rStyle w:val="apple-converted-space"/>
          <w:rFonts w:ascii="Verdana" w:hAnsi="Verdana" w:cs="Arial"/>
          <w:color w:val="252525"/>
        </w:rPr>
        <w:t> </w:t>
      </w:r>
      <w:r w:rsidRPr="00AB217B">
        <w:rPr>
          <w:rFonts w:ascii="Verdana" w:hAnsi="Verdana" w:cs="Arial"/>
          <w:color w:val="252525"/>
        </w:rPr>
        <w:t>integrated development environment</w:t>
      </w:r>
      <w:r w:rsidRPr="00AB217B">
        <w:rPr>
          <w:rStyle w:val="apple-converted-space"/>
          <w:rFonts w:ascii="Verdana" w:hAnsi="Verdana" w:cs="Arial"/>
          <w:color w:val="252525"/>
        </w:rPr>
        <w:t> </w:t>
      </w:r>
      <w:r w:rsidRPr="00AB217B">
        <w:rPr>
          <w:rFonts w:ascii="Verdana" w:hAnsi="Verdana" w:cs="Arial"/>
          <w:color w:val="252525"/>
        </w:rPr>
        <w:t>(IDE), can be extended by</w:t>
      </w:r>
      <w:r w:rsidRPr="00AB217B">
        <w:rPr>
          <w:rStyle w:val="apple-converted-space"/>
          <w:rFonts w:ascii="Verdana" w:hAnsi="Verdana" w:cs="Arial"/>
          <w:color w:val="252525"/>
        </w:rPr>
        <w:t> </w:t>
      </w:r>
      <w:r w:rsidRPr="00AB217B">
        <w:rPr>
          <w:rFonts w:ascii="Verdana" w:hAnsi="Verdana" w:cs="Arial"/>
          <w:color w:val="252525"/>
        </w:rPr>
        <w:t>third party developers</w:t>
      </w:r>
      <w:r>
        <w:rPr>
          <w:rFonts w:ascii="Verdana" w:hAnsi="Verdana" w:cs="Arial"/>
          <w:color w:val="252525"/>
        </w:rPr>
        <w:t xml:space="preserve">. </w:t>
      </w:r>
      <w:r w:rsidRPr="00AB217B">
        <w:rPr>
          <w:rFonts w:ascii="Verdana" w:hAnsi="Verdana" w:cs="Arial"/>
          <w:color w:val="252525"/>
          <w:szCs w:val="20"/>
        </w:rPr>
        <w:t>The NetBeans IDE is primarily intended for development in Java, but also supports other languages, in particular</w:t>
      </w:r>
      <w:r w:rsidRPr="00AB217B">
        <w:rPr>
          <w:rStyle w:val="apple-converted-space"/>
          <w:rFonts w:ascii="Verdana" w:hAnsi="Verdana" w:cs="Arial"/>
          <w:color w:val="252525"/>
          <w:szCs w:val="20"/>
        </w:rPr>
        <w:t> </w:t>
      </w:r>
      <w:r w:rsidRPr="00AB217B">
        <w:rPr>
          <w:rFonts w:ascii="Verdana" w:hAnsi="Verdana" w:cs="Arial"/>
          <w:color w:val="252525"/>
          <w:szCs w:val="20"/>
        </w:rPr>
        <w:t>PHP,</w:t>
      </w:r>
      <w:r w:rsidRPr="00AB217B">
        <w:rPr>
          <w:rStyle w:val="apple-converted-space"/>
          <w:rFonts w:ascii="Verdana" w:hAnsi="Verdana" w:cs="Arial"/>
          <w:color w:val="252525"/>
          <w:szCs w:val="20"/>
        </w:rPr>
        <w:t> </w:t>
      </w:r>
      <w:r w:rsidRPr="00AB217B">
        <w:rPr>
          <w:rFonts w:ascii="Verdana" w:hAnsi="Verdana" w:cs="Arial"/>
          <w:color w:val="252525"/>
          <w:szCs w:val="20"/>
        </w:rPr>
        <w:t>C/C++</w:t>
      </w:r>
      <w:r w:rsidRPr="00AB217B">
        <w:rPr>
          <w:rStyle w:val="apple-converted-space"/>
          <w:rFonts w:ascii="Verdana" w:hAnsi="Verdana" w:cs="Arial"/>
          <w:color w:val="252525"/>
          <w:szCs w:val="20"/>
        </w:rPr>
        <w:t> </w:t>
      </w:r>
      <w:r w:rsidRPr="00AB217B">
        <w:rPr>
          <w:rFonts w:ascii="Verdana" w:hAnsi="Verdana" w:cs="Arial"/>
          <w:color w:val="252525"/>
          <w:szCs w:val="20"/>
        </w:rPr>
        <w:t>and</w:t>
      </w:r>
      <w:r w:rsidRPr="00AB217B">
        <w:rPr>
          <w:rStyle w:val="apple-converted-space"/>
          <w:rFonts w:ascii="Verdana" w:hAnsi="Verdana" w:cs="Arial"/>
          <w:color w:val="252525"/>
          <w:szCs w:val="20"/>
        </w:rPr>
        <w:t> </w:t>
      </w:r>
      <w:r w:rsidRPr="00AB217B">
        <w:rPr>
          <w:rFonts w:ascii="Verdana" w:hAnsi="Verdana" w:cs="Arial"/>
          <w:color w:val="252525"/>
          <w:szCs w:val="20"/>
        </w:rPr>
        <w:t>HTML5</w:t>
      </w:r>
    </w:p>
    <w:p w:rsidR="00AF187E" w:rsidRPr="00A71AD8" w:rsidRDefault="00AF187E" w:rsidP="00AF187E">
      <w:pPr>
        <w:spacing w:after="200" w:line="276" w:lineRule="auto"/>
        <w:ind w:left="2160"/>
        <w:rPr>
          <w:rFonts w:ascii="Verdana" w:hAnsi="Verdana"/>
          <w:sz w:val="24"/>
          <w:szCs w:val="24"/>
        </w:rPr>
      </w:pPr>
      <w:r>
        <w:rPr>
          <w:rFonts w:ascii="Verdana" w:hAnsi="Verdana"/>
          <w:sz w:val="24"/>
          <w:szCs w:val="24"/>
        </w:rPr>
        <w:t xml:space="preserve">2.  </w:t>
      </w:r>
      <w:r w:rsidRPr="00A71AD8">
        <w:rPr>
          <w:rFonts w:ascii="Verdana" w:hAnsi="Verdana" w:cs="Arial"/>
          <w:bCs/>
          <w:color w:val="252525"/>
          <w:sz w:val="24"/>
          <w:szCs w:val="20"/>
          <w:shd w:val="clear" w:color="auto" w:fill="FFFFFF"/>
        </w:rPr>
        <w:t>Microsoft SQL Server</w:t>
      </w:r>
      <w:r>
        <w:rPr>
          <w:rFonts w:ascii="Verdana" w:hAnsi="Verdana" w:cs="Arial"/>
          <w:bCs/>
          <w:color w:val="252525"/>
          <w:sz w:val="24"/>
          <w:szCs w:val="20"/>
          <w:shd w:val="clear" w:color="auto" w:fill="FFFFFF"/>
        </w:rPr>
        <w:t xml:space="preserve">                                            </w:t>
      </w:r>
      <w:r w:rsidRPr="00A71AD8">
        <w:rPr>
          <w:rFonts w:ascii="Verdana" w:hAnsi="Verdana" w:cs="Arial"/>
          <w:color w:val="252525"/>
          <w:sz w:val="24"/>
          <w:szCs w:val="20"/>
        </w:rPr>
        <w:t>As a</w:t>
      </w:r>
      <w:r w:rsidRPr="00A71AD8">
        <w:rPr>
          <w:rStyle w:val="apple-converted-space"/>
          <w:rFonts w:ascii="Verdana" w:hAnsi="Verdana" w:cs="Arial"/>
          <w:color w:val="252525"/>
          <w:sz w:val="24"/>
          <w:szCs w:val="20"/>
        </w:rPr>
        <w:t> </w:t>
      </w:r>
      <w:r w:rsidRPr="00A71AD8">
        <w:rPr>
          <w:rFonts w:ascii="Verdana" w:hAnsi="Verdana" w:cs="Arial"/>
          <w:color w:val="252525"/>
          <w:sz w:val="24"/>
          <w:szCs w:val="20"/>
        </w:rPr>
        <w:t>database server, it is a</w:t>
      </w:r>
      <w:r w:rsidRPr="00A71AD8">
        <w:rPr>
          <w:rStyle w:val="apple-converted-space"/>
          <w:rFonts w:ascii="Verdana" w:hAnsi="Verdana" w:cs="Arial"/>
          <w:color w:val="252525"/>
          <w:sz w:val="24"/>
          <w:szCs w:val="20"/>
        </w:rPr>
        <w:t> </w:t>
      </w:r>
      <w:r w:rsidRPr="00A71AD8">
        <w:rPr>
          <w:rFonts w:ascii="Verdana" w:hAnsi="Verdana" w:cs="Arial"/>
          <w:color w:val="252525"/>
          <w:sz w:val="24"/>
          <w:szCs w:val="20"/>
        </w:rPr>
        <w:t>software product</w:t>
      </w:r>
      <w:r w:rsidRPr="00A71AD8">
        <w:rPr>
          <w:rStyle w:val="apple-converted-space"/>
          <w:rFonts w:ascii="Verdana" w:hAnsi="Verdana" w:cs="Arial"/>
          <w:color w:val="252525"/>
          <w:sz w:val="24"/>
          <w:szCs w:val="20"/>
        </w:rPr>
        <w:t> </w:t>
      </w:r>
      <w:r w:rsidRPr="00A71AD8">
        <w:rPr>
          <w:rFonts w:ascii="Verdana" w:hAnsi="Verdana" w:cs="Arial"/>
          <w:color w:val="252525"/>
          <w:sz w:val="24"/>
          <w:szCs w:val="20"/>
        </w:rPr>
        <w:t xml:space="preserve">with </w:t>
      </w:r>
      <w:r>
        <w:rPr>
          <w:rFonts w:ascii="Verdana" w:hAnsi="Verdana" w:cs="Arial"/>
          <w:color w:val="252525"/>
          <w:szCs w:val="20"/>
        </w:rPr>
        <w:t xml:space="preserve">                                                                                   the </w:t>
      </w:r>
      <w:r w:rsidRPr="00A71AD8">
        <w:rPr>
          <w:rFonts w:ascii="Verdana" w:hAnsi="Verdana" w:cs="Arial"/>
          <w:color w:val="252525"/>
          <w:sz w:val="24"/>
          <w:szCs w:val="20"/>
        </w:rPr>
        <w:t>primary function of storing and retrieving data as requested by other</w:t>
      </w:r>
      <w:r w:rsidRPr="00A71AD8">
        <w:rPr>
          <w:rStyle w:val="apple-converted-space"/>
          <w:rFonts w:ascii="Verdana" w:hAnsi="Verdana" w:cs="Arial"/>
          <w:color w:val="252525"/>
          <w:sz w:val="24"/>
          <w:szCs w:val="20"/>
        </w:rPr>
        <w:t> </w:t>
      </w:r>
      <w:r w:rsidRPr="00A71AD8">
        <w:rPr>
          <w:rFonts w:ascii="Verdana" w:hAnsi="Verdana" w:cs="Arial"/>
          <w:color w:val="252525"/>
          <w:sz w:val="24"/>
          <w:szCs w:val="20"/>
        </w:rPr>
        <w:t>software applications—which may run either on the same computer or on another computer across a network (including the Internet).</w:t>
      </w:r>
    </w:p>
    <w:p w:rsidR="00AF187E" w:rsidRDefault="00AF187E" w:rsidP="00AF187E">
      <w:pPr>
        <w:pStyle w:val="NormalWeb"/>
        <w:shd w:val="clear" w:color="auto" w:fill="FFFFFF"/>
        <w:spacing w:before="120" w:beforeAutospacing="0" w:after="120" w:afterAutospacing="0"/>
        <w:ind w:left="2268" w:hanging="2268"/>
        <w:rPr>
          <w:rFonts w:ascii="Arial" w:hAnsi="Arial" w:cs="Arial"/>
          <w:color w:val="252525"/>
          <w:sz w:val="20"/>
          <w:szCs w:val="20"/>
        </w:rPr>
      </w:pPr>
      <w:r>
        <w:rPr>
          <w:rFonts w:ascii="Verdana" w:hAnsi="Verdana" w:cs="Arial"/>
          <w:color w:val="252525"/>
          <w:szCs w:val="20"/>
        </w:rPr>
        <w:t xml:space="preserve">                           </w:t>
      </w:r>
      <w:r w:rsidRPr="00A71AD8">
        <w:rPr>
          <w:rFonts w:ascii="Verdana" w:hAnsi="Verdana" w:cs="Arial"/>
          <w:color w:val="252525"/>
          <w:szCs w:val="20"/>
        </w:rPr>
        <w:t>Microsoft markets at least a dozen different editions of Microsoft SQL Server, aimed at different audiences and for workloads ranging from small single-machine applications to large Internet-facing applications with many</w:t>
      </w:r>
      <w:r w:rsidRPr="00A71AD8">
        <w:rPr>
          <w:rStyle w:val="apple-converted-space"/>
          <w:rFonts w:ascii="Verdana" w:hAnsi="Verdana" w:cs="Arial"/>
          <w:color w:val="252525"/>
          <w:szCs w:val="20"/>
        </w:rPr>
        <w:t> </w:t>
      </w:r>
      <w:hyperlink r:id="rId9" w:tooltip="Concurrent user" w:history="1">
        <w:r w:rsidRPr="00A71AD8">
          <w:rPr>
            <w:rStyle w:val="Hyperlink"/>
            <w:rFonts w:ascii="Verdana" w:hAnsi="Verdana" w:cs="Arial"/>
            <w:color w:val="0B0080"/>
            <w:szCs w:val="20"/>
          </w:rPr>
          <w:t>concurrent users</w:t>
        </w:r>
      </w:hyperlink>
      <w:r>
        <w:rPr>
          <w:rFonts w:ascii="Arial" w:hAnsi="Arial" w:cs="Arial"/>
          <w:color w:val="252525"/>
          <w:sz w:val="20"/>
          <w:szCs w:val="20"/>
        </w:rPr>
        <w:t>.</w:t>
      </w:r>
    </w:p>
    <w:p w:rsidR="00AF187E" w:rsidRPr="00980CBB" w:rsidRDefault="00AF187E" w:rsidP="00AF187E">
      <w:pPr>
        <w:pStyle w:val="ListParagraph"/>
        <w:numPr>
          <w:ilvl w:val="0"/>
          <w:numId w:val="3"/>
        </w:numPr>
        <w:spacing w:after="200" w:line="276" w:lineRule="auto"/>
        <w:rPr>
          <w:rFonts w:ascii="Verdana" w:hAnsi="Verdana"/>
          <w:sz w:val="24"/>
          <w:szCs w:val="24"/>
        </w:rPr>
      </w:pPr>
      <w:r w:rsidRPr="00980CBB">
        <w:rPr>
          <w:rFonts w:ascii="Verdana" w:hAnsi="Verdana"/>
          <w:sz w:val="24"/>
          <w:szCs w:val="24"/>
        </w:rPr>
        <w:t>Language used</w:t>
      </w:r>
    </w:p>
    <w:p w:rsidR="00AF187E" w:rsidRPr="00980CBB" w:rsidRDefault="00AF187E" w:rsidP="00AF187E">
      <w:pPr>
        <w:pStyle w:val="ListParagraph"/>
        <w:ind w:left="2520"/>
        <w:rPr>
          <w:rFonts w:ascii="Verdana" w:hAnsi="Verdana"/>
          <w:sz w:val="24"/>
          <w:szCs w:val="24"/>
        </w:rPr>
      </w:pPr>
      <w:r w:rsidRPr="00980CBB">
        <w:rPr>
          <w:rFonts w:ascii="Verdana" w:hAnsi="Verdana"/>
          <w:sz w:val="24"/>
          <w:szCs w:val="24"/>
        </w:rPr>
        <w:t>The language used in this website</w:t>
      </w:r>
      <w:r>
        <w:rPr>
          <w:rFonts w:ascii="Verdana" w:hAnsi="Verdana"/>
          <w:sz w:val="24"/>
          <w:szCs w:val="24"/>
        </w:rPr>
        <w:t xml:space="preserve"> is java</w:t>
      </w:r>
      <w:r w:rsidRPr="00980CBB">
        <w:rPr>
          <w:rFonts w:ascii="Verdana" w:hAnsi="Verdana"/>
          <w:sz w:val="24"/>
          <w:szCs w:val="24"/>
        </w:rPr>
        <w:t>.</w:t>
      </w:r>
    </w:p>
    <w:p w:rsidR="00AF187E" w:rsidRPr="00980CBB" w:rsidRDefault="00AF187E" w:rsidP="00AF187E">
      <w:pPr>
        <w:pStyle w:val="ListParagraph"/>
        <w:ind w:left="2520"/>
        <w:rPr>
          <w:rFonts w:ascii="Verdana" w:hAnsi="Verdana"/>
          <w:sz w:val="24"/>
          <w:szCs w:val="24"/>
        </w:rPr>
      </w:pPr>
      <w:r>
        <w:rPr>
          <w:rFonts w:ascii="Verdana" w:hAnsi="Verdana"/>
          <w:sz w:val="24"/>
          <w:szCs w:val="24"/>
        </w:rPr>
        <w:t xml:space="preserve">Java </w:t>
      </w:r>
      <w:r w:rsidRPr="00980CBB">
        <w:rPr>
          <w:rFonts w:ascii="Verdana" w:hAnsi="Verdana"/>
          <w:sz w:val="24"/>
          <w:szCs w:val="24"/>
        </w:rPr>
        <w:t xml:space="preserve"> language used for developing websites. It</w:t>
      </w:r>
      <w:r>
        <w:rPr>
          <w:rFonts w:ascii="Verdana" w:hAnsi="Verdana"/>
          <w:sz w:val="24"/>
          <w:szCs w:val="24"/>
        </w:rPr>
        <w:t xml:space="preserve"> has code for creating websites with the help of NetBeans and SQL Server used for databases.</w:t>
      </w:r>
    </w:p>
    <w:p w:rsidR="00AF187E" w:rsidRPr="00980CBB" w:rsidRDefault="00AF187E" w:rsidP="00AF187E">
      <w:pPr>
        <w:pStyle w:val="ListParagraph"/>
        <w:numPr>
          <w:ilvl w:val="0"/>
          <w:numId w:val="3"/>
        </w:numPr>
        <w:spacing w:after="200" w:line="276" w:lineRule="auto"/>
        <w:rPr>
          <w:rFonts w:ascii="Verdana" w:hAnsi="Verdana"/>
          <w:sz w:val="24"/>
          <w:szCs w:val="24"/>
        </w:rPr>
      </w:pPr>
      <w:r w:rsidRPr="00980CBB">
        <w:rPr>
          <w:rFonts w:ascii="Verdana" w:hAnsi="Verdana"/>
          <w:sz w:val="24"/>
          <w:szCs w:val="24"/>
        </w:rPr>
        <w:t>Future scope</w:t>
      </w:r>
    </w:p>
    <w:p w:rsidR="00AF187E" w:rsidRPr="00980CBB" w:rsidRDefault="00AF187E" w:rsidP="00AF187E">
      <w:pPr>
        <w:ind w:left="1080"/>
        <w:rPr>
          <w:rFonts w:ascii="Verdana" w:hAnsi="Verdana"/>
          <w:sz w:val="24"/>
          <w:szCs w:val="24"/>
        </w:rPr>
      </w:pPr>
      <w:r w:rsidRPr="00980CBB">
        <w:rPr>
          <w:rFonts w:ascii="Verdana" w:hAnsi="Verdana"/>
          <w:sz w:val="24"/>
          <w:szCs w:val="24"/>
        </w:rPr>
        <w:t xml:space="preserve">The website has many benefits for the users to make online </w:t>
      </w:r>
      <w:r>
        <w:rPr>
          <w:rFonts w:ascii="Verdana" w:hAnsi="Verdana"/>
          <w:sz w:val="24"/>
          <w:szCs w:val="24"/>
        </w:rPr>
        <w:t>campaign for their products.</w:t>
      </w:r>
    </w:p>
    <w:p w:rsidR="00AF187E" w:rsidRPr="00D11982" w:rsidRDefault="00AF187E" w:rsidP="00AF187E">
      <w:pPr>
        <w:pStyle w:val="Heading1"/>
        <w:jc w:val="center"/>
      </w:pPr>
      <w:bookmarkStart w:id="3" w:name="_Toc472934465"/>
      <w:r w:rsidRPr="00D11982">
        <w:t>ANALYSIS</w:t>
      </w:r>
      <w:bookmarkEnd w:id="3"/>
    </w:p>
    <w:p w:rsidR="00AF187E" w:rsidRPr="00D11982" w:rsidRDefault="00AF187E" w:rsidP="00AF187E">
      <w:pPr>
        <w:rPr>
          <w:rFonts w:ascii="Verdana" w:hAnsi="Verdana"/>
          <w:sz w:val="24"/>
          <w:szCs w:val="24"/>
        </w:rPr>
      </w:pPr>
      <w:r w:rsidRPr="00D11982">
        <w:rPr>
          <w:rFonts w:ascii="Verdana" w:hAnsi="Verdana"/>
          <w:sz w:val="24"/>
          <w:szCs w:val="24"/>
        </w:rPr>
        <w:t>LAYOUT AND DESIGN:</w:t>
      </w:r>
    </w:p>
    <w:p w:rsidR="00AF187E" w:rsidRPr="00D11982" w:rsidRDefault="00AF187E" w:rsidP="00AF187E">
      <w:pPr>
        <w:rPr>
          <w:rFonts w:ascii="Verdana" w:hAnsi="Verdana"/>
          <w:sz w:val="24"/>
          <w:szCs w:val="24"/>
        </w:rPr>
      </w:pPr>
      <w:r>
        <w:rPr>
          <w:rFonts w:ascii="Verdana" w:hAnsi="Verdana"/>
          <w:sz w:val="24"/>
          <w:szCs w:val="24"/>
        </w:rPr>
        <w:t xml:space="preserve">The design I have used is feasible and also I </w:t>
      </w:r>
      <w:r w:rsidRPr="00D11982">
        <w:rPr>
          <w:rFonts w:ascii="Verdana" w:hAnsi="Verdana"/>
          <w:sz w:val="24"/>
          <w:szCs w:val="24"/>
        </w:rPr>
        <w:t>have used best color</w:t>
      </w:r>
      <w:r>
        <w:rPr>
          <w:rFonts w:ascii="Verdana" w:hAnsi="Verdana"/>
          <w:sz w:val="24"/>
          <w:szCs w:val="24"/>
        </w:rPr>
        <w:t xml:space="preserve"> shades</w:t>
      </w:r>
      <w:r w:rsidRPr="00D11982">
        <w:rPr>
          <w:rFonts w:ascii="Verdana" w:hAnsi="Verdana"/>
          <w:sz w:val="24"/>
          <w:szCs w:val="24"/>
        </w:rPr>
        <w:t xml:space="preserve"> and themes. The website is user friendly and completely understandable where even the beginners can use it easily.</w:t>
      </w:r>
    </w:p>
    <w:p w:rsidR="00AF187E" w:rsidRDefault="00AF187E" w:rsidP="00AF187E">
      <w:pPr>
        <w:rPr>
          <w:rFonts w:ascii="Verdana" w:hAnsi="Verdana"/>
          <w:sz w:val="24"/>
          <w:szCs w:val="24"/>
        </w:rPr>
      </w:pPr>
      <w:r w:rsidRPr="00D11982">
        <w:rPr>
          <w:rFonts w:ascii="Verdana" w:hAnsi="Verdana"/>
          <w:sz w:val="24"/>
          <w:szCs w:val="24"/>
        </w:rPr>
        <w:t>COMMERCE:</w:t>
      </w:r>
    </w:p>
    <w:p w:rsidR="00AF187E" w:rsidRPr="00D11982" w:rsidRDefault="00AF187E" w:rsidP="00AF187E">
      <w:pPr>
        <w:rPr>
          <w:rFonts w:ascii="Verdana" w:hAnsi="Verdana"/>
          <w:sz w:val="24"/>
          <w:szCs w:val="24"/>
        </w:rPr>
      </w:pPr>
      <w:r>
        <w:rPr>
          <w:rFonts w:ascii="Verdana" w:hAnsi="Verdana"/>
          <w:sz w:val="24"/>
          <w:szCs w:val="24"/>
        </w:rPr>
        <w:t>I</w:t>
      </w:r>
      <w:r w:rsidRPr="00D11982">
        <w:rPr>
          <w:rFonts w:ascii="Verdana" w:hAnsi="Verdana"/>
          <w:sz w:val="24"/>
          <w:szCs w:val="24"/>
        </w:rPr>
        <w:t xml:space="preserve"> have a profitable website that</w:t>
      </w:r>
      <w:r>
        <w:rPr>
          <w:rFonts w:ascii="Verdana" w:hAnsi="Verdana"/>
          <w:sz w:val="24"/>
          <w:szCs w:val="24"/>
        </w:rPr>
        <w:t xml:space="preserve"> helps our clients in </w:t>
      </w:r>
      <w:r w:rsidRPr="00D11982">
        <w:rPr>
          <w:rFonts w:ascii="Verdana" w:hAnsi="Verdana"/>
          <w:sz w:val="24"/>
          <w:szCs w:val="24"/>
        </w:rPr>
        <w:t>:</w:t>
      </w:r>
    </w:p>
    <w:p w:rsidR="00AF187E" w:rsidRPr="00D11982" w:rsidRDefault="00AF187E" w:rsidP="00AF187E">
      <w:pPr>
        <w:pStyle w:val="ListParagraph"/>
        <w:numPr>
          <w:ilvl w:val="0"/>
          <w:numId w:val="1"/>
        </w:numPr>
        <w:rPr>
          <w:rFonts w:ascii="Verdana" w:hAnsi="Verdana"/>
          <w:sz w:val="24"/>
          <w:szCs w:val="24"/>
        </w:rPr>
      </w:pPr>
      <w:r>
        <w:rPr>
          <w:rFonts w:ascii="Verdana" w:hAnsi="Verdana"/>
          <w:sz w:val="24"/>
          <w:szCs w:val="24"/>
        </w:rPr>
        <w:t>Adding their products</w:t>
      </w:r>
    </w:p>
    <w:p w:rsidR="00AF187E" w:rsidRPr="00D11982" w:rsidRDefault="00AF187E" w:rsidP="00AF187E">
      <w:pPr>
        <w:pStyle w:val="ListParagraph"/>
        <w:numPr>
          <w:ilvl w:val="0"/>
          <w:numId w:val="1"/>
        </w:numPr>
        <w:rPr>
          <w:rFonts w:ascii="Verdana" w:hAnsi="Verdana"/>
          <w:sz w:val="24"/>
          <w:szCs w:val="24"/>
        </w:rPr>
      </w:pPr>
      <w:r>
        <w:rPr>
          <w:rFonts w:ascii="Verdana" w:hAnsi="Verdana"/>
          <w:sz w:val="24"/>
          <w:szCs w:val="24"/>
        </w:rPr>
        <w:t xml:space="preserve">Deleting their products </w:t>
      </w:r>
    </w:p>
    <w:p w:rsidR="00AF187E" w:rsidRPr="00D11982" w:rsidRDefault="00AF187E" w:rsidP="00AF187E">
      <w:pPr>
        <w:pStyle w:val="ListParagraph"/>
        <w:numPr>
          <w:ilvl w:val="0"/>
          <w:numId w:val="1"/>
        </w:numPr>
        <w:rPr>
          <w:rFonts w:ascii="Verdana" w:hAnsi="Verdana"/>
          <w:sz w:val="24"/>
          <w:szCs w:val="24"/>
        </w:rPr>
      </w:pPr>
      <w:r>
        <w:rPr>
          <w:rFonts w:ascii="Verdana" w:hAnsi="Verdana"/>
          <w:sz w:val="24"/>
          <w:szCs w:val="24"/>
        </w:rPr>
        <w:t>Changing the time period</w:t>
      </w:r>
    </w:p>
    <w:p w:rsidR="00AF187E" w:rsidRPr="00D11982" w:rsidRDefault="00AF187E" w:rsidP="00AF187E">
      <w:pPr>
        <w:pStyle w:val="ListParagraph"/>
        <w:numPr>
          <w:ilvl w:val="0"/>
          <w:numId w:val="1"/>
        </w:numPr>
        <w:rPr>
          <w:rFonts w:ascii="Verdana" w:hAnsi="Verdana"/>
          <w:sz w:val="24"/>
          <w:szCs w:val="24"/>
        </w:rPr>
      </w:pPr>
      <w:r>
        <w:rPr>
          <w:rFonts w:ascii="Verdana" w:hAnsi="Verdana"/>
          <w:sz w:val="24"/>
          <w:szCs w:val="24"/>
        </w:rPr>
        <w:lastRenderedPageBreak/>
        <w:t xml:space="preserve">selecting the packages </w:t>
      </w:r>
    </w:p>
    <w:p w:rsidR="00AF187E" w:rsidRPr="00D11982" w:rsidRDefault="00AF187E" w:rsidP="00AF187E">
      <w:pPr>
        <w:pStyle w:val="ListParagraph"/>
        <w:numPr>
          <w:ilvl w:val="0"/>
          <w:numId w:val="1"/>
        </w:numPr>
        <w:rPr>
          <w:rFonts w:ascii="Verdana" w:hAnsi="Verdana"/>
          <w:sz w:val="24"/>
          <w:szCs w:val="24"/>
        </w:rPr>
      </w:pPr>
      <w:r>
        <w:rPr>
          <w:rFonts w:ascii="Verdana" w:hAnsi="Verdana"/>
          <w:sz w:val="24"/>
          <w:szCs w:val="24"/>
        </w:rPr>
        <w:t xml:space="preserve">mode of campaign </w:t>
      </w:r>
    </w:p>
    <w:p w:rsidR="00AF187E" w:rsidRPr="00D11982" w:rsidRDefault="00AF187E" w:rsidP="00AF187E">
      <w:pPr>
        <w:pStyle w:val="ListParagraph"/>
        <w:rPr>
          <w:rFonts w:ascii="Verdana" w:hAnsi="Verdana"/>
          <w:sz w:val="24"/>
          <w:szCs w:val="24"/>
        </w:rPr>
      </w:pPr>
    </w:p>
    <w:p w:rsidR="00AF187E" w:rsidRDefault="00AF187E" w:rsidP="00AF187E">
      <w:pPr>
        <w:rPr>
          <w:rFonts w:ascii="Verdana" w:hAnsi="Verdana"/>
          <w:sz w:val="24"/>
          <w:szCs w:val="24"/>
        </w:rPr>
      </w:pPr>
      <w:r w:rsidRPr="00D11982">
        <w:rPr>
          <w:rFonts w:ascii="Verdana" w:hAnsi="Verdana"/>
          <w:sz w:val="24"/>
          <w:szCs w:val="24"/>
        </w:rPr>
        <w:t>CONTEXT-TEXT AND PICTURES:</w:t>
      </w:r>
    </w:p>
    <w:p w:rsidR="00AF187E" w:rsidRDefault="00AF187E" w:rsidP="00AF187E">
      <w:pPr>
        <w:rPr>
          <w:rFonts w:ascii="Verdana" w:hAnsi="Verdana"/>
          <w:sz w:val="24"/>
          <w:szCs w:val="24"/>
        </w:rPr>
      </w:pPr>
      <w:r>
        <w:rPr>
          <w:rFonts w:ascii="Verdana" w:hAnsi="Verdana"/>
          <w:sz w:val="24"/>
          <w:szCs w:val="24"/>
        </w:rPr>
        <w:t>I</w:t>
      </w:r>
      <w:r w:rsidRPr="00D11982">
        <w:rPr>
          <w:rFonts w:ascii="Verdana" w:hAnsi="Verdana"/>
          <w:sz w:val="24"/>
          <w:szCs w:val="24"/>
        </w:rPr>
        <w:t xml:space="preserve"> have used an understandable text with simple English language where the users can clearly understand. Also pictures of jpeg and png formats are used along with descriptions.</w:t>
      </w:r>
    </w:p>
    <w:p w:rsidR="00AF187E" w:rsidRDefault="00AF187E" w:rsidP="00AF187E">
      <w:pPr>
        <w:rPr>
          <w:rFonts w:ascii="Verdana" w:hAnsi="Verdana"/>
          <w:sz w:val="24"/>
          <w:szCs w:val="24"/>
        </w:rPr>
      </w:pPr>
    </w:p>
    <w:p w:rsidR="00AF187E" w:rsidRPr="00B22567" w:rsidRDefault="00AF187E" w:rsidP="00AF187E">
      <w:pPr>
        <w:pStyle w:val="Heading1"/>
        <w:jc w:val="center"/>
        <w:rPr>
          <w:sz w:val="40"/>
        </w:rPr>
      </w:pPr>
      <w:bookmarkStart w:id="4" w:name="_Toc472934466"/>
      <w:r>
        <w:rPr>
          <w:sz w:val="40"/>
        </w:rPr>
        <w:lastRenderedPageBreak/>
        <w:t>ADMIN AND USER DATAFLOW DIAGRAM</w:t>
      </w:r>
      <w:bookmarkEnd w:id="4"/>
    </w:p>
    <w:p w:rsidR="00AF187E" w:rsidRDefault="00AF187E" w:rsidP="00AF187E">
      <w:pPr>
        <w:ind w:left="360"/>
      </w:pPr>
      <w:r>
        <w:object w:dxaOrig="8913" w:dyaOrig="10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547.55pt" o:ole="">
            <v:imagedata r:id="rId10" o:title=""/>
          </v:shape>
          <o:OLEObject Type="Embed" ProgID="Visio.Drawing.11" ShapeID="_x0000_i1025" DrawAspect="Content" ObjectID="_1546676307" r:id="rId11"/>
        </w:object>
      </w:r>
    </w:p>
    <w:p w:rsidR="00AF187E" w:rsidRDefault="00AF187E" w:rsidP="00AF187E">
      <w:pPr>
        <w:rPr>
          <w:rFonts w:ascii="Verdana" w:hAnsi="Verdana"/>
          <w:sz w:val="24"/>
          <w:szCs w:val="24"/>
        </w:rPr>
      </w:pPr>
    </w:p>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045848" w:rsidRDefault="00045848" w:rsidP="00980CBB">
      <w:pPr>
        <w:jc w:val="center"/>
        <w:rPr>
          <w:rFonts w:ascii="Verdana" w:hAnsi="Verdana"/>
          <w:b/>
          <w:sz w:val="28"/>
          <w:szCs w:val="28"/>
        </w:rPr>
      </w:pPr>
    </w:p>
    <w:p w:rsidR="00045848" w:rsidRDefault="00045848" w:rsidP="00045848">
      <w:pPr>
        <w:ind w:left="360"/>
      </w:pPr>
    </w:p>
    <w:p w:rsidR="00045848" w:rsidRDefault="00045848" w:rsidP="00045848">
      <w:pPr>
        <w:ind w:left="360"/>
      </w:pPr>
    </w:p>
    <w:p w:rsidR="00045848" w:rsidRPr="00B22567" w:rsidRDefault="00045848" w:rsidP="00045848">
      <w:pPr>
        <w:pStyle w:val="Heading1"/>
        <w:jc w:val="center"/>
        <w:rPr>
          <w:sz w:val="40"/>
        </w:rPr>
      </w:pPr>
      <w:bookmarkStart w:id="5" w:name="_Toc472934467"/>
      <w:r>
        <w:rPr>
          <w:sz w:val="40"/>
        </w:rPr>
        <w:t>CAMPAIGN AND PRODUCT DATA FLOW DAIGRAM</w:t>
      </w:r>
      <w:bookmarkEnd w:id="5"/>
    </w:p>
    <w:p w:rsidR="00045848" w:rsidRDefault="00045848" w:rsidP="00045848">
      <w:pPr>
        <w:ind w:left="360"/>
      </w:pPr>
    </w:p>
    <w:p w:rsidR="00045848" w:rsidRPr="00343ADA" w:rsidRDefault="00045848" w:rsidP="00045848">
      <w:pPr>
        <w:ind w:left="360"/>
      </w:pPr>
    </w:p>
    <w:p w:rsidR="00045848" w:rsidRDefault="00045848" w:rsidP="00045848">
      <w:pPr>
        <w:ind w:left="360"/>
      </w:pPr>
      <w:r>
        <w:object w:dxaOrig="11590" w:dyaOrig="7795">
          <v:shape id="_x0000_i1026" type="#_x0000_t75" style="width:468pt;height:314.8pt" o:ole="">
            <v:imagedata r:id="rId12" o:title=""/>
          </v:shape>
          <o:OLEObject Type="Embed" ProgID="Visio.Drawing.11" ShapeID="_x0000_i1026" DrawAspect="Content" ObjectID="_1546676308" r:id="rId13"/>
        </w:object>
      </w:r>
    </w:p>
    <w:p w:rsidR="00045848" w:rsidRDefault="00045848" w:rsidP="00045848">
      <w:pPr>
        <w:pStyle w:val="Heading2"/>
        <w:tabs>
          <w:tab w:val="center" w:pos="4680"/>
          <w:tab w:val="left" w:pos="6060"/>
        </w:tabs>
        <w:ind w:left="720"/>
      </w:pPr>
    </w:p>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Default="00045848" w:rsidP="00045848"/>
    <w:p w:rsidR="00045848" w:rsidRPr="00B22567" w:rsidRDefault="00045848" w:rsidP="00045848">
      <w:pPr>
        <w:pStyle w:val="Heading1"/>
        <w:rPr>
          <w:sz w:val="40"/>
        </w:rPr>
      </w:pPr>
      <w:r>
        <w:rPr>
          <w:rFonts w:asciiTheme="minorHAnsi" w:eastAsiaTheme="minorHAnsi" w:hAnsiTheme="minorHAnsi" w:cstheme="minorBidi"/>
          <w:b w:val="0"/>
          <w:bCs w:val="0"/>
          <w:kern w:val="0"/>
          <w:sz w:val="22"/>
          <w:szCs w:val="22"/>
          <w:lang w:val="en-GB"/>
        </w:rPr>
        <w:t xml:space="preserve">                                 </w:t>
      </w:r>
      <w:bookmarkStart w:id="6" w:name="_Toc472934468"/>
      <w:r w:rsidRPr="00B22567">
        <w:rPr>
          <w:sz w:val="40"/>
        </w:rPr>
        <w:t>Entity Relationship Diagram</w:t>
      </w:r>
      <w:bookmarkEnd w:id="6"/>
    </w:p>
    <w:p w:rsidR="00045848" w:rsidRDefault="00045848" w:rsidP="00045848">
      <w:pPr>
        <w:ind w:left="360"/>
      </w:pPr>
      <w:r>
        <w:rPr>
          <w:noProof/>
          <w:lang w:val="en-US"/>
        </w:rPr>
        <w:drawing>
          <wp:inline distT="0" distB="0" distL="0" distR="0" wp14:anchorId="1C02287F" wp14:editId="19D8633C">
            <wp:extent cx="5657850" cy="3238500"/>
            <wp:effectExtent l="0" t="0" r="0" b="0"/>
            <wp:docPr id="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57850" cy="3238500"/>
                    </a:xfrm>
                    <a:prstGeom prst="rect">
                      <a:avLst/>
                    </a:prstGeom>
                    <a:noFill/>
                    <a:ln>
                      <a:noFill/>
                    </a:ln>
                  </pic:spPr>
                </pic:pic>
              </a:graphicData>
            </a:graphic>
          </wp:inline>
        </w:drawing>
      </w:r>
    </w:p>
    <w:p w:rsidR="00045848" w:rsidRPr="00B22567" w:rsidRDefault="00045848" w:rsidP="00045848">
      <w:pPr>
        <w:pStyle w:val="Heading1"/>
        <w:rPr>
          <w:sz w:val="40"/>
        </w:rPr>
      </w:pPr>
      <w:bookmarkStart w:id="7" w:name="_Toc472934469"/>
      <w:r w:rsidRPr="00B22567">
        <w:rPr>
          <w:sz w:val="40"/>
        </w:rPr>
        <w:t>The ERD Diagram Relationship Description</w:t>
      </w:r>
      <w:bookmarkEnd w:id="7"/>
    </w:p>
    <w:p w:rsidR="00045848" w:rsidRDefault="00045848" w:rsidP="00045848">
      <w:pPr>
        <w:pStyle w:val="ListParagraph"/>
      </w:pPr>
    </w:p>
    <w:p w:rsidR="00045848" w:rsidRDefault="00045848" w:rsidP="00045848">
      <w:pPr>
        <w:pStyle w:val="ListParagraph"/>
        <w:numPr>
          <w:ilvl w:val="0"/>
          <w:numId w:val="19"/>
        </w:numPr>
      </w:pPr>
      <w:r>
        <w:t>.One admin can make many admins.</w:t>
      </w:r>
    </w:p>
    <w:p w:rsidR="00045848" w:rsidRDefault="00045848" w:rsidP="00045848">
      <w:pPr>
        <w:pStyle w:val="ListParagraph"/>
        <w:numPr>
          <w:ilvl w:val="0"/>
          <w:numId w:val="19"/>
        </w:numPr>
      </w:pPr>
      <w:r>
        <w:t>.One admin can add many products.</w:t>
      </w:r>
    </w:p>
    <w:p w:rsidR="00045848" w:rsidRDefault="00045848" w:rsidP="00045848">
      <w:pPr>
        <w:pStyle w:val="ListParagraph"/>
        <w:numPr>
          <w:ilvl w:val="0"/>
          <w:numId w:val="19"/>
        </w:numPr>
      </w:pPr>
      <w:r>
        <w:t>.One admin can add many campaigns.</w:t>
      </w:r>
    </w:p>
    <w:p w:rsidR="00045848" w:rsidRDefault="00045848" w:rsidP="00045848">
      <w:pPr>
        <w:pStyle w:val="ListParagraph"/>
        <w:numPr>
          <w:ilvl w:val="0"/>
          <w:numId w:val="19"/>
        </w:numPr>
      </w:pPr>
      <w:r>
        <w:t>.Many admins/users can add many campaigns.</w:t>
      </w:r>
    </w:p>
    <w:p w:rsidR="00045848" w:rsidRDefault="00045848" w:rsidP="00045848">
      <w:pPr>
        <w:pStyle w:val="ListParagraph"/>
        <w:numPr>
          <w:ilvl w:val="0"/>
          <w:numId w:val="19"/>
        </w:numPr>
      </w:pPr>
      <w:r>
        <w:t>.One admin can add many products categories.</w:t>
      </w:r>
    </w:p>
    <w:p w:rsidR="00045848" w:rsidRDefault="00045848" w:rsidP="00045848">
      <w:pPr>
        <w:pStyle w:val="ListParagraph"/>
        <w:numPr>
          <w:ilvl w:val="0"/>
          <w:numId w:val="19"/>
        </w:numPr>
      </w:pPr>
      <w:r>
        <w:t>.Many admins/users can add many products.</w:t>
      </w:r>
    </w:p>
    <w:p w:rsidR="00045848" w:rsidRDefault="00045848" w:rsidP="00045848">
      <w:pPr>
        <w:pStyle w:val="ListParagraph"/>
      </w:pPr>
    </w:p>
    <w:p w:rsidR="00045848" w:rsidRPr="00B22567" w:rsidRDefault="00045848" w:rsidP="00045848"/>
    <w:p w:rsidR="00045848" w:rsidRDefault="00045848" w:rsidP="00980CBB">
      <w:pPr>
        <w:jc w:val="center"/>
        <w:rPr>
          <w:rFonts w:ascii="Verdana" w:hAnsi="Verdana"/>
          <w:b/>
          <w:sz w:val="28"/>
          <w:szCs w:val="28"/>
        </w:rPr>
      </w:pPr>
    </w:p>
    <w:p w:rsidR="00045848" w:rsidRDefault="00045848" w:rsidP="00980CBB">
      <w:pPr>
        <w:jc w:val="center"/>
        <w:rPr>
          <w:rFonts w:ascii="Verdana" w:hAnsi="Verdana"/>
          <w:b/>
          <w:sz w:val="28"/>
          <w:szCs w:val="28"/>
        </w:rPr>
      </w:pPr>
    </w:p>
    <w:p w:rsidR="00045848" w:rsidRDefault="00045848" w:rsidP="00980CBB">
      <w:pPr>
        <w:jc w:val="center"/>
        <w:rPr>
          <w:rFonts w:ascii="Verdana" w:hAnsi="Verdana"/>
          <w:b/>
          <w:sz w:val="28"/>
          <w:szCs w:val="28"/>
        </w:rPr>
      </w:pPr>
    </w:p>
    <w:p w:rsidR="00045848" w:rsidRDefault="00045848" w:rsidP="00980CBB">
      <w:pPr>
        <w:jc w:val="center"/>
        <w:rPr>
          <w:rFonts w:ascii="Verdana" w:hAnsi="Verdana"/>
          <w:b/>
          <w:sz w:val="28"/>
          <w:szCs w:val="28"/>
        </w:rPr>
      </w:pPr>
    </w:p>
    <w:p w:rsidR="00045848" w:rsidRDefault="00045848" w:rsidP="00980CBB">
      <w:pPr>
        <w:jc w:val="center"/>
        <w:rPr>
          <w:rFonts w:ascii="Verdana" w:hAnsi="Verdana"/>
          <w:b/>
          <w:sz w:val="28"/>
          <w:szCs w:val="28"/>
        </w:rPr>
      </w:pPr>
    </w:p>
    <w:p w:rsidR="00045848" w:rsidRDefault="00045848" w:rsidP="00980CBB">
      <w:pPr>
        <w:jc w:val="center"/>
        <w:rPr>
          <w:rFonts w:ascii="Verdana" w:hAnsi="Verdana"/>
          <w:b/>
          <w:sz w:val="28"/>
          <w:szCs w:val="28"/>
        </w:rPr>
      </w:pPr>
    </w:p>
    <w:p w:rsidR="00045848" w:rsidRDefault="00045848" w:rsidP="00045848">
      <w:pPr>
        <w:pStyle w:val="Heading2"/>
        <w:tabs>
          <w:tab w:val="center" w:pos="4680"/>
          <w:tab w:val="left" w:pos="6060"/>
        </w:tabs>
        <w:ind w:left="720"/>
      </w:pPr>
    </w:p>
    <w:p w:rsidR="00045848" w:rsidRPr="00F42FDB" w:rsidRDefault="00045848" w:rsidP="00045848">
      <w:pPr>
        <w:pStyle w:val="Heading2"/>
        <w:tabs>
          <w:tab w:val="center" w:pos="4680"/>
          <w:tab w:val="left" w:pos="6060"/>
        </w:tabs>
        <w:ind w:left="720"/>
      </w:pPr>
      <w:bookmarkStart w:id="8" w:name="_Toc472930324"/>
      <w:bookmarkStart w:id="9" w:name="_Toc472930497"/>
      <w:bookmarkStart w:id="10" w:name="_Toc472930907"/>
      <w:bookmarkStart w:id="11" w:name="_Toc472934470"/>
      <w:r>
        <w:rPr>
          <w:noProof/>
          <w:lang w:val="en-US"/>
        </w:rPr>
        <w:pict>
          <v:shapetype id="_x0000_t32" coordsize="21600,21600" o:spt="32" o:oned="t" path="m,l21600,21600e" filled="f">
            <v:path arrowok="t" fillok="f" o:connecttype="none"/>
            <o:lock v:ext="edit" shapetype="t"/>
          </v:shapetype>
          <v:shape id="Straight Arrow Connector 22" o:spid="_x0000_s1048" type="#_x0000_t32" style="position:absolute;left:0;text-align:left;margin-left:216.8pt;margin-top:449.7pt;width:0;height:25.8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">
            <v:stroke endarrow="block"/>
          </v:shape>
        </w:pict>
      </w:r>
      <w:r>
        <w:rPr>
          <w:noProof/>
          <w:lang w:val="en-US"/>
        </w:rPr>
        <w:pict>
          <v:shape id="Straight Arrow Connector 21" o:spid="_x0000_s1046" type="#_x0000_t32" style="position:absolute;left:0;text-align:left;margin-left:216.8pt;margin-top:361.5pt;width:0;height:25.8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">
            <v:stroke endarrow="block"/>
          </v:shape>
        </w:pict>
      </w:r>
      <w:r>
        <w:rPr>
          <w:noProof/>
          <w:lang w:val="en-US"/>
        </w:rPr>
        <w:pict>
          <v:shape id="Straight Arrow Connector 20" o:spid="_x0000_s1047" type="#_x0000_t32" style="position:absolute;left:0;text-align:left;margin-left:216.8pt;margin-top:270.9pt;width:0;height:25.8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">
            <v:stroke endarrow="block"/>
          </v:shape>
        </w:pict>
      </w:r>
      <w:r>
        <w:rPr>
          <w:noProof/>
          <w:lang w:val="en-US"/>
        </w:rPr>
        <w:pict>
          <v:shape id="Straight Arrow Connector 19" o:spid="_x0000_s1045" type="#_x0000_t32" style="position:absolute;left:0;text-align:left;margin-left:220.85pt;margin-top:187.55pt;width:0;height:25.8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">
            <v:stroke endarrow="block"/>
          </v:shape>
        </w:pict>
      </w:r>
      <w:r>
        <w:rPr>
          <w:noProof/>
          <w:lang w:val="en-US"/>
        </w:rPr>
        <w:pict>
          <v:rect id="Rectangle 18" o:spid="_x0000_s1039" style="position:absolute;left:0;text-align:left;margin-left:96.25pt;margin-top:.8pt;width:247.55pt;height:47.7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" fillcolor="#ffc000 [3207]" strokecolor="#f2f2f2 [3041]" strokeweight="3pt">
            <v:shadow on="t" color="#7f5f00 [1607]" opacity=".5" offset="1pt"/>
            <v:textbox>
              <w:txbxContent>
                <w:p w:rsidR="00045848" w:rsidRPr="000A686E" w:rsidRDefault="00045848" w:rsidP="00045848">
                  <w:pPr>
                    <w:jc w:val="center"/>
                    <w:rPr>
                      <w:color w:val="000000" w:themeColor="text1"/>
                      <w:sz w:val="40"/>
                      <w:szCs w:val="40"/>
                    </w:rPr>
                  </w:pPr>
                  <w:r w:rsidRPr="000A686E">
                    <w:rPr>
                      <w:color w:val="000000" w:themeColor="text1"/>
                      <w:sz w:val="40"/>
                      <w:szCs w:val="40"/>
                    </w:rPr>
                    <w:t>PROCESS DIAGRAM</w:t>
                  </w:r>
                </w:p>
              </w:txbxContent>
            </v:textbox>
          </v:rect>
        </w:pict>
      </w:r>
      <w:r>
        <w:rPr>
          <w:noProof/>
          <w:lang w:val="en-US"/>
        </w:rPr>
        <w:pict>
          <v:roundrect id="Rounded Rectangle 17" o:spid="_x0000_s1043" style="position:absolute;left:0;text-align:left;margin-left:96.25pt;margin-top:481.35pt;width:242.7pt;height:51.75pt;z-index:2516577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" fillcolor="black [3200]" strokecolor="#f2f2f2 [3041]" strokeweight="3pt">
            <v:shadow on="t" color="#7f7f7f [1601]" opacity=".5" offset="1pt"/>
            <v:textbox>
              <w:txbxContent>
                <w:p w:rsidR="00045848" w:rsidRPr="000A686E" w:rsidRDefault="00045848" w:rsidP="00045848">
                  <w:pPr>
                    <w:jc w:val="center"/>
                    <w:rPr>
                      <w:color w:val="FFFFFF" w:themeColor="background1"/>
                      <w:sz w:val="36"/>
                      <w:szCs w:val="36"/>
                    </w:rPr>
                  </w:pPr>
                  <w:r w:rsidRPr="000A686E">
                    <w:rPr>
                      <w:color w:val="FFFFFF" w:themeColor="background1"/>
                      <w:sz w:val="36"/>
                      <w:szCs w:val="36"/>
                    </w:rPr>
                    <w:t>MAINTAINANCE &amp; TESTING</w:t>
                  </w:r>
                </w:p>
              </w:txbxContent>
            </v:textbox>
          </v:roundrect>
        </w:pict>
      </w:r>
      <w:r>
        <w:rPr>
          <w:noProof/>
          <w:lang w:val="en-US"/>
        </w:rPr>
        <w:pict>
          <v:roundrect id="Rounded Rectangle 16" o:spid="_x0000_s1044" style="position:absolute;left:0;text-align:left;margin-left:96.25pt;margin-top:394.25pt;width:242.7pt;height:49.9pt;z-index:2516587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" fillcolor="#5b9bd5 [3204]" strokecolor="#f2f2f2 [3041]" strokeweight="3pt">
            <v:shadow on="t" color="#1f4d78 [1604]" opacity=".5" offset="1pt"/>
            <v:textbox>
              <w:txbxContent>
                <w:p w:rsidR="00045848" w:rsidRPr="000A686E" w:rsidRDefault="00045848" w:rsidP="00045848">
                  <w:pPr>
                    <w:jc w:val="center"/>
                    <w:rPr>
                      <w:sz w:val="44"/>
                      <w:szCs w:val="44"/>
                    </w:rPr>
                  </w:pPr>
                  <w:r w:rsidRPr="000A686E">
                    <w:rPr>
                      <w:sz w:val="44"/>
                      <w:szCs w:val="44"/>
                    </w:rPr>
                    <w:t>IMPLEMENTATION</w:t>
                  </w:r>
                </w:p>
              </w:txbxContent>
            </v:textbox>
          </v:roundrect>
        </w:pict>
      </w:r>
      <w:r>
        <w:rPr>
          <w:noProof/>
          <w:lang w:val="en-US"/>
        </w:rPr>
        <w:pict>
          <v:roundrect id="Rounded Rectangle 15" o:spid="_x0000_s1042" style="position:absolute;left:0;text-align:left;margin-left:96.25pt;margin-top:303.35pt;width:242.7pt;height:47.75pt;z-index:2516567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" fillcolor="#a5a5a5 [3206]" strokecolor="#f2f2f2 [3041]" strokeweight="3pt">
            <v:shadow on="t" color="#525252 [1606]" opacity=".5" offset="1pt"/>
            <v:textbox>
              <w:txbxContent>
                <w:p w:rsidR="00045848" w:rsidRPr="000A686E" w:rsidRDefault="00045848" w:rsidP="00045848">
                  <w:pPr>
                    <w:jc w:val="center"/>
                    <w:rPr>
                      <w:color w:val="833C0B" w:themeColor="accent2" w:themeShade="80"/>
                      <w:sz w:val="48"/>
                      <w:szCs w:val="48"/>
                    </w:rPr>
                  </w:pPr>
                  <w:r w:rsidRPr="000A686E">
                    <w:rPr>
                      <w:color w:val="833C0B" w:themeColor="accent2" w:themeShade="80"/>
                      <w:sz w:val="48"/>
                      <w:szCs w:val="48"/>
                    </w:rPr>
                    <w:t>DESIGN</w:t>
                  </w:r>
                </w:p>
              </w:txbxContent>
            </v:textbox>
          </v:roundrect>
        </w:pict>
      </w:r>
      <w:r>
        <w:rPr>
          <w:noProof/>
          <w:lang w:val="en-US"/>
        </w:rPr>
        <w:pict>
          <v:roundrect id="Rounded Rectangle 14" o:spid="_x0000_s1041" style="position:absolute;left:0;text-align:left;margin-left:96.25pt;margin-top:213.4pt;width:242.7pt;height:50.35pt;z-index:2516556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" fillcolor="#4472c4 [3208]" strokecolor="#f2f2f2 [3041]" strokeweight="3pt">
            <v:shadow on="t" color="#1f3763 [1608]" opacity=".5" offset="1pt"/>
            <v:textbox>
              <w:txbxContent>
                <w:p w:rsidR="00045848" w:rsidRPr="000A686E" w:rsidRDefault="00045848" w:rsidP="00045848">
                  <w:pPr>
                    <w:rPr>
                      <w:color w:val="000000" w:themeColor="text1"/>
                      <w:sz w:val="36"/>
                      <w:szCs w:val="36"/>
                    </w:rPr>
                  </w:pPr>
                  <w:r w:rsidRPr="000A686E">
                    <w:rPr>
                      <w:color w:val="000000" w:themeColor="text1"/>
                      <w:sz w:val="36"/>
                      <w:szCs w:val="36"/>
                    </w:rPr>
                    <w:t>REQUIREMENT GATHERING</w:t>
                  </w:r>
                </w:p>
              </w:txbxContent>
            </v:textbox>
          </v:roundrect>
        </w:pict>
      </w:r>
      <w:r>
        <w:rPr>
          <w:noProof/>
          <w:lang w:val="en-US"/>
        </w:rPr>
        <w:pict>
          <v:roundrect id="Rounded Rectangle 13" o:spid="_x0000_s1040" style="position:absolute;left:0;text-align:left;margin-left:96.25pt;margin-top:128.6pt;width:242.7pt;height:54.25pt;z-index:2516546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" fillcolor="#70ad47 [3209]" strokecolor="#f2f2f2 [3041]" strokeweight="3pt">
            <v:shadow on="t" color="#375623 [1609]" opacity=".5" offset="1pt"/>
            <v:textbox>
              <w:txbxContent>
                <w:p w:rsidR="00045848" w:rsidRPr="000A686E" w:rsidRDefault="00045848" w:rsidP="00045848">
                  <w:pPr>
                    <w:jc w:val="center"/>
                    <w:rPr>
                      <w:color w:val="FF0000"/>
                      <w:sz w:val="48"/>
                      <w:szCs w:val="48"/>
                    </w:rPr>
                  </w:pPr>
                  <w:r w:rsidRPr="000A686E">
                    <w:rPr>
                      <w:color w:val="FF0000"/>
                      <w:sz w:val="48"/>
                      <w:szCs w:val="48"/>
                    </w:rPr>
                    <w:t>PLANNING</w:t>
                  </w:r>
                </w:p>
              </w:txbxContent>
            </v:textbox>
          </v:roundrect>
        </w:pict>
      </w:r>
      <w:bookmarkEnd w:id="8"/>
      <w:bookmarkEnd w:id="9"/>
      <w:bookmarkEnd w:id="10"/>
      <w:bookmarkEnd w:id="11"/>
    </w:p>
    <w:p w:rsidR="00045848" w:rsidRPr="00F42FDB" w:rsidRDefault="00045848" w:rsidP="00045848">
      <w:pPr>
        <w:ind w:left="360"/>
      </w:pPr>
    </w:p>
    <w:p w:rsidR="00045848" w:rsidRPr="00F42FDB" w:rsidRDefault="00045848" w:rsidP="00045848">
      <w:pPr>
        <w:ind w:left="360"/>
      </w:pPr>
    </w:p>
    <w:p w:rsidR="00045848" w:rsidRPr="00F42FDB" w:rsidRDefault="00045848" w:rsidP="00045848">
      <w:pPr>
        <w:ind w:left="360"/>
      </w:pPr>
    </w:p>
    <w:p w:rsidR="00045848" w:rsidRPr="00F42FDB" w:rsidRDefault="00045848" w:rsidP="00045848">
      <w:pPr>
        <w:ind w:left="360"/>
      </w:pPr>
    </w:p>
    <w:p w:rsidR="00045848" w:rsidRDefault="00045848" w:rsidP="00045848">
      <w:pPr>
        <w:ind w:left="360"/>
      </w:pPr>
    </w:p>
    <w:p w:rsidR="00045848" w:rsidRDefault="00045848" w:rsidP="00045848">
      <w:pPr>
        <w:ind w:left="360"/>
      </w:pPr>
    </w:p>
    <w:p w:rsidR="00045848" w:rsidRDefault="00045848" w:rsidP="00045848">
      <w:pPr>
        <w:pStyle w:val="Heading1"/>
        <w:ind w:left="360"/>
        <w:jc w:val="center"/>
      </w:pPr>
    </w:p>
    <w:p w:rsidR="00045848" w:rsidRDefault="00045848" w:rsidP="00045848">
      <w:pPr>
        <w:pStyle w:val="Heading1"/>
        <w:ind w:left="360"/>
        <w:jc w:val="center"/>
      </w:pPr>
    </w:p>
    <w:p w:rsidR="00045848" w:rsidRDefault="00045848" w:rsidP="00045848">
      <w:pPr>
        <w:pStyle w:val="Heading1"/>
        <w:ind w:left="360"/>
        <w:jc w:val="center"/>
      </w:pPr>
    </w:p>
    <w:p w:rsidR="00045848" w:rsidRDefault="00045848" w:rsidP="00045848">
      <w:pPr>
        <w:pStyle w:val="Heading1"/>
        <w:ind w:left="360"/>
        <w:jc w:val="center"/>
      </w:pPr>
    </w:p>
    <w:p w:rsidR="00045848" w:rsidRPr="00700DD2" w:rsidRDefault="00045848" w:rsidP="00045848">
      <w:pPr>
        <w:pStyle w:val="Heading1"/>
        <w:ind w:left="360"/>
        <w:jc w:val="center"/>
        <w:rPr>
          <w:sz w:val="36"/>
        </w:rPr>
      </w:pPr>
      <w:bookmarkStart w:id="12" w:name="_Toc472934471"/>
      <w:r w:rsidRPr="00700DD2">
        <w:rPr>
          <w:sz w:val="36"/>
        </w:rPr>
        <w:t>FLOW CHART</w:t>
      </w:r>
      <w:bookmarkEnd w:id="12"/>
    </w:p>
    <w:p w:rsidR="00045848" w:rsidRDefault="00045848" w:rsidP="00045848">
      <w:pPr>
        <w:ind w:left="360"/>
      </w:pPr>
      <w:r>
        <w:t xml:space="preserve">               </w:t>
      </w:r>
      <w:r>
        <w:rPr>
          <w:noProof/>
          <w:lang w:val="en-US"/>
        </w:rPr>
        <w:drawing>
          <wp:inline distT="0" distB="0" distL="0" distR="0" wp14:anchorId="0E4DB9B0" wp14:editId="56D93C6C">
            <wp:extent cx="5087060" cy="4486901"/>
            <wp:effectExtent l="0" t="0" r="0" b="9525"/>
            <wp:docPr id="1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low.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87060" cy="4486901"/>
                    </a:xfrm>
                    <a:prstGeom prst="rect">
                      <a:avLst/>
                    </a:prstGeom>
                  </pic:spPr>
                </pic:pic>
              </a:graphicData>
            </a:graphic>
          </wp:inline>
        </w:drawing>
      </w:r>
    </w:p>
    <w:p w:rsidR="00045848" w:rsidRDefault="00045848" w:rsidP="00045848">
      <w:pPr>
        <w:rPr>
          <w:rFonts w:ascii="Verdana" w:hAnsi="Verdana"/>
          <w:b/>
          <w:sz w:val="56"/>
          <w:szCs w:val="24"/>
          <w:u w:val="single"/>
        </w:rPr>
      </w:pPr>
    </w:p>
    <w:p w:rsidR="00045848" w:rsidRDefault="00045848" w:rsidP="00045848">
      <w:pPr>
        <w:pStyle w:val="Heading1"/>
      </w:pPr>
      <w:bookmarkStart w:id="13" w:name="_Toc472934472"/>
      <w:r w:rsidRPr="00045848">
        <w:rPr>
          <w:sz w:val="40"/>
        </w:rPr>
        <w:t>Screenshots</w:t>
      </w:r>
      <w:bookmarkEnd w:id="13"/>
    </w:p>
    <w:p w:rsidR="005C51CD" w:rsidRPr="00045848" w:rsidRDefault="005C51CD" w:rsidP="00045848">
      <w:pPr>
        <w:pStyle w:val="Heading2"/>
        <w:rPr>
          <w:color w:val="000000" w:themeColor="text1"/>
          <w:sz w:val="32"/>
        </w:rPr>
      </w:pPr>
    </w:p>
    <w:p w:rsidR="00746723" w:rsidRPr="00045848" w:rsidRDefault="00746723" w:rsidP="00045848">
      <w:pPr>
        <w:pStyle w:val="Heading2"/>
        <w:rPr>
          <w:color w:val="000000" w:themeColor="text1"/>
          <w:sz w:val="32"/>
        </w:rPr>
      </w:pPr>
      <w:bookmarkStart w:id="14" w:name="_Toc472934473"/>
      <w:r w:rsidRPr="00045848">
        <w:rPr>
          <w:color w:val="000000" w:themeColor="text1"/>
          <w:sz w:val="32"/>
        </w:rPr>
        <w:t>Screenshots of the database:</w:t>
      </w:r>
      <w:bookmarkEnd w:id="14"/>
    </w:p>
    <w:p w:rsidR="00746723" w:rsidRPr="00466052" w:rsidRDefault="00746723" w:rsidP="00746723">
      <w:pPr>
        <w:rPr>
          <w:rFonts w:ascii="Verdana" w:hAnsi="Verdana"/>
          <w:bCs/>
          <w:sz w:val="24"/>
          <w:szCs w:val="24"/>
        </w:rPr>
      </w:pPr>
      <w:r>
        <w:rPr>
          <w:rFonts w:ascii="Verdana" w:hAnsi="Verdana"/>
          <w:bCs/>
          <w:sz w:val="24"/>
          <w:szCs w:val="24"/>
        </w:rPr>
        <w:t>Admin table</w:t>
      </w:r>
    </w:p>
    <w:p w:rsidR="005C51CD" w:rsidRDefault="00746723" w:rsidP="00980CBB">
      <w:pPr>
        <w:jc w:val="center"/>
        <w:rPr>
          <w:rFonts w:ascii="Verdana" w:hAnsi="Verdana"/>
          <w:b/>
          <w:sz w:val="28"/>
          <w:szCs w:val="28"/>
        </w:rPr>
      </w:pPr>
      <w:r w:rsidRPr="00746723">
        <w:rPr>
          <w:rFonts w:ascii="Verdana" w:hAnsi="Verdana"/>
          <w:b/>
          <w:noProof/>
          <w:sz w:val="28"/>
          <w:szCs w:val="28"/>
          <w:lang w:val="en-US"/>
        </w:rPr>
        <w:lastRenderedPageBreak/>
        <w:drawing>
          <wp:inline distT="0" distB="0" distL="0" distR="0">
            <wp:extent cx="5731510" cy="3222137"/>
            <wp:effectExtent l="19050" t="0" r="254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731510" cy="3222137"/>
                    </a:xfrm>
                    <a:prstGeom prst="rect">
                      <a:avLst/>
                    </a:prstGeom>
                  </pic:spPr>
                </pic:pic>
              </a:graphicData>
            </a:graphic>
          </wp:inline>
        </w:drawing>
      </w:r>
    </w:p>
    <w:p w:rsidR="00746723" w:rsidRDefault="00746723" w:rsidP="00746723">
      <w:pPr>
        <w:jc w:val="both"/>
        <w:rPr>
          <w:rFonts w:ascii="Verdana" w:hAnsi="Verdana"/>
          <w:bCs/>
          <w:sz w:val="24"/>
          <w:szCs w:val="24"/>
        </w:rPr>
      </w:pPr>
      <w:r>
        <w:rPr>
          <w:rFonts w:ascii="Verdana" w:hAnsi="Verdana"/>
          <w:bCs/>
          <w:sz w:val="24"/>
          <w:szCs w:val="24"/>
        </w:rPr>
        <w:t>User table</w:t>
      </w:r>
    </w:p>
    <w:p w:rsidR="00746723" w:rsidRDefault="00746723" w:rsidP="00746723">
      <w:pPr>
        <w:jc w:val="both"/>
        <w:rPr>
          <w:rFonts w:ascii="Verdana" w:hAnsi="Verdana"/>
          <w:bCs/>
          <w:sz w:val="24"/>
          <w:szCs w:val="24"/>
        </w:rPr>
      </w:pPr>
      <w:r w:rsidRPr="00466052">
        <w:rPr>
          <w:rFonts w:ascii="Verdana" w:hAnsi="Verdana"/>
          <w:bCs/>
          <w:noProof/>
          <w:sz w:val="24"/>
          <w:szCs w:val="24"/>
          <w:lang w:val="en-US"/>
        </w:rPr>
        <w:drawing>
          <wp:inline distT="0" distB="0" distL="0" distR="0">
            <wp:extent cx="5731510" cy="3222137"/>
            <wp:effectExtent l="19050" t="0" r="254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731510" cy="3222137"/>
                    </a:xfrm>
                    <a:prstGeom prst="rect">
                      <a:avLst/>
                    </a:prstGeom>
                  </pic:spPr>
                </pic:pic>
              </a:graphicData>
            </a:graphic>
          </wp:inline>
        </w:drawing>
      </w:r>
    </w:p>
    <w:p w:rsidR="00746723" w:rsidRDefault="00746723" w:rsidP="00746723">
      <w:pPr>
        <w:jc w:val="both"/>
        <w:rPr>
          <w:rFonts w:ascii="Verdana" w:hAnsi="Verdana"/>
          <w:bCs/>
          <w:sz w:val="24"/>
          <w:szCs w:val="24"/>
        </w:rPr>
      </w:pPr>
      <w:r>
        <w:rPr>
          <w:rFonts w:ascii="Verdana" w:hAnsi="Verdana"/>
          <w:bCs/>
          <w:sz w:val="24"/>
          <w:szCs w:val="24"/>
        </w:rPr>
        <w:t>Campaign table</w:t>
      </w:r>
    </w:p>
    <w:p w:rsidR="00746723" w:rsidRDefault="00746723" w:rsidP="00746723">
      <w:pPr>
        <w:jc w:val="both"/>
        <w:rPr>
          <w:rFonts w:ascii="Verdana" w:hAnsi="Verdana"/>
          <w:bCs/>
          <w:sz w:val="24"/>
          <w:szCs w:val="24"/>
        </w:rPr>
      </w:pPr>
      <w:r w:rsidRPr="00466052">
        <w:rPr>
          <w:rFonts w:ascii="Verdana" w:hAnsi="Verdana"/>
          <w:bCs/>
          <w:noProof/>
          <w:sz w:val="24"/>
          <w:szCs w:val="24"/>
          <w:lang w:val="en-US"/>
        </w:rPr>
        <w:lastRenderedPageBreak/>
        <w:drawing>
          <wp:inline distT="0" distB="0" distL="0" distR="0">
            <wp:extent cx="5731510" cy="3222137"/>
            <wp:effectExtent l="19050" t="0" r="254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731510" cy="3222137"/>
                    </a:xfrm>
                    <a:prstGeom prst="rect">
                      <a:avLst/>
                    </a:prstGeom>
                  </pic:spPr>
                </pic:pic>
              </a:graphicData>
            </a:graphic>
          </wp:inline>
        </w:drawing>
      </w:r>
    </w:p>
    <w:p w:rsidR="00746723" w:rsidRDefault="00746723" w:rsidP="00746723">
      <w:pPr>
        <w:jc w:val="both"/>
        <w:rPr>
          <w:rFonts w:ascii="Verdana" w:hAnsi="Verdana"/>
          <w:bCs/>
          <w:sz w:val="24"/>
          <w:szCs w:val="24"/>
        </w:rPr>
      </w:pPr>
      <w:r>
        <w:rPr>
          <w:rFonts w:ascii="Verdana" w:hAnsi="Verdana"/>
          <w:bCs/>
          <w:sz w:val="24"/>
          <w:szCs w:val="24"/>
        </w:rPr>
        <w:t>Product category table</w:t>
      </w:r>
    </w:p>
    <w:p w:rsidR="00746723" w:rsidRDefault="00746723" w:rsidP="00746723">
      <w:pPr>
        <w:jc w:val="both"/>
        <w:rPr>
          <w:rFonts w:ascii="Verdana" w:hAnsi="Verdana"/>
          <w:bCs/>
          <w:sz w:val="24"/>
          <w:szCs w:val="24"/>
        </w:rPr>
      </w:pPr>
      <w:r w:rsidRPr="00466052">
        <w:rPr>
          <w:rFonts w:ascii="Verdana" w:hAnsi="Verdana"/>
          <w:bCs/>
          <w:noProof/>
          <w:sz w:val="24"/>
          <w:szCs w:val="24"/>
          <w:lang w:val="en-US"/>
        </w:rPr>
        <w:drawing>
          <wp:inline distT="0" distB="0" distL="0" distR="0">
            <wp:extent cx="5731510" cy="3222137"/>
            <wp:effectExtent l="19050" t="0" r="2540" b="0"/>
            <wp:docPr id="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731510" cy="3222137"/>
                    </a:xfrm>
                    <a:prstGeom prst="rect">
                      <a:avLst/>
                    </a:prstGeom>
                  </pic:spPr>
                </pic:pic>
              </a:graphicData>
            </a:graphic>
          </wp:inline>
        </w:drawing>
      </w:r>
    </w:p>
    <w:p w:rsidR="00746723" w:rsidRDefault="00746723" w:rsidP="00746723">
      <w:pPr>
        <w:jc w:val="both"/>
        <w:rPr>
          <w:rFonts w:ascii="Verdana" w:hAnsi="Verdana"/>
          <w:bCs/>
          <w:sz w:val="24"/>
          <w:szCs w:val="24"/>
        </w:rPr>
      </w:pPr>
      <w:r>
        <w:rPr>
          <w:rFonts w:ascii="Verdana" w:hAnsi="Verdana"/>
          <w:bCs/>
          <w:sz w:val="24"/>
          <w:szCs w:val="24"/>
        </w:rPr>
        <w:t>Product table</w:t>
      </w:r>
    </w:p>
    <w:p w:rsidR="00746723" w:rsidRPr="00466052" w:rsidRDefault="00746723" w:rsidP="00746723">
      <w:pPr>
        <w:jc w:val="both"/>
        <w:rPr>
          <w:rFonts w:ascii="Verdana" w:hAnsi="Verdana"/>
          <w:bCs/>
          <w:sz w:val="24"/>
          <w:szCs w:val="24"/>
        </w:rPr>
      </w:pPr>
      <w:r w:rsidRPr="00466052">
        <w:rPr>
          <w:rFonts w:ascii="Verdana" w:hAnsi="Verdana"/>
          <w:bCs/>
          <w:noProof/>
          <w:sz w:val="24"/>
          <w:szCs w:val="24"/>
          <w:lang w:val="en-US"/>
        </w:rPr>
        <w:lastRenderedPageBreak/>
        <w:drawing>
          <wp:inline distT="0" distB="0" distL="0" distR="0">
            <wp:extent cx="5731510" cy="3222137"/>
            <wp:effectExtent l="19050" t="0" r="2540" b="0"/>
            <wp:docPr id="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731510" cy="3222137"/>
                    </a:xfrm>
                    <a:prstGeom prst="rect">
                      <a:avLst/>
                    </a:prstGeom>
                  </pic:spPr>
                </pic:pic>
              </a:graphicData>
            </a:graphic>
          </wp:inline>
        </w:drawing>
      </w:r>
    </w:p>
    <w:p w:rsidR="00746723" w:rsidRDefault="00746723" w:rsidP="00700DD2">
      <w:pPr>
        <w:pStyle w:val="Heading1"/>
      </w:pPr>
      <w:bookmarkStart w:id="15" w:name="_Toc472934474"/>
      <w:r>
        <w:t>Screenshots of the whole website:</w:t>
      </w:r>
      <w:bookmarkEnd w:id="15"/>
    </w:p>
    <w:p w:rsidR="00746723" w:rsidRDefault="00746723" w:rsidP="00746723">
      <w:pPr>
        <w:rPr>
          <w:rFonts w:ascii="Verdana" w:hAnsi="Verdana"/>
          <w:b/>
          <w:sz w:val="24"/>
          <w:szCs w:val="24"/>
          <w:u w:val="single"/>
        </w:rPr>
      </w:pPr>
      <w:r>
        <w:rPr>
          <w:rFonts w:ascii="Verdana" w:hAnsi="Verdana"/>
          <w:b/>
          <w:sz w:val="24"/>
          <w:szCs w:val="24"/>
          <w:u w:val="single"/>
        </w:rPr>
        <w:t>Action Menu.jsp:</w:t>
      </w:r>
    </w:p>
    <w:p w:rsidR="00746723" w:rsidRDefault="00746723" w:rsidP="00746723">
      <w:pPr>
        <w:rPr>
          <w:rFonts w:ascii="Verdana" w:hAnsi="Verdana"/>
          <w:b/>
          <w:sz w:val="24"/>
          <w:szCs w:val="24"/>
          <w:u w:val="single"/>
        </w:rPr>
      </w:pPr>
      <w:r w:rsidRPr="006019A1">
        <w:rPr>
          <w:rFonts w:ascii="Verdana" w:hAnsi="Verdana"/>
          <w:b/>
          <w:noProof/>
          <w:sz w:val="24"/>
          <w:szCs w:val="24"/>
          <w:u w:val="single"/>
          <w:lang w:val="en-US"/>
        </w:rPr>
        <w:drawing>
          <wp:inline distT="0" distB="0" distL="0" distR="0">
            <wp:extent cx="5731510" cy="2731956"/>
            <wp:effectExtent l="19050" t="0" r="254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t="10000" b="5278"/>
                    <a:stretch>
                      <a:fillRect/>
                    </a:stretch>
                  </pic:blipFill>
                  <pic:spPr bwMode="auto">
                    <a:xfrm>
                      <a:off x="0" y="0"/>
                      <a:ext cx="5731510" cy="2731956"/>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About us.jsp:</w:t>
      </w:r>
    </w:p>
    <w:p w:rsidR="00746723" w:rsidRDefault="00746723" w:rsidP="00746723">
      <w:pPr>
        <w:rPr>
          <w:rFonts w:ascii="Verdana" w:hAnsi="Verdana"/>
          <w:b/>
          <w:sz w:val="24"/>
          <w:szCs w:val="24"/>
          <w:u w:val="single"/>
        </w:rPr>
      </w:pPr>
      <w:r w:rsidRPr="006019A1">
        <w:rPr>
          <w:rFonts w:ascii="Verdana" w:hAnsi="Verdana"/>
          <w:b/>
          <w:noProof/>
          <w:sz w:val="24"/>
          <w:szCs w:val="24"/>
          <w:u w:val="single"/>
          <w:lang w:val="en-US"/>
        </w:rPr>
        <w:lastRenderedPageBreak/>
        <w:drawing>
          <wp:inline distT="0" distB="0" distL="0" distR="0">
            <wp:extent cx="5731510" cy="2624470"/>
            <wp:effectExtent l="19050" t="0" r="2540" b="0"/>
            <wp:docPr id="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t="12234" b="6301"/>
                    <a:stretch>
                      <a:fillRect/>
                    </a:stretch>
                  </pic:blipFill>
                  <pic:spPr bwMode="auto">
                    <a:xfrm>
                      <a:off x="0" y="0"/>
                      <a:ext cx="5731510" cy="2624470"/>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sidRPr="006019A1">
        <w:rPr>
          <w:rFonts w:ascii="Verdana" w:hAnsi="Verdana"/>
          <w:b/>
          <w:noProof/>
          <w:sz w:val="24"/>
          <w:szCs w:val="24"/>
          <w:u w:val="single"/>
          <w:lang w:val="en-US"/>
        </w:rPr>
        <w:drawing>
          <wp:inline distT="0" distB="0" distL="0" distR="0">
            <wp:extent cx="5731510" cy="3223187"/>
            <wp:effectExtent l="19050" t="0" r="254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lastRenderedPageBreak/>
        <w:t>ActionDelete.jsp:</w:t>
      </w:r>
      <w:r w:rsidRPr="00C75FB1">
        <w:rPr>
          <w:rFonts w:ascii="Verdana" w:hAnsi="Verdana"/>
          <w:b/>
          <w:noProof/>
          <w:sz w:val="24"/>
          <w:szCs w:val="24"/>
          <w:u w:val="single"/>
          <w:lang w:val="en-US"/>
        </w:rPr>
        <w:drawing>
          <wp:inline distT="0" distB="0" distL="0" distR="0">
            <wp:extent cx="5731510" cy="2696127"/>
            <wp:effectExtent l="19050" t="0" r="2540" b="0"/>
            <wp:docPr id="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t="10556" b="5833"/>
                    <a:stretch>
                      <a:fillRect/>
                    </a:stretch>
                  </pic:blipFill>
                  <pic:spPr bwMode="auto">
                    <a:xfrm>
                      <a:off x="0" y="0"/>
                      <a:ext cx="5731510" cy="2696127"/>
                    </a:xfrm>
                    <a:prstGeom prst="rect">
                      <a:avLst/>
                    </a:prstGeom>
                    <a:noFill/>
                    <a:ln w="9525">
                      <a:noFill/>
                      <a:miter lim="800000"/>
                      <a:headEnd/>
                      <a:tailEnd/>
                    </a:ln>
                  </pic:spPr>
                </pic:pic>
              </a:graphicData>
            </a:graphic>
          </wp:inline>
        </w:drawing>
      </w:r>
      <w:r>
        <w:rPr>
          <w:rFonts w:ascii="Verdana" w:hAnsi="Verdana"/>
          <w:b/>
          <w:sz w:val="24"/>
          <w:szCs w:val="24"/>
          <w:u w:val="single"/>
        </w:rPr>
        <w:t xml:space="preserve"> AddProductCategory.jsp:</w:t>
      </w:r>
      <w:r w:rsidRPr="00C75FB1">
        <w:rPr>
          <w:rFonts w:ascii="Verdana" w:hAnsi="Verdana"/>
          <w:b/>
          <w:noProof/>
          <w:sz w:val="24"/>
          <w:szCs w:val="24"/>
          <w:u w:val="single"/>
          <w:lang w:val="en-US"/>
        </w:rPr>
        <w:drawing>
          <wp:inline distT="0" distB="0" distL="0" distR="0">
            <wp:extent cx="5731510" cy="2606555"/>
            <wp:effectExtent l="19050" t="0" r="254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t="11944" b="7222"/>
                    <a:stretch>
                      <a:fillRect/>
                    </a:stretch>
                  </pic:blipFill>
                  <pic:spPr bwMode="auto">
                    <a:xfrm>
                      <a:off x="0" y="0"/>
                      <a:ext cx="5731510" cy="2606555"/>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Actual budget details.jsp:</w:t>
      </w:r>
    </w:p>
    <w:p w:rsidR="00746723" w:rsidRDefault="00746723" w:rsidP="00746723">
      <w:pPr>
        <w:rPr>
          <w:rFonts w:ascii="Verdana" w:hAnsi="Verdana"/>
          <w:b/>
          <w:sz w:val="24"/>
          <w:szCs w:val="24"/>
          <w:u w:val="single"/>
        </w:rPr>
      </w:pPr>
      <w:r w:rsidRPr="00C75FB1">
        <w:rPr>
          <w:rFonts w:ascii="Verdana" w:hAnsi="Verdana"/>
          <w:b/>
          <w:noProof/>
          <w:sz w:val="24"/>
          <w:szCs w:val="24"/>
          <w:u w:val="single"/>
          <w:lang w:val="en-US"/>
        </w:rPr>
        <w:lastRenderedPageBreak/>
        <w:drawing>
          <wp:inline distT="0" distB="0" distL="0" distR="0">
            <wp:extent cx="5731510" cy="3223187"/>
            <wp:effectExtent l="19050" t="0" r="2540" b="0"/>
            <wp:docPr id="4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p>
    <w:p w:rsidR="00746723" w:rsidRDefault="00746723" w:rsidP="00746723">
      <w:pPr>
        <w:rPr>
          <w:rFonts w:ascii="Verdana" w:hAnsi="Verdana"/>
          <w:b/>
          <w:sz w:val="24"/>
          <w:szCs w:val="24"/>
          <w:u w:val="single"/>
        </w:rPr>
      </w:pPr>
    </w:p>
    <w:p w:rsidR="00746723" w:rsidRDefault="00746723" w:rsidP="00746723">
      <w:pPr>
        <w:rPr>
          <w:rFonts w:ascii="Verdana" w:hAnsi="Verdana"/>
          <w:b/>
          <w:sz w:val="24"/>
          <w:szCs w:val="24"/>
          <w:u w:val="single"/>
        </w:rPr>
      </w:pPr>
    </w:p>
    <w:p w:rsidR="00746723" w:rsidRPr="006019A1" w:rsidRDefault="00746723" w:rsidP="00746723">
      <w:pPr>
        <w:rPr>
          <w:rFonts w:ascii="Verdana" w:hAnsi="Verdana"/>
          <w:b/>
          <w:sz w:val="24"/>
          <w:szCs w:val="24"/>
          <w:u w:val="single"/>
        </w:rPr>
      </w:pPr>
      <w:r>
        <w:rPr>
          <w:rFonts w:ascii="Verdana" w:hAnsi="Verdana"/>
          <w:b/>
          <w:sz w:val="24"/>
          <w:szCs w:val="24"/>
          <w:u w:val="single"/>
        </w:rPr>
        <w:t xml:space="preserve"> Admin Regisrtation.jsp:</w:t>
      </w:r>
      <w:r w:rsidRPr="00C75FB1">
        <w:rPr>
          <w:rFonts w:ascii="Verdana" w:hAnsi="Verdana"/>
          <w:b/>
          <w:noProof/>
          <w:sz w:val="24"/>
          <w:szCs w:val="24"/>
          <w:u w:val="single"/>
          <w:lang w:val="en-US"/>
        </w:rPr>
        <w:drawing>
          <wp:inline distT="0" distB="0" distL="0" distR="0">
            <wp:extent cx="5731510" cy="3439745"/>
            <wp:effectExtent l="19050" t="0" r="2540"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t="11944" b="5278"/>
                    <a:stretch>
                      <a:fillRect/>
                    </a:stretch>
                  </pic:blipFill>
                  <pic:spPr bwMode="auto">
                    <a:xfrm>
                      <a:off x="0" y="0"/>
                      <a:ext cx="5731510" cy="3439745"/>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Estimatedbudget.jsp:</w:t>
      </w:r>
    </w:p>
    <w:p w:rsidR="00746723" w:rsidRDefault="00746723" w:rsidP="00746723">
      <w:pPr>
        <w:jc w:val="center"/>
        <w:rPr>
          <w:rFonts w:ascii="Verdana" w:hAnsi="Verdana"/>
          <w:b/>
          <w:sz w:val="24"/>
          <w:szCs w:val="24"/>
          <w:u w:val="single"/>
        </w:rPr>
      </w:pPr>
      <w:r w:rsidRPr="00C75FB1">
        <w:rPr>
          <w:rFonts w:ascii="Verdana" w:hAnsi="Verdana"/>
          <w:b/>
          <w:noProof/>
          <w:sz w:val="24"/>
          <w:szCs w:val="24"/>
          <w:u w:val="single"/>
          <w:lang w:val="en-US"/>
        </w:rPr>
        <w:lastRenderedPageBreak/>
        <w:drawing>
          <wp:inline distT="0" distB="0" distL="0" distR="0">
            <wp:extent cx="5731510" cy="3223187"/>
            <wp:effectExtent l="19050" t="0" r="2540" b="0"/>
            <wp:docPr id="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p>
    <w:p w:rsidR="00746723" w:rsidRDefault="00746723" w:rsidP="00746723">
      <w:pPr>
        <w:jc w:val="center"/>
        <w:rPr>
          <w:rFonts w:ascii="Verdana" w:hAnsi="Verdana"/>
          <w:b/>
          <w:sz w:val="24"/>
          <w:szCs w:val="24"/>
          <w:u w:val="single"/>
        </w:rPr>
      </w:pPr>
    </w:p>
    <w:p w:rsidR="00746723" w:rsidRDefault="00746723" w:rsidP="00746723">
      <w:pPr>
        <w:rPr>
          <w:rFonts w:ascii="Verdana" w:hAnsi="Verdana"/>
          <w:b/>
          <w:sz w:val="24"/>
          <w:szCs w:val="24"/>
          <w:u w:val="single"/>
        </w:rPr>
      </w:pPr>
      <w:r>
        <w:rPr>
          <w:rFonts w:ascii="Verdana" w:hAnsi="Verdana"/>
          <w:b/>
          <w:sz w:val="24"/>
          <w:szCs w:val="24"/>
          <w:u w:val="single"/>
        </w:rPr>
        <w:t xml:space="preserve">Adminslogin.jsp: </w:t>
      </w:r>
      <w:r w:rsidRPr="00C75FB1">
        <w:rPr>
          <w:rFonts w:ascii="Verdana" w:hAnsi="Verdana"/>
          <w:b/>
          <w:noProof/>
          <w:sz w:val="24"/>
          <w:szCs w:val="24"/>
          <w:u w:val="single"/>
          <w:lang w:val="en-US"/>
        </w:rPr>
        <w:drawing>
          <wp:inline distT="0" distB="0" distL="0" distR="0">
            <wp:extent cx="5731510" cy="2373667"/>
            <wp:effectExtent l="19050" t="0" r="2540" b="0"/>
            <wp:docPr id="5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t="19167" b="7222"/>
                    <a:stretch>
                      <a:fillRect/>
                    </a:stretch>
                  </pic:blipFill>
                  <pic:spPr bwMode="auto">
                    <a:xfrm>
                      <a:off x="0" y="0"/>
                      <a:ext cx="5731510" cy="237366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lastRenderedPageBreak/>
        <w:t xml:space="preserve">Congratulationsadmin.jsp:     </w:t>
      </w:r>
      <w:r w:rsidRPr="00C75FB1">
        <w:rPr>
          <w:rFonts w:ascii="Verdana" w:hAnsi="Verdana"/>
          <w:b/>
          <w:noProof/>
          <w:sz w:val="24"/>
          <w:szCs w:val="24"/>
          <w:u w:val="single"/>
          <w:lang w:val="en-US"/>
        </w:rPr>
        <w:drawing>
          <wp:inline distT="0" distB="0" distL="0" distR="0">
            <wp:extent cx="5731510" cy="2678214"/>
            <wp:effectExtent l="19050" t="0" r="254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t="9444" b="7500"/>
                    <a:stretch>
                      <a:fillRect/>
                    </a:stretch>
                  </pic:blipFill>
                  <pic:spPr bwMode="auto">
                    <a:xfrm>
                      <a:off x="0" y="0"/>
                      <a:ext cx="5731510" cy="2678214"/>
                    </a:xfrm>
                    <a:prstGeom prst="rect">
                      <a:avLst/>
                    </a:prstGeom>
                    <a:noFill/>
                    <a:ln w="9525">
                      <a:noFill/>
                      <a:miter lim="800000"/>
                      <a:headEnd/>
                      <a:tailEnd/>
                    </a:ln>
                  </pic:spPr>
                </pic:pic>
              </a:graphicData>
            </a:graphic>
          </wp:inline>
        </w:drawing>
      </w:r>
    </w:p>
    <w:p w:rsidR="00746723" w:rsidRDefault="00746723" w:rsidP="00746723">
      <w:pPr>
        <w:jc w:val="center"/>
        <w:rPr>
          <w:rFonts w:ascii="Verdana" w:hAnsi="Verdana"/>
          <w:b/>
          <w:sz w:val="24"/>
          <w:szCs w:val="24"/>
          <w:u w:val="single"/>
        </w:rPr>
      </w:pPr>
    </w:p>
    <w:p w:rsidR="00746723" w:rsidRDefault="00746723" w:rsidP="00746723">
      <w:pPr>
        <w:jc w:val="center"/>
        <w:rPr>
          <w:rFonts w:ascii="Verdana" w:hAnsi="Verdana"/>
          <w:b/>
          <w:sz w:val="24"/>
          <w:szCs w:val="24"/>
          <w:u w:val="single"/>
        </w:rPr>
      </w:pPr>
    </w:p>
    <w:p w:rsidR="00746723" w:rsidRDefault="00746723" w:rsidP="00746723">
      <w:pPr>
        <w:jc w:val="center"/>
        <w:rPr>
          <w:rFonts w:ascii="Verdana" w:hAnsi="Verdana"/>
          <w:b/>
          <w:sz w:val="24"/>
          <w:szCs w:val="24"/>
          <w:u w:val="single"/>
        </w:rPr>
      </w:pPr>
    </w:p>
    <w:p w:rsidR="00746723" w:rsidRDefault="00746723" w:rsidP="00746723">
      <w:pPr>
        <w:rPr>
          <w:rFonts w:ascii="Verdana" w:hAnsi="Verdana"/>
          <w:b/>
          <w:sz w:val="24"/>
          <w:szCs w:val="24"/>
          <w:u w:val="single"/>
        </w:rPr>
      </w:pPr>
      <w:r>
        <w:rPr>
          <w:rFonts w:ascii="Verdana" w:hAnsi="Verdana"/>
          <w:b/>
          <w:sz w:val="24"/>
          <w:szCs w:val="24"/>
          <w:u w:val="single"/>
        </w:rPr>
        <w:t xml:space="preserve">Adminmenu.jsp </w:t>
      </w:r>
      <w:r w:rsidRPr="00C75FB1">
        <w:rPr>
          <w:rFonts w:ascii="Verdana" w:hAnsi="Verdana"/>
          <w:b/>
          <w:noProof/>
          <w:sz w:val="24"/>
          <w:szCs w:val="24"/>
          <w:u w:val="single"/>
          <w:lang w:val="en-US"/>
        </w:rPr>
        <w:drawing>
          <wp:inline distT="0" distB="0" distL="0" distR="0">
            <wp:extent cx="5731510" cy="3223187"/>
            <wp:effectExtent l="19050" t="0" r="2540" b="0"/>
            <wp:docPr id="5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Welcom admin.jsp:</w:t>
      </w:r>
    </w:p>
    <w:p w:rsidR="00746723" w:rsidRDefault="00746723" w:rsidP="00746723">
      <w:pPr>
        <w:jc w:val="center"/>
        <w:rPr>
          <w:rFonts w:ascii="Verdana" w:hAnsi="Verdana"/>
          <w:b/>
          <w:sz w:val="24"/>
          <w:szCs w:val="24"/>
          <w:u w:val="single"/>
        </w:rPr>
      </w:pPr>
      <w:r w:rsidRPr="00C75FB1">
        <w:rPr>
          <w:rFonts w:ascii="Verdana" w:hAnsi="Verdana"/>
          <w:b/>
          <w:noProof/>
          <w:sz w:val="24"/>
          <w:szCs w:val="24"/>
          <w:u w:val="single"/>
          <w:lang w:val="en-US"/>
        </w:rPr>
        <w:lastRenderedPageBreak/>
        <w:drawing>
          <wp:inline distT="0" distB="0" distL="0" distR="0">
            <wp:extent cx="5731510" cy="3197733"/>
            <wp:effectExtent l="19050" t="0" r="254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t="10556" b="5000"/>
                    <a:stretch>
                      <a:fillRect/>
                    </a:stretch>
                  </pic:blipFill>
                  <pic:spPr bwMode="auto">
                    <a:xfrm>
                      <a:off x="0" y="0"/>
                      <a:ext cx="5731510" cy="3197733"/>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 xml:space="preserve">Campaign deleted.jsp: </w:t>
      </w:r>
      <w:r w:rsidRPr="00C75FB1">
        <w:rPr>
          <w:rFonts w:ascii="Verdana" w:hAnsi="Verdana"/>
          <w:b/>
          <w:noProof/>
          <w:sz w:val="24"/>
          <w:szCs w:val="24"/>
          <w:u w:val="single"/>
          <w:lang w:val="en-US"/>
        </w:rPr>
        <w:drawing>
          <wp:inline distT="0" distB="0" distL="0" distR="0">
            <wp:extent cx="5731510" cy="2705086"/>
            <wp:effectExtent l="19050" t="0" r="2540" b="0"/>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t="11389" b="4722"/>
                    <a:stretch>
                      <a:fillRect/>
                    </a:stretch>
                  </pic:blipFill>
                  <pic:spPr bwMode="auto">
                    <a:xfrm>
                      <a:off x="0" y="0"/>
                      <a:ext cx="5731510" cy="2705086"/>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lastRenderedPageBreak/>
        <w:t xml:space="preserve">Add/deletecampaign.jsp: </w:t>
      </w:r>
      <w:r w:rsidRPr="00C75FB1">
        <w:rPr>
          <w:rFonts w:ascii="Verdana" w:hAnsi="Verdana"/>
          <w:b/>
          <w:noProof/>
          <w:sz w:val="24"/>
          <w:szCs w:val="24"/>
          <w:u w:val="single"/>
          <w:lang w:val="en-US"/>
        </w:rPr>
        <w:drawing>
          <wp:inline distT="0" distB="0" distL="0" distR="0">
            <wp:extent cx="5731510" cy="2633427"/>
            <wp:effectExtent l="19050" t="0" r="2540" b="0"/>
            <wp:docPr id="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t="11111" b="7222"/>
                    <a:stretch>
                      <a:fillRect/>
                    </a:stretch>
                  </pic:blipFill>
                  <pic:spPr bwMode="auto">
                    <a:xfrm>
                      <a:off x="0" y="0"/>
                      <a:ext cx="5731510" cy="2633427"/>
                    </a:xfrm>
                    <a:prstGeom prst="rect">
                      <a:avLst/>
                    </a:prstGeom>
                    <a:noFill/>
                    <a:ln w="9525">
                      <a:noFill/>
                      <a:miter lim="800000"/>
                      <a:headEnd/>
                      <a:tailEnd/>
                    </a:ln>
                  </pic:spPr>
                </pic:pic>
              </a:graphicData>
            </a:graphic>
          </wp:inline>
        </w:drawing>
      </w:r>
    </w:p>
    <w:p w:rsidR="00746723" w:rsidRDefault="00746723" w:rsidP="00746723">
      <w:pPr>
        <w:jc w:val="center"/>
        <w:rPr>
          <w:rFonts w:ascii="Verdana" w:hAnsi="Verdana"/>
          <w:b/>
          <w:sz w:val="24"/>
          <w:szCs w:val="24"/>
          <w:u w:val="single"/>
        </w:rPr>
      </w:pPr>
    </w:p>
    <w:p w:rsidR="00746723" w:rsidRDefault="00746723" w:rsidP="00746723">
      <w:pPr>
        <w:jc w:val="center"/>
        <w:rPr>
          <w:rFonts w:ascii="Verdana" w:hAnsi="Verdana"/>
          <w:b/>
          <w:sz w:val="24"/>
          <w:szCs w:val="24"/>
          <w:u w:val="single"/>
        </w:rPr>
      </w:pPr>
    </w:p>
    <w:p w:rsidR="00746723" w:rsidRDefault="00746723" w:rsidP="00746723">
      <w:pPr>
        <w:jc w:val="center"/>
        <w:rPr>
          <w:rFonts w:ascii="Verdana" w:hAnsi="Verdana"/>
          <w:b/>
          <w:sz w:val="24"/>
          <w:szCs w:val="24"/>
          <w:u w:val="single"/>
        </w:rPr>
      </w:pPr>
    </w:p>
    <w:p w:rsidR="00746723" w:rsidRDefault="00746723" w:rsidP="00746723">
      <w:pPr>
        <w:jc w:val="center"/>
        <w:rPr>
          <w:rFonts w:ascii="Verdana" w:hAnsi="Verdana"/>
          <w:b/>
          <w:sz w:val="24"/>
          <w:szCs w:val="24"/>
          <w:u w:val="single"/>
        </w:rPr>
      </w:pPr>
    </w:p>
    <w:p w:rsidR="00746723" w:rsidRDefault="00746723" w:rsidP="00746723">
      <w:pPr>
        <w:rPr>
          <w:rFonts w:ascii="Verdana" w:hAnsi="Verdana"/>
          <w:b/>
          <w:sz w:val="24"/>
          <w:szCs w:val="24"/>
          <w:u w:val="single"/>
        </w:rPr>
      </w:pPr>
      <w:r>
        <w:rPr>
          <w:rFonts w:ascii="Verdana" w:hAnsi="Verdana"/>
          <w:b/>
          <w:sz w:val="24"/>
          <w:szCs w:val="24"/>
          <w:u w:val="single"/>
        </w:rPr>
        <w:t xml:space="preserve">Deleteadmin.jsp: </w:t>
      </w:r>
      <w:r w:rsidRPr="00C75FB1">
        <w:rPr>
          <w:rFonts w:ascii="Verdana" w:hAnsi="Verdana"/>
          <w:b/>
          <w:noProof/>
          <w:sz w:val="24"/>
          <w:szCs w:val="24"/>
          <w:u w:val="single"/>
          <w:lang w:val="en-US"/>
        </w:rPr>
        <w:drawing>
          <wp:inline distT="0" distB="0" distL="0" distR="0">
            <wp:extent cx="5731510" cy="2767786"/>
            <wp:effectExtent l="19050" t="0" r="2540"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t="10278" b="3889"/>
                    <a:stretch>
                      <a:fillRect/>
                    </a:stretch>
                  </pic:blipFill>
                  <pic:spPr bwMode="auto">
                    <a:xfrm>
                      <a:off x="0" y="0"/>
                      <a:ext cx="5731510" cy="2767786"/>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lastRenderedPageBreak/>
        <w:t xml:space="preserve">Adminregistration.jsp: </w:t>
      </w:r>
      <w:r w:rsidRPr="009334B9">
        <w:rPr>
          <w:rFonts w:ascii="Verdana" w:hAnsi="Verdana"/>
          <w:b/>
          <w:noProof/>
          <w:sz w:val="24"/>
          <w:szCs w:val="24"/>
          <w:u w:val="single"/>
          <w:lang w:val="en-US"/>
        </w:rPr>
        <w:drawing>
          <wp:inline distT="0" distB="0" distL="0" distR="0">
            <wp:extent cx="5731510" cy="3439745"/>
            <wp:effectExtent l="19050" t="0" r="2540"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t="11944" b="5278"/>
                    <a:stretch>
                      <a:fillRect/>
                    </a:stretch>
                  </pic:blipFill>
                  <pic:spPr bwMode="auto">
                    <a:xfrm>
                      <a:off x="0" y="0"/>
                      <a:ext cx="5731510" cy="3439745"/>
                    </a:xfrm>
                    <a:prstGeom prst="rect">
                      <a:avLst/>
                    </a:prstGeom>
                    <a:noFill/>
                    <a:ln w="9525">
                      <a:noFill/>
                      <a:miter lim="800000"/>
                      <a:headEnd/>
                      <a:tailEnd/>
                    </a:ln>
                  </pic:spPr>
                </pic:pic>
              </a:graphicData>
            </a:graphic>
          </wp:inline>
        </w:drawing>
      </w:r>
    </w:p>
    <w:p w:rsidR="00746723" w:rsidRDefault="00746723" w:rsidP="00746723">
      <w:pPr>
        <w:jc w:val="center"/>
        <w:rPr>
          <w:rFonts w:ascii="Verdana" w:hAnsi="Verdana"/>
          <w:b/>
          <w:sz w:val="24"/>
          <w:szCs w:val="24"/>
          <w:u w:val="single"/>
        </w:rPr>
      </w:pPr>
      <w:r>
        <w:rPr>
          <w:rFonts w:ascii="Verdana" w:hAnsi="Verdana"/>
          <w:b/>
          <w:sz w:val="24"/>
          <w:szCs w:val="24"/>
          <w:u w:val="single"/>
        </w:rPr>
        <w:t xml:space="preserve"> Change password.jsp:</w:t>
      </w:r>
      <w:r w:rsidRPr="009334B9">
        <w:rPr>
          <w:rFonts w:ascii="Verdana" w:hAnsi="Verdana"/>
          <w:b/>
          <w:noProof/>
          <w:sz w:val="24"/>
          <w:szCs w:val="24"/>
          <w:u w:val="single"/>
          <w:lang w:val="en-US"/>
        </w:rPr>
        <w:drawing>
          <wp:inline distT="0" distB="0" distL="0" distR="0">
            <wp:extent cx="5731510" cy="2669256"/>
            <wp:effectExtent l="19050" t="0" r="2540" b="0"/>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10833" b="6389"/>
                    <a:stretch>
                      <a:fillRect/>
                    </a:stretch>
                  </pic:blipFill>
                  <pic:spPr bwMode="auto">
                    <a:xfrm>
                      <a:off x="0" y="0"/>
                      <a:ext cx="5731510" cy="2669256"/>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lastRenderedPageBreak/>
        <w:t xml:space="preserve">Admin deleted.jsp: </w:t>
      </w:r>
      <w:r w:rsidRPr="009334B9">
        <w:rPr>
          <w:rFonts w:ascii="Verdana" w:hAnsi="Verdana"/>
          <w:b/>
          <w:noProof/>
          <w:sz w:val="24"/>
          <w:szCs w:val="24"/>
          <w:u w:val="single"/>
          <w:lang w:val="en-US"/>
        </w:rPr>
        <w:drawing>
          <wp:inline distT="0" distB="0" distL="0" distR="0">
            <wp:extent cx="5731510" cy="2239308"/>
            <wp:effectExtent l="19050" t="0" r="2540" b="0"/>
            <wp:docPr id="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t="10833" b="19722"/>
                    <a:stretch>
                      <a:fillRect/>
                    </a:stretch>
                  </pic:blipFill>
                  <pic:spPr bwMode="auto">
                    <a:xfrm>
                      <a:off x="0" y="0"/>
                      <a:ext cx="5731510" cy="2239308"/>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 xml:space="preserve">Product Category inserted.jsp: </w:t>
      </w:r>
      <w:r w:rsidRPr="009334B9">
        <w:rPr>
          <w:rFonts w:ascii="Verdana" w:hAnsi="Verdana"/>
          <w:b/>
          <w:noProof/>
          <w:sz w:val="24"/>
          <w:szCs w:val="24"/>
          <w:u w:val="single"/>
          <w:lang w:val="en-US"/>
        </w:rPr>
        <w:drawing>
          <wp:inline distT="0" distB="0" distL="0" distR="0">
            <wp:extent cx="5731510" cy="2767786"/>
            <wp:effectExtent l="19050" t="0" r="2540" b="0"/>
            <wp:docPr id="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t="9722" b="4444"/>
                    <a:stretch>
                      <a:fillRect/>
                    </a:stretch>
                  </pic:blipFill>
                  <pic:spPr bwMode="auto">
                    <a:xfrm>
                      <a:off x="0" y="0"/>
                      <a:ext cx="5731510" cy="2767786"/>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Delete campaign.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Delete estimated budget.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Delete message.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Delete product.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Delete user.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6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Error.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Budget menu.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Login.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7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Password changed.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Product menu:</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7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Registration:</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7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Statistics:</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7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7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User update.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7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Administratorupdate.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8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Userdeleted.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8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Usermessage.jsp:</w:t>
      </w:r>
    </w:p>
    <w:p w:rsidR="00746723" w:rsidRDefault="00746723" w:rsidP="00746723">
      <w:pPr>
        <w:rPr>
          <w:rFonts w:ascii="Verdana" w:hAnsi="Verdana"/>
          <w:b/>
          <w:sz w:val="24"/>
          <w:szCs w:val="24"/>
          <w:u w:val="single"/>
        </w:rPr>
      </w:pPr>
      <w:r>
        <w:rPr>
          <w:rFonts w:ascii="Verdana" w:hAnsi="Verdana"/>
          <w:b/>
          <w:noProof/>
          <w:sz w:val="24"/>
          <w:szCs w:val="24"/>
          <w:u w:val="single"/>
          <w:lang w:val="en-US"/>
        </w:rPr>
        <w:lastRenderedPageBreak/>
        <w:drawing>
          <wp:inline distT="0" distB="0" distL="0" distR="0">
            <wp:extent cx="5731510" cy="3223187"/>
            <wp:effectExtent l="19050" t="0" r="2540" b="0"/>
            <wp:docPr id="8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5"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46723">
      <w:pPr>
        <w:rPr>
          <w:rFonts w:ascii="Verdana" w:hAnsi="Verdana"/>
          <w:b/>
          <w:sz w:val="24"/>
          <w:szCs w:val="24"/>
          <w:u w:val="single"/>
        </w:rPr>
      </w:pPr>
      <w:r>
        <w:rPr>
          <w:rFonts w:ascii="Verdana" w:hAnsi="Verdana"/>
          <w:b/>
          <w:sz w:val="24"/>
          <w:szCs w:val="24"/>
          <w:u w:val="single"/>
        </w:rPr>
        <w:t>Welcomeuser.jsp:</w:t>
      </w:r>
    </w:p>
    <w:p w:rsidR="00746723" w:rsidRDefault="00746723" w:rsidP="00746723">
      <w:pPr>
        <w:rPr>
          <w:rFonts w:ascii="Verdana" w:hAnsi="Verdana"/>
          <w:b/>
          <w:sz w:val="24"/>
          <w:szCs w:val="24"/>
          <w:u w:val="single"/>
        </w:rPr>
      </w:pPr>
      <w:r>
        <w:rPr>
          <w:rFonts w:ascii="Verdana" w:hAnsi="Verdana"/>
          <w:b/>
          <w:noProof/>
          <w:sz w:val="24"/>
          <w:szCs w:val="24"/>
          <w:u w:val="single"/>
          <w:lang w:val="en-US"/>
        </w:rPr>
        <w:drawing>
          <wp:inline distT="0" distB="0" distL="0" distR="0">
            <wp:extent cx="5731510" cy="3223187"/>
            <wp:effectExtent l="19050" t="0" r="2540" b="0"/>
            <wp:docPr id="8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746723" w:rsidRDefault="00746723" w:rsidP="00700DD2">
      <w:pPr>
        <w:pStyle w:val="Heading1"/>
      </w:pPr>
    </w:p>
    <w:p w:rsidR="00746723" w:rsidRDefault="00746723" w:rsidP="00700DD2">
      <w:pPr>
        <w:pStyle w:val="Heading1"/>
        <w:rPr>
          <w:u w:val="single"/>
        </w:rPr>
      </w:pPr>
      <w:bookmarkStart w:id="16" w:name="_Toc472934475"/>
      <w:r>
        <w:rPr>
          <w:u w:val="single"/>
        </w:rPr>
        <w:t>Problem Definition:</w:t>
      </w:r>
      <w:bookmarkEnd w:id="16"/>
    </w:p>
    <w:p w:rsidR="00746723" w:rsidRDefault="00746723" w:rsidP="00746723">
      <w:pPr>
        <w:rPr>
          <w:rFonts w:ascii="Verdana" w:hAnsi="Verdana"/>
          <w:bCs/>
          <w:sz w:val="28"/>
          <w:szCs w:val="28"/>
        </w:rPr>
      </w:pPr>
      <w:r>
        <w:rPr>
          <w:rFonts w:ascii="Verdana" w:hAnsi="Verdana"/>
          <w:bCs/>
          <w:sz w:val="28"/>
          <w:szCs w:val="28"/>
        </w:rPr>
        <w:t xml:space="preserve">A campaign is for advertising different types of product categories. There is a company that wants to start advertising for its products. There are so many packages with different types of time and budget. There are estimates for each </w:t>
      </w:r>
      <w:r>
        <w:rPr>
          <w:rFonts w:ascii="Verdana" w:hAnsi="Verdana"/>
          <w:bCs/>
          <w:sz w:val="28"/>
          <w:szCs w:val="28"/>
        </w:rPr>
        <w:lastRenderedPageBreak/>
        <w:t>allocation and there are variance allowed for the budget and the sales.</w:t>
      </w:r>
    </w:p>
    <w:p w:rsidR="00746723" w:rsidRDefault="00746723" w:rsidP="00700DD2">
      <w:pPr>
        <w:pStyle w:val="Heading1"/>
      </w:pPr>
      <w:bookmarkStart w:id="17" w:name="_Toc472934476"/>
      <w:r>
        <w:t>Functional Requirements:</w:t>
      </w:r>
      <w:bookmarkEnd w:id="17"/>
    </w:p>
    <w:p w:rsidR="00746723" w:rsidRDefault="00746723" w:rsidP="00746723">
      <w:pPr>
        <w:rPr>
          <w:rFonts w:ascii="Verdana" w:hAnsi="Verdana"/>
          <w:bCs/>
          <w:sz w:val="28"/>
          <w:szCs w:val="28"/>
        </w:rPr>
      </w:pPr>
      <w:r>
        <w:rPr>
          <w:rFonts w:ascii="Verdana" w:hAnsi="Verdana"/>
          <w:bCs/>
          <w:sz w:val="28"/>
          <w:szCs w:val="28"/>
        </w:rPr>
        <w:t>The main stake holders of the Campaign Management System are:</w:t>
      </w:r>
    </w:p>
    <w:p w:rsidR="00746723" w:rsidRDefault="00746723" w:rsidP="00746723">
      <w:pPr>
        <w:pStyle w:val="ListParagraph"/>
        <w:numPr>
          <w:ilvl w:val="0"/>
          <w:numId w:val="20"/>
        </w:numPr>
        <w:rPr>
          <w:rFonts w:ascii="Verdana" w:hAnsi="Verdana"/>
          <w:bCs/>
          <w:sz w:val="28"/>
          <w:szCs w:val="28"/>
        </w:rPr>
      </w:pPr>
      <w:r>
        <w:rPr>
          <w:rFonts w:ascii="Verdana" w:hAnsi="Verdana"/>
          <w:bCs/>
          <w:sz w:val="28"/>
          <w:szCs w:val="28"/>
        </w:rPr>
        <w:t>Visitor</w:t>
      </w:r>
    </w:p>
    <w:p w:rsidR="00746723" w:rsidRDefault="00746723" w:rsidP="00746723">
      <w:pPr>
        <w:pStyle w:val="ListParagraph"/>
        <w:numPr>
          <w:ilvl w:val="0"/>
          <w:numId w:val="20"/>
        </w:numPr>
        <w:rPr>
          <w:rFonts w:ascii="Verdana" w:hAnsi="Verdana"/>
          <w:bCs/>
          <w:sz w:val="28"/>
          <w:szCs w:val="28"/>
        </w:rPr>
      </w:pPr>
      <w:r>
        <w:rPr>
          <w:rFonts w:ascii="Verdana" w:hAnsi="Verdana"/>
          <w:bCs/>
          <w:sz w:val="28"/>
          <w:szCs w:val="28"/>
        </w:rPr>
        <w:t>User</w:t>
      </w:r>
    </w:p>
    <w:p w:rsidR="00746723" w:rsidRDefault="00746723" w:rsidP="00746723">
      <w:pPr>
        <w:pStyle w:val="ListParagraph"/>
        <w:numPr>
          <w:ilvl w:val="0"/>
          <w:numId w:val="20"/>
        </w:numPr>
        <w:rPr>
          <w:rFonts w:ascii="Verdana" w:hAnsi="Verdana"/>
          <w:bCs/>
          <w:sz w:val="28"/>
          <w:szCs w:val="28"/>
        </w:rPr>
      </w:pPr>
      <w:r>
        <w:rPr>
          <w:rFonts w:ascii="Verdana" w:hAnsi="Verdana"/>
          <w:bCs/>
          <w:sz w:val="28"/>
          <w:szCs w:val="28"/>
        </w:rPr>
        <w:t>Administrator</w:t>
      </w:r>
    </w:p>
    <w:p w:rsidR="00746723" w:rsidRDefault="00746723" w:rsidP="00746723">
      <w:pPr>
        <w:ind w:left="360"/>
        <w:rPr>
          <w:rFonts w:ascii="Verdana" w:hAnsi="Verdana"/>
          <w:bCs/>
          <w:sz w:val="28"/>
          <w:szCs w:val="28"/>
        </w:rPr>
      </w:pPr>
    </w:p>
    <w:p w:rsidR="00746723" w:rsidRDefault="00746723" w:rsidP="00746723">
      <w:pPr>
        <w:rPr>
          <w:rFonts w:ascii="Verdana" w:hAnsi="Verdana"/>
          <w:bCs/>
          <w:sz w:val="28"/>
          <w:szCs w:val="28"/>
        </w:rPr>
      </w:pPr>
      <w:r w:rsidRPr="001C7DB6">
        <w:rPr>
          <w:rFonts w:ascii="Verdana" w:hAnsi="Verdana"/>
          <w:bCs/>
          <w:sz w:val="28"/>
          <w:szCs w:val="28"/>
        </w:rPr>
        <w:t xml:space="preserve">Visitor: Registration </w:t>
      </w:r>
      <w:r>
        <w:rPr>
          <w:rFonts w:ascii="Verdana" w:hAnsi="Verdana"/>
          <w:bCs/>
          <w:sz w:val="28"/>
          <w:szCs w:val="28"/>
        </w:rPr>
        <w:t>and login.</w:t>
      </w:r>
    </w:p>
    <w:p w:rsidR="00746723" w:rsidRDefault="00746723" w:rsidP="00746723">
      <w:pPr>
        <w:rPr>
          <w:rFonts w:ascii="Verdana" w:hAnsi="Verdana"/>
          <w:bCs/>
          <w:sz w:val="28"/>
          <w:szCs w:val="28"/>
        </w:rPr>
      </w:pPr>
      <w:r>
        <w:rPr>
          <w:rFonts w:ascii="Verdana" w:hAnsi="Verdana"/>
          <w:bCs/>
          <w:sz w:val="28"/>
          <w:szCs w:val="28"/>
        </w:rPr>
        <w:t xml:space="preserve"> View our home page , searches for our campaigns and see our about us page .</w:t>
      </w:r>
    </w:p>
    <w:p w:rsidR="00746723" w:rsidRDefault="00746723" w:rsidP="00746723">
      <w:pPr>
        <w:rPr>
          <w:rFonts w:ascii="Verdana" w:hAnsi="Verdana"/>
          <w:bCs/>
          <w:sz w:val="28"/>
          <w:szCs w:val="28"/>
        </w:rPr>
      </w:pPr>
      <w:r>
        <w:rPr>
          <w:rFonts w:ascii="Verdana" w:hAnsi="Verdana"/>
          <w:bCs/>
          <w:sz w:val="28"/>
          <w:szCs w:val="28"/>
        </w:rPr>
        <w:t>User: Registration and login.</w:t>
      </w:r>
    </w:p>
    <w:p w:rsidR="00746723" w:rsidRDefault="00746723" w:rsidP="00746723">
      <w:pPr>
        <w:rPr>
          <w:rFonts w:ascii="Verdana" w:hAnsi="Verdana"/>
          <w:bCs/>
          <w:sz w:val="28"/>
          <w:szCs w:val="28"/>
        </w:rPr>
      </w:pPr>
      <w:r>
        <w:rPr>
          <w:rFonts w:ascii="Verdana" w:hAnsi="Verdana"/>
          <w:bCs/>
          <w:sz w:val="28"/>
          <w:szCs w:val="28"/>
        </w:rPr>
        <w:t xml:space="preserve"> Choose one of the packages, update his campaign          details and remove his campaign.</w:t>
      </w:r>
    </w:p>
    <w:p w:rsidR="00746723" w:rsidRDefault="00746723" w:rsidP="00746723">
      <w:pPr>
        <w:rPr>
          <w:rFonts w:ascii="Verdana" w:hAnsi="Verdana"/>
          <w:bCs/>
          <w:sz w:val="28"/>
          <w:szCs w:val="28"/>
        </w:rPr>
      </w:pPr>
      <w:r>
        <w:rPr>
          <w:rFonts w:ascii="Verdana" w:hAnsi="Verdana"/>
          <w:bCs/>
          <w:sz w:val="28"/>
          <w:szCs w:val="28"/>
        </w:rPr>
        <w:t>Administrator: Login with credentials .</w:t>
      </w:r>
    </w:p>
    <w:p w:rsidR="00746723" w:rsidRDefault="00746723" w:rsidP="00746723">
      <w:pPr>
        <w:rPr>
          <w:rFonts w:ascii="Verdana" w:hAnsi="Verdana"/>
          <w:bCs/>
          <w:sz w:val="28"/>
          <w:szCs w:val="28"/>
        </w:rPr>
      </w:pPr>
      <w:r>
        <w:rPr>
          <w:rFonts w:ascii="Verdana" w:hAnsi="Verdana"/>
          <w:bCs/>
          <w:sz w:val="28"/>
          <w:szCs w:val="28"/>
        </w:rPr>
        <w:t>Add/edit/delete/ other admin and change packages.</w:t>
      </w: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00DD2">
      <w:pPr>
        <w:pStyle w:val="Heading1"/>
      </w:pPr>
    </w:p>
    <w:p w:rsidR="00746723" w:rsidRDefault="00746723" w:rsidP="00700DD2">
      <w:pPr>
        <w:pStyle w:val="Heading1"/>
      </w:pPr>
      <w:bookmarkStart w:id="18" w:name="_Toc472934477"/>
      <w:r>
        <w:t>Architecture and Design of System:</w:t>
      </w:r>
      <w:bookmarkEnd w:id="18"/>
    </w:p>
    <w:p w:rsidR="00746723" w:rsidRPr="002F6BD2" w:rsidRDefault="00746723" w:rsidP="00746723">
      <w:pPr>
        <w:rPr>
          <w:rFonts w:ascii="Verdana" w:hAnsi="Verdana"/>
          <w:bCs/>
          <w:sz w:val="28"/>
          <w:szCs w:val="28"/>
        </w:rPr>
      </w:pPr>
      <w:r>
        <w:rPr>
          <w:rFonts w:ascii="Verdana" w:hAnsi="Verdana"/>
          <w:bCs/>
          <w:sz w:val="28"/>
          <w:szCs w:val="28"/>
        </w:rPr>
        <w:t>The application will have a MVC architecture for the project.</w:t>
      </w:r>
    </w:p>
    <w:p w:rsidR="00746723" w:rsidRDefault="00746723" w:rsidP="00746723">
      <w:pPr>
        <w:rPr>
          <w:rFonts w:ascii="Verdana" w:hAnsi="Verdana"/>
          <w:bCs/>
          <w:sz w:val="28"/>
          <w:szCs w:val="28"/>
        </w:rPr>
      </w:pPr>
    </w:p>
    <w:p w:rsidR="00746723" w:rsidRPr="001C7DB6" w:rsidRDefault="00746723" w:rsidP="00746723">
      <w:pPr>
        <w:rPr>
          <w:rFonts w:ascii="Verdana" w:hAnsi="Verdana"/>
          <w:bCs/>
          <w:sz w:val="28"/>
          <w:szCs w:val="28"/>
        </w:rPr>
      </w:pPr>
      <w:r>
        <w:rPr>
          <w:noProof/>
          <w:lang w:val="en-US"/>
        </w:rPr>
        <w:lastRenderedPageBreak/>
        <w:drawing>
          <wp:inline distT="0" distB="0" distL="0" distR="0">
            <wp:extent cx="4759960" cy="3810000"/>
            <wp:effectExtent l="19050" t="0" r="2540" b="0"/>
            <wp:docPr id="84" name="Picture 1" descr="Image result for mvc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mvc architecture"/>
                    <pic:cNvPicPr>
                      <a:picLocks noChangeAspect="1" noChangeArrowheads="1"/>
                    </pic:cNvPicPr>
                  </pic:nvPicPr>
                  <pic:blipFill>
                    <a:blip r:embed="rId57" cstate="print"/>
                    <a:srcRect/>
                    <a:stretch>
                      <a:fillRect/>
                    </a:stretch>
                  </pic:blipFill>
                  <pic:spPr bwMode="auto">
                    <a:xfrm>
                      <a:off x="0" y="0"/>
                      <a:ext cx="4759960" cy="3810000"/>
                    </a:xfrm>
                    <a:prstGeom prst="rect">
                      <a:avLst/>
                    </a:prstGeom>
                    <a:noFill/>
                    <a:ln w="9525">
                      <a:noFill/>
                      <a:miter lim="800000"/>
                      <a:headEnd/>
                      <a:tailEnd/>
                    </a:ln>
                  </pic:spPr>
                </pic:pic>
              </a:graphicData>
            </a:graphic>
          </wp:inline>
        </w:drawing>
      </w:r>
    </w:p>
    <w:p w:rsidR="00746723" w:rsidRDefault="00746723" w:rsidP="00746723">
      <w:pPr>
        <w:jc w:val="center"/>
        <w:rPr>
          <w:rFonts w:ascii="Verdana" w:hAnsi="Verdana"/>
          <w:b/>
          <w:sz w:val="28"/>
          <w:szCs w:val="28"/>
        </w:rPr>
      </w:pPr>
    </w:p>
    <w:p w:rsidR="00746723" w:rsidRDefault="00746723" w:rsidP="00746723">
      <w:pPr>
        <w:jc w:val="center"/>
        <w:rPr>
          <w:rFonts w:ascii="Verdana" w:hAnsi="Verdana"/>
          <w:b/>
          <w:sz w:val="28"/>
          <w:szCs w:val="28"/>
        </w:rPr>
      </w:pPr>
    </w:p>
    <w:p w:rsidR="00746723" w:rsidRDefault="00746723" w:rsidP="00746723">
      <w:pPr>
        <w:jc w:val="center"/>
        <w:rPr>
          <w:rFonts w:ascii="Verdana" w:hAnsi="Verdana"/>
          <w:b/>
          <w:sz w:val="28"/>
          <w:szCs w:val="28"/>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46723">
      <w:pPr>
        <w:rPr>
          <w:rFonts w:ascii="Verdana" w:hAnsi="Verdana"/>
          <w:b/>
          <w:sz w:val="28"/>
          <w:szCs w:val="28"/>
          <w:u w:val="single"/>
        </w:rPr>
      </w:pPr>
    </w:p>
    <w:p w:rsidR="00746723" w:rsidRDefault="00746723" w:rsidP="00700DD2">
      <w:pPr>
        <w:pStyle w:val="Heading1"/>
      </w:pPr>
      <w:bookmarkStart w:id="19" w:name="_Toc472934478"/>
      <w:r>
        <w:t>Database Design and Structure:</w:t>
      </w:r>
      <w:bookmarkEnd w:id="19"/>
      <w:r>
        <w:t xml:space="preserve"> </w:t>
      </w:r>
    </w:p>
    <w:p w:rsidR="00746723" w:rsidRPr="00BB2F21" w:rsidRDefault="00746723" w:rsidP="00746723">
      <w:pPr>
        <w:rPr>
          <w:rFonts w:ascii="Verdana" w:hAnsi="Verdana"/>
          <w:b/>
          <w:sz w:val="28"/>
          <w:szCs w:val="28"/>
          <w:u w:val="single"/>
        </w:rPr>
      </w:pPr>
      <w:r>
        <w:rPr>
          <w:rFonts w:ascii="Verdana" w:hAnsi="Verdana"/>
          <w:bCs/>
          <w:sz w:val="28"/>
          <w:szCs w:val="28"/>
        </w:rPr>
        <w:t>Table design</w:t>
      </w:r>
    </w:p>
    <w:p w:rsidR="00746723" w:rsidRDefault="00746723" w:rsidP="00746723">
      <w:pPr>
        <w:jc w:val="center"/>
        <w:rPr>
          <w:rFonts w:ascii="Verdana" w:hAnsi="Verdana"/>
          <w:bCs/>
          <w:sz w:val="28"/>
          <w:szCs w:val="28"/>
        </w:rPr>
      </w:pPr>
      <w:r>
        <w:rPr>
          <w:rFonts w:ascii="Verdana" w:hAnsi="Verdana"/>
          <w:bCs/>
          <w:sz w:val="28"/>
          <w:szCs w:val="28"/>
        </w:rPr>
        <w:t>Admin Table</w:t>
      </w:r>
    </w:p>
    <w:tbl>
      <w:tblPr>
        <w:tblStyle w:val="TableGrid"/>
        <w:tblW w:w="9342" w:type="dxa"/>
        <w:tblLook w:val="04A0" w:firstRow="1" w:lastRow="0" w:firstColumn="1" w:lastColumn="0" w:noHBand="0" w:noVBand="1"/>
      </w:tblPr>
      <w:tblGrid>
        <w:gridCol w:w="1848"/>
        <w:gridCol w:w="2068"/>
        <w:gridCol w:w="1361"/>
        <w:gridCol w:w="1137"/>
        <w:gridCol w:w="2928"/>
      </w:tblGrid>
      <w:tr w:rsidR="00746723" w:rsidTr="00700DD2">
        <w:trPr>
          <w:trHeight w:val="476"/>
        </w:trPr>
        <w:tc>
          <w:tcPr>
            <w:tcW w:w="1848" w:type="dxa"/>
          </w:tcPr>
          <w:p w:rsidR="00746723" w:rsidRDefault="00746723" w:rsidP="00746723">
            <w:pPr>
              <w:rPr>
                <w:rFonts w:ascii="Verdana" w:hAnsi="Verdana"/>
                <w:bCs/>
                <w:sz w:val="28"/>
                <w:szCs w:val="28"/>
              </w:rPr>
            </w:pPr>
            <w:r>
              <w:rPr>
                <w:rFonts w:ascii="Verdana" w:hAnsi="Verdana"/>
                <w:bCs/>
                <w:sz w:val="28"/>
                <w:szCs w:val="28"/>
              </w:rPr>
              <w:t>Field name</w:t>
            </w:r>
          </w:p>
        </w:tc>
        <w:tc>
          <w:tcPr>
            <w:tcW w:w="2068" w:type="dxa"/>
          </w:tcPr>
          <w:p w:rsidR="00746723" w:rsidRDefault="00746723" w:rsidP="00746723">
            <w:pPr>
              <w:rPr>
                <w:rFonts w:ascii="Verdana" w:hAnsi="Verdana"/>
                <w:bCs/>
                <w:sz w:val="28"/>
                <w:szCs w:val="28"/>
              </w:rPr>
            </w:pPr>
            <w:r>
              <w:rPr>
                <w:rFonts w:ascii="Verdana" w:hAnsi="Verdana"/>
                <w:bCs/>
                <w:sz w:val="28"/>
                <w:szCs w:val="28"/>
              </w:rPr>
              <w:t>Data type</w:t>
            </w:r>
          </w:p>
        </w:tc>
        <w:tc>
          <w:tcPr>
            <w:tcW w:w="1361" w:type="dxa"/>
          </w:tcPr>
          <w:p w:rsidR="00746723" w:rsidRDefault="00746723" w:rsidP="00746723">
            <w:pPr>
              <w:rPr>
                <w:rFonts w:ascii="Verdana" w:hAnsi="Verdana"/>
                <w:bCs/>
                <w:sz w:val="28"/>
                <w:szCs w:val="28"/>
              </w:rPr>
            </w:pPr>
            <w:r>
              <w:rPr>
                <w:rFonts w:ascii="Verdana" w:hAnsi="Verdana"/>
                <w:bCs/>
                <w:sz w:val="28"/>
                <w:szCs w:val="28"/>
              </w:rPr>
              <w:t>Null</w:t>
            </w:r>
          </w:p>
        </w:tc>
        <w:tc>
          <w:tcPr>
            <w:tcW w:w="1137" w:type="dxa"/>
          </w:tcPr>
          <w:p w:rsidR="00746723" w:rsidRDefault="00746723" w:rsidP="00746723">
            <w:pPr>
              <w:rPr>
                <w:rFonts w:ascii="Verdana" w:hAnsi="Verdana"/>
                <w:bCs/>
                <w:sz w:val="28"/>
                <w:szCs w:val="28"/>
              </w:rPr>
            </w:pPr>
            <w:r>
              <w:rPr>
                <w:rFonts w:ascii="Verdana" w:hAnsi="Verdana"/>
                <w:bCs/>
                <w:sz w:val="28"/>
                <w:szCs w:val="28"/>
              </w:rPr>
              <w:t>Key</w:t>
            </w:r>
          </w:p>
        </w:tc>
        <w:tc>
          <w:tcPr>
            <w:tcW w:w="2928" w:type="dxa"/>
          </w:tcPr>
          <w:p w:rsidR="00746723" w:rsidRDefault="00746723" w:rsidP="00746723">
            <w:pPr>
              <w:rPr>
                <w:rFonts w:ascii="Verdana" w:hAnsi="Verdana"/>
                <w:bCs/>
                <w:sz w:val="28"/>
                <w:szCs w:val="28"/>
              </w:rPr>
            </w:pPr>
            <w:r>
              <w:rPr>
                <w:rFonts w:ascii="Verdana" w:hAnsi="Verdana"/>
                <w:bCs/>
                <w:sz w:val="28"/>
                <w:szCs w:val="28"/>
              </w:rPr>
              <w:t>Description</w:t>
            </w:r>
          </w:p>
        </w:tc>
      </w:tr>
      <w:tr w:rsidR="00746723" w:rsidTr="00700DD2">
        <w:trPr>
          <w:trHeight w:val="476"/>
        </w:trPr>
        <w:tc>
          <w:tcPr>
            <w:tcW w:w="1848" w:type="dxa"/>
          </w:tcPr>
          <w:p w:rsidR="00746723" w:rsidRDefault="00746723" w:rsidP="00746723">
            <w:pPr>
              <w:rPr>
                <w:rFonts w:ascii="Verdana" w:hAnsi="Verdana"/>
                <w:bCs/>
                <w:sz w:val="28"/>
                <w:szCs w:val="28"/>
              </w:rPr>
            </w:pPr>
            <w:r>
              <w:rPr>
                <w:rFonts w:ascii="Verdana" w:hAnsi="Verdana"/>
                <w:bCs/>
                <w:sz w:val="28"/>
                <w:szCs w:val="28"/>
              </w:rPr>
              <w:t>adminid</w:t>
            </w:r>
          </w:p>
        </w:tc>
        <w:tc>
          <w:tcPr>
            <w:tcW w:w="2068" w:type="dxa"/>
          </w:tcPr>
          <w:p w:rsidR="00746723" w:rsidRDefault="004A10BB" w:rsidP="00746723">
            <w:pPr>
              <w:rPr>
                <w:rFonts w:ascii="Verdana" w:hAnsi="Verdana"/>
                <w:bCs/>
                <w:sz w:val="28"/>
                <w:szCs w:val="28"/>
              </w:rPr>
            </w:pPr>
            <w:r>
              <w:rPr>
                <w:rFonts w:ascii="Verdana" w:hAnsi="Verdana"/>
                <w:bCs/>
                <w:sz w:val="28"/>
                <w:szCs w:val="28"/>
              </w:rPr>
              <w:t>n</w:t>
            </w:r>
            <w:r w:rsidR="00746723">
              <w:rPr>
                <w:rFonts w:ascii="Verdana" w:hAnsi="Verdana"/>
                <w:bCs/>
                <w:sz w:val="28"/>
                <w:szCs w:val="28"/>
              </w:rPr>
              <w:t>varchar(</w:t>
            </w:r>
            <w:r w:rsidR="00700DD2">
              <w:rPr>
                <w:rFonts w:ascii="Verdana" w:hAnsi="Verdana"/>
                <w:bCs/>
                <w:sz w:val="28"/>
                <w:szCs w:val="28"/>
              </w:rPr>
              <w:t>50</w:t>
            </w:r>
            <w:r w:rsidR="00746723">
              <w:rPr>
                <w:rFonts w:ascii="Verdana" w:hAnsi="Verdana"/>
                <w:bCs/>
                <w:sz w:val="28"/>
                <w:szCs w:val="28"/>
              </w:rPr>
              <w:t>)</w:t>
            </w:r>
          </w:p>
        </w:tc>
        <w:tc>
          <w:tcPr>
            <w:tcW w:w="1361" w:type="dxa"/>
          </w:tcPr>
          <w:p w:rsidR="00746723" w:rsidRDefault="00746723" w:rsidP="00746723">
            <w:pPr>
              <w:rPr>
                <w:rFonts w:ascii="Verdana" w:hAnsi="Verdana"/>
                <w:bCs/>
                <w:sz w:val="28"/>
                <w:szCs w:val="28"/>
              </w:rPr>
            </w:pPr>
            <w:r>
              <w:rPr>
                <w:rFonts w:ascii="Verdana" w:hAnsi="Verdana"/>
                <w:bCs/>
                <w:sz w:val="28"/>
                <w:szCs w:val="28"/>
              </w:rPr>
              <w:t>No</w:t>
            </w:r>
          </w:p>
        </w:tc>
        <w:tc>
          <w:tcPr>
            <w:tcW w:w="1137" w:type="dxa"/>
          </w:tcPr>
          <w:p w:rsidR="00746723" w:rsidRDefault="00746723" w:rsidP="00746723">
            <w:pPr>
              <w:rPr>
                <w:rFonts w:ascii="Verdana" w:hAnsi="Verdana"/>
                <w:bCs/>
                <w:sz w:val="28"/>
                <w:szCs w:val="28"/>
              </w:rPr>
            </w:pPr>
            <w:r>
              <w:rPr>
                <w:rFonts w:ascii="Verdana" w:hAnsi="Verdana"/>
                <w:bCs/>
                <w:sz w:val="28"/>
                <w:szCs w:val="28"/>
              </w:rPr>
              <w:t>Pk</w:t>
            </w:r>
          </w:p>
        </w:tc>
        <w:tc>
          <w:tcPr>
            <w:tcW w:w="2928" w:type="dxa"/>
          </w:tcPr>
          <w:p w:rsidR="00746723" w:rsidRDefault="00746723" w:rsidP="00746723">
            <w:pPr>
              <w:rPr>
                <w:rFonts w:ascii="Verdana" w:hAnsi="Verdana"/>
                <w:bCs/>
                <w:sz w:val="28"/>
                <w:szCs w:val="28"/>
              </w:rPr>
            </w:pPr>
            <w:r>
              <w:rPr>
                <w:rFonts w:ascii="Verdana" w:hAnsi="Verdana"/>
                <w:bCs/>
                <w:sz w:val="28"/>
                <w:szCs w:val="28"/>
              </w:rPr>
              <w:t>Stores admin id</w:t>
            </w:r>
          </w:p>
        </w:tc>
      </w:tr>
      <w:tr w:rsidR="00746723" w:rsidTr="00700DD2">
        <w:trPr>
          <w:trHeight w:val="476"/>
        </w:trPr>
        <w:tc>
          <w:tcPr>
            <w:tcW w:w="1848" w:type="dxa"/>
          </w:tcPr>
          <w:p w:rsidR="00746723" w:rsidRDefault="00746723" w:rsidP="00746723">
            <w:pPr>
              <w:rPr>
                <w:rFonts w:ascii="Verdana" w:hAnsi="Verdana"/>
                <w:bCs/>
                <w:sz w:val="28"/>
                <w:szCs w:val="28"/>
              </w:rPr>
            </w:pPr>
            <w:r>
              <w:rPr>
                <w:rFonts w:ascii="Verdana" w:hAnsi="Verdana"/>
                <w:bCs/>
                <w:sz w:val="28"/>
                <w:szCs w:val="28"/>
              </w:rPr>
              <w:lastRenderedPageBreak/>
              <w:t>firstname</w:t>
            </w:r>
          </w:p>
        </w:tc>
        <w:tc>
          <w:tcPr>
            <w:tcW w:w="2068" w:type="dxa"/>
          </w:tcPr>
          <w:p w:rsidR="00746723" w:rsidRDefault="00700DD2" w:rsidP="00746723">
            <w:pPr>
              <w:rPr>
                <w:rFonts w:ascii="Verdana" w:hAnsi="Verdana"/>
                <w:bCs/>
                <w:sz w:val="28"/>
                <w:szCs w:val="28"/>
              </w:rPr>
            </w:pPr>
            <w:r>
              <w:rPr>
                <w:rFonts w:ascii="Verdana" w:hAnsi="Verdana"/>
                <w:bCs/>
                <w:sz w:val="28"/>
                <w:szCs w:val="28"/>
              </w:rPr>
              <w:t>n</w:t>
            </w:r>
            <w:r w:rsidR="00746723">
              <w:rPr>
                <w:rFonts w:ascii="Verdana" w:hAnsi="Verdana"/>
                <w:bCs/>
                <w:sz w:val="28"/>
                <w:szCs w:val="28"/>
              </w:rPr>
              <w:t>varchar(</w:t>
            </w:r>
            <w:r>
              <w:rPr>
                <w:rFonts w:ascii="Verdana" w:hAnsi="Verdana"/>
                <w:bCs/>
                <w:sz w:val="28"/>
                <w:szCs w:val="28"/>
              </w:rPr>
              <w:t>50</w:t>
            </w:r>
            <w:r w:rsidR="00746723">
              <w:rPr>
                <w:rFonts w:ascii="Verdana" w:hAnsi="Verdana"/>
                <w:bCs/>
                <w:sz w:val="28"/>
                <w:szCs w:val="28"/>
              </w:rPr>
              <w:t>)</w:t>
            </w:r>
          </w:p>
        </w:tc>
        <w:tc>
          <w:tcPr>
            <w:tcW w:w="1361" w:type="dxa"/>
          </w:tcPr>
          <w:p w:rsidR="00746723" w:rsidRDefault="00746723" w:rsidP="00746723">
            <w:pPr>
              <w:rPr>
                <w:rFonts w:ascii="Verdana" w:hAnsi="Verdana"/>
                <w:bCs/>
                <w:sz w:val="28"/>
                <w:szCs w:val="28"/>
              </w:rPr>
            </w:pPr>
            <w:r>
              <w:rPr>
                <w:rFonts w:ascii="Verdana" w:hAnsi="Verdana"/>
                <w:bCs/>
                <w:sz w:val="28"/>
                <w:szCs w:val="28"/>
              </w:rPr>
              <w:t>No</w:t>
            </w:r>
          </w:p>
        </w:tc>
        <w:tc>
          <w:tcPr>
            <w:tcW w:w="1137" w:type="dxa"/>
          </w:tcPr>
          <w:p w:rsidR="00746723" w:rsidRDefault="00746723" w:rsidP="00746723">
            <w:pPr>
              <w:rPr>
                <w:rFonts w:ascii="Verdana" w:hAnsi="Verdana"/>
                <w:bCs/>
                <w:sz w:val="28"/>
                <w:szCs w:val="28"/>
              </w:rPr>
            </w:pPr>
          </w:p>
        </w:tc>
        <w:tc>
          <w:tcPr>
            <w:tcW w:w="2928" w:type="dxa"/>
          </w:tcPr>
          <w:p w:rsidR="00746723" w:rsidRDefault="00746723" w:rsidP="00746723">
            <w:pPr>
              <w:rPr>
                <w:rFonts w:ascii="Verdana" w:hAnsi="Verdana"/>
                <w:bCs/>
                <w:sz w:val="28"/>
                <w:szCs w:val="28"/>
              </w:rPr>
            </w:pPr>
            <w:r>
              <w:rPr>
                <w:rFonts w:ascii="Verdana" w:hAnsi="Verdana"/>
                <w:bCs/>
                <w:sz w:val="28"/>
                <w:szCs w:val="28"/>
              </w:rPr>
              <w:t>Stores first name of user</w:t>
            </w:r>
          </w:p>
        </w:tc>
      </w:tr>
      <w:tr w:rsidR="00746723" w:rsidTr="00700DD2">
        <w:trPr>
          <w:trHeight w:val="476"/>
        </w:trPr>
        <w:tc>
          <w:tcPr>
            <w:tcW w:w="1848" w:type="dxa"/>
          </w:tcPr>
          <w:p w:rsidR="00746723" w:rsidRDefault="00746723" w:rsidP="00746723">
            <w:pPr>
              <w:rPr>
                <w:rFonts w:ascii="Verdana" w:hAnsi="Verdana"/>
                <w:bCs/>
                <w:sz w:val="28"/>
                <w:szCs w:val="28"/>
              </w:rPr>
            </w:pPr>
            <w:r>
              <w:rPr>
                <w:rFonts w:ascii="Verdana" w:hAnsi="Verdana"/>
                <w:bCs/>
                <w:sz w:val="28"/>
                <w:szCs w:val="28"/>
              </w:rPr>
              <w:t>lastname</w:t>
            </w:r>
          </w:p>
        </w:tc>
        <w:tc>
          <w:tcPr>
            <w:tcW w:w="2068" w:type="dxa"/>
          </w:tcPr>
          <w:p w:rsidR="00746723" w:rsidRDefault="00700DD2" w:rsidP="00746723">
            <w:pPr>
              <w:rPr>
                <w:rFonts w:ascii="Verdana" w:hAnsi="Verdana"/>
                <w:bCs/>
                <w:sz w:val="28"/>
                <w:szCs w:val="28"/>
              </w:rPr>
            </w:pPr>
            <w:r>
              <w:rPr>
                <w:rFonts w:ascii="Verdana" w:hAnsi="Verdana"/>
                <w:bCs/>
                <w:sz w:val="28"/>
                <w:szCs w:val="28"/>
              </w:rPr>
              <w:t>nvarchar(50)</w:t>
            </w:r>
          </w:p>
        </w:tc>
        <w:tc>
          <w:tcPr>
            <w:tcW w:w="1361" w:type="dxa"/>
          </w:tcPr>
          <w:p w:rsidR="00746723" w:rsidRDefault="00746723" w:rsidP="00746723">
            <w:pPr>
              <w:rPr>
                <w:rFonts w:ascii="Verdana" w:hAnsi="Verdana"/>
                <w:bCs/>
                <w:sz w:val="28"/>
                <w:szCs w:val="28"/>
              </w:rPr>
            </w:pPr>
            <w:r>
              <w:rPr>
                <w:rFonts w:ascii="Verdana" w:hAnsi="Verdana"/>
                <w:bCs/>
                <w:sz w:val="28"/>
                <w:szCs w:val="28"/>
              </w:rPr>
              <w:t>No</w:t>
            </w:r>
          </w:p>
        </w:tc>
        <w:tc>
          <w:tcPr>
            <w:tcW w:w="1137" w:type="dxa"/>
          </w:tcPr>
          <w:p w:rsidR="00746723" w:rsidRDefault="00746723" w:rsidP="00746723">
            <w:pPr>
              <w:rPr>
                <w:rFonts w:ascii="Verdana" w:hAnsi="Verdana"/>
                <w:bCs/>
                <w:sz w:val="28"/>
                <w:szCs w:val="28"/>
              </w:rPr>
            </w:pPr>
          </w:p>
        </w:tc>
        <w:tc>
          <w:tcPr>
            <w:tcW w:w="2928" w:type="dxa"/>
          </w:tcPr>
          <w:p w:rsidR="00746723" w:rsidRDefault="00746723" w:rsidP="00746723">
            <w:pPr>
              <w:rPr>
                <w:rFonts w:ascii="Verdana" w:hAnsi="Verdana"/>
                <w:bCs/>
                <w:sz w:val="28"/>
                <w:szCs w:val="28"/>
              </w:rPr>
            </w:pPr>
            <w:r>
              <w:rPr>
                <w:rFonts w:ascii="Verdana" w:hAnsi="Verdana"/>
                <w:bCs/>
                <w:sz w:val="28"/>
                <w:szCs w:val="28"/>
              </w:rPr>
              <w:t>Stores last name of admin</w:t>
            </w:r>
          </w:p>
        </w:tc>
      </w:tr>
      <w:tr w:rsidR="00746723" w:rsidTr="00700DD2">
        <w:trPr>
          <w:trHeight w:val="656"/>
        </w:trPr>
        <w:tc>
          <w:tcPr>
            <w:tcW w:w="1848" w:type="dxa"/>
          </w:tcPr>
          <w:p w:rsidR="00746723" w:rsidRDefault="00746723" w:rsidP="00746723">
            <w:pPr>
              <w:rPr>
                <w:rFonts w:ascii="Verdana" w:hAnsi="Verdana"/>
                <w:bCs/>
                <w:sz w:val="28"/>
                <w:szCs w:val="28"/>
              </w:rPr>
            </w:pPr>
            <w:r>
              <w:rPr>
                <w:rFonts w:ascii="Verdana" w:hAnsi="Verdana"/>
                <w:bCs/>
                <w:sz w:val="28"/>
                <w:szCs w:val="28"/>
              </w:rPr>
              <w:t>email</w:t>
            </w:r>
          </w:p>
        </w:tc>
        <w:tc>
          <w:tcPr>
            <w:tcW w:w="2068" w:type="dxa"/>
          </w:tcPr>
          <w:p w:rsidR="00746723" w:rsidRDefault="00700DD2" w:rsidP="00746723">
            <w:pPr>
              <w:rPr>
                <w:rFonts w:ascii="Verdana" w:hAnsi="Verdana"/>
                <w:bCs/>
                <w:sz w:val="28"/>
                <w:szCs w:val="28"/>
              </w:rPr>
            </w:pPr>
            <w:r>
              <w:rPr>
                <w:rFonts w:ascii="Verdana" w:hAnsi="Verdana"/>
                <w:bCs/>
                <w:sz w:val="28"/>
                <w:szCs w:val="28"/>
              </w:rPr>
              <w:t>nvarchar(50)</w:t>
            </w:r>
          </w:p>
        </w:tc>
        <w:tc>
          <w:tcPr>
            <w:tcW w:w="1361" w:type="dxa"/>
          </w:tcPr>
          <w:p w:rsidR="00746723" w:rsidRDefault="00746723" w:rsidP="00746723">
            <w:pPr>
              <w:rPr>
                <w:rFonts w:ascii="Verdana" w:hAnsi="Verdana"/>
                <w:bCs/>
                <w:sz w:val="28"/>
                <w:szCs w:val="28"/>
              </w:rPr>
            </w:pPr>
            <w:r>
              <w:rPr>
                <w:rFonts w:ascii="Verdana" w:hAnsi="Verdana"/>
                <w:bCs/>
                <w:sz w:val="28"/>
                <w:szCs w:val="28"/>
              </w:rPr>
              <w:t>No</w:t>
            </w:r>
          </w:p>
        </w:tc>
        <w:tc>
          <w:tcPr>
            <w:tcW w:w="1137" w:type="dxa"/>
          </w:tcPr>
          <w:p w:rsidR="00746723" w:rsidRDefault="00746723" w:rsidP="00746723">
            <w:pPr>
              <w:rPr>
                <w:rFonts w:ascii="Verdana" w:hAnsi="Verdana"/>
                <w:bCs/>
                <w:sz w:val="28"/>
                <w:szCs w:val="28"/>
              </w:rPr>
            </w:pPr>
          </w:p>
        </w:tc>
        <w:tc>
          <w:tcPr>
            <w:tcW w:w="2928" w:type="dxa"/>
          </w:tcPr>
          <w:p w:rsidR="00746723" w:rsidRDefault="00746723" w:rsidP="00746723">
            <w:pPr>
              <w:rPr>
                <w:rFonts w:ascii="Verdana" w:hAnsi="Verdana"/>
                <w:bCs/>
                <w:sz w:val="28"/>
                <w:szCs w:val="28"/>
              </w:rPr>
            </w:pPr>
            <w:r>
              <w:rPr>
                <w:rFonts w:ascii="Verdana" w:hAnsi="Verdana"/>
                <w:bCs/>
                <w:sz w:val="28"/>
                <w:szCs w:val="28"/>
              </w:rPr>
              <w:t>Stores email of admin</w:t>
            </w:r>
          </w:p>
        </w:tc>
      </w:tr>
      <w:tr w:rsidR="00700DD2" w:rsidTr="00700DD2">
        <w:trPr>
          <w:trHeight w:val="521"/>
        </w:trPr>
        <w:tc>
          <w:tcPr>
            <w:tcW w:w="1848" w:type="dxa"/>
          </w:tcPr>
          <w:p w:rsidR="00700DD2" w:rsidRDefault="00700DD2" w:rsidP="00700DD2">
            <w:pPr>
              <w:rPr>
                <w:rFonts w:ascii="Verdana" w:hAnsi="Verdana"/>
                <w:bCs/>
                <w:sz w:val="28"/>
                <w:szCs w:val="28"/>
              </w:rPr>
            </w:pPr>
            <w:r>
              <w:rPr>
                <w:rFonts w:ascii="Verdana" w:hAnsi="Verdana"/>
                <w:bCs/>
                <w:sz w:val="28"/>
                <w:szCs w:val="28"/>
              </w:rPr>
              <w:t>username</w:t>
            </w:r>
          </w:p>
        </w:tc>
        <w:tc>
          <w:tcPr>
            <w:tcW w:w="2068" w:type="dxa"/>
          </w:tcPr>
          <w:p w:rsidR="00700DD2" w:rsidRDefault="00700DD2" w:rsidP="00700DD2">
            <w:r w:rsidRPr="007F69D5">
              <w:rPr>
                <w:rFonts w:ascii="Verdana" w:hAnsi="Verdana"/>
                <w:bCs/>
                <w:sz w:val="28"/>
                <w:szCs w:val="28"/>
              </w:rPr>
              <w:t>nvarchar(50)</w:t>
            </w:r>
          </w:p>
        </w:tc>
        <w:tc>
          <w:tcPr>
            <w:tcW w:w="1361" w:type="dxa"/>
          </w:tcPr>
          <w:p w:rsidR="00700DD2" w:rsidRDefault="00700DD2" w:rsidP="00700DD2">
            <w:pPr>
              <w:rPr>
                <w:rFonts w:ascii="Verdana" w:hAnsi="Verdana"/>
                <w:bCs/>
                <w:sz w:val="28"/>
                <w:szCs w:val="28"/>
              </w:rPr>
            </w:pPr>
            <w:r>
              <w:rPr>
                <w:rFonts w:ascii="Verdana" w:hAnsi="Verdana"/>
                <w:bCs/>
                <w:sz w:val="28"/>
                <w:szCs w:val="28"/>
              </w:rPr>
              <w:t>no</w:t>
            </w:r>
          </w:p>
          <w:p w:rsidR="00700DD2" w:rsidRDefault="00700DD2" w:rsidP="00700DD2">
            <w:pPr>
              <w:rPr>
                <w:rFonts w:ascii="Verdana" w:hAnsi="Verdana"/>
                <w:bCs/>
                <w:sz w:val="28"/>
                <w:szCs w:val="28"/>
              </w:rPr>
            </w:pPr>
          </w:p>
        </w:tc>
        <w:tc>
          <w:tcPr>
            <w:tcW w:w="1137" w:type="dxa"/>
          </w:tcPr>
          <w:p w:rsidR="00700DD2" w:rsidRDefault="00700DD2" w:rsidP="00700DD2">
            <w:pPr>
              <w:rPr>
                <w:rFonts w:ascii="Verdana" w:hAnsi="Verdana"/>
                <w:bCs/>
                <w:sz w:val="28"/>
                <w:szCs w:val="28"/>
              </w:rPr>
            </w:pPr>
          </w:p>
        </w:tc>
        <w:tc>
          <w:tcPr>
            <w:tcW w:w="2928" w:type="dxa"/>
          </w:tcPr>
          <w:p w:rsidR="00700DD2" w:rsidRDefault="00700DD2" w:rsidP="00700DD2">
            <w:pPr>
              <w:rPr>
                <w:rFonts w:ascii="Verdana" w:hAnsi="Verdana"/>
                <w:bCs/>
                <w:sz w:val="28"/>
                <w:szCs w:val="28"/>
              </w:rPr>
            </w:pPr>
            <w:r>
              <w:rPr>
                <w:rFonts w:ascii="Verdana" w:hAnsi="Verdana"/>
                <w:bCs/>
                <w:sz w:val="28"/>
                <w:szCs w:val="28"/>
              </w:rPr>
              <w:t>Stores username of admin</w:t>
            </w:r>
          </w:p>
        </w:tc>
      </w:tr>
      <w:tr w:rsidR="00700DD2" w:rsidTr="00700DD2">
        <w:trPr>
          <w:trHeight w:val="476"/>
        </w:trPr>
        <w:tc>
          <w:tcPr>
            <w:tcW w:w="1848" w:type="dxa"/>
          </w:tcPr>
          <w:p w:rsidR="00700DD2" w:rsidRDefault="00700DD2" w:rsidP="00700DD2">
            <w:pPr>
              <w:rPr>
                <w:rFonts w:ascii="Verdana" w:hAnsi="Verdana"/>
                <w:bCs/>
                <w:sz w:val="28"/>
                <w:szCs w:val="28"/>
              </w:rPr>
            </w:pPr>
            <w:r>
              <w:rPr>
                <w:rFonts w:ascii="Verdana" w:hAnsi="Verdana"/>
                <w:bCs/>
                <w:sz w:val="28"/>
                <w:szCs w:val="28"/>
              </w:rPr>
              <w:t>password</w:t>
            </w:r>
          </w:p>
        </w:tc>
        <w:tc>
          <w:tcPr>
            <w:tcW w:w="2068" w:type="dxa"/>
          </w:tcPr>
          <w:p w:rsidR="00700DD2" w:rsidRDefault="00700DD2" w:rsidP="00700DD2">
            <w:r w:rsidRPr="007F69D5">
              <w:rPr>
                <w:rFonts w:ascii="Verdana" w:hAnsi="Verdana"/>
                <w:bCs/>
                <w:sz w:val="28"/>
                <w:szCs w:val="28"/>
              </w:rPr>
              <w:t>nvarchar(50)</w:t>
            </w:r>
          </w:p>
        </w:tc>
        <w:tc>
          <w:tcPr>
            <w:tcW w:w="1361" w:type="dxa"/>
          </w:tcPr>
          <w:p w:rsidR="00700DD2" w:rsidRDefault="00700DD2" w:rsidP="00700DD2">
            <w:pPr>
              <w:rPr>
                <w:rFonts w:ascii="Verdana" w:hAnsi="Verdana"/>
                <w:bCs/>
                <w:sz w:val="28"/>
                <w:szCs w:val="28"/>
              </w:rPr>
            </w:pPr>
            <w:r>
              <w:rPr>
                <w:rFonts w:ascii="Verdana" w:hAnsi="Verdana"/>
                <w:bCs/>
                <w:sz w:val="28"/>
                <w:szCs w:val="28"/>
              </w:rPr>
              <w:t>No</w:t>
            </w:r>
          </w:p>
        </w:tc>
        <w:tc>
          <w:tcPr>
            <w:tcW w:w="1137" w:type="dxa"/>
          </w:tcPr>
          <w:p w:rsidR="00700DD2" w:rsidRDefault="00700DD2" w:rsidP="00700DD2">
            <w:pPr>
              <w:rPr>
                <w:rFonts w:ascii="Verdana" w:hAnsi="Verdana"/>
                <w:bCs/>
                <w:sz w:val="28"/>
                <w:szCs w:val="28"/>
              </w:rPr>
            </w:pPr>
          </w:p>
        </w:tc>
        <w:tc>
          <w:tcPr>
            <w:tcW w:w="2928" w:type="dxa"/>
          </w:tcPr>
          <w:p w:rsidR="00700DD2" w:rsidRDefault="00700DD2" w:rsidP="00700DD2">
            <w:pPr>
              <w:rPr>
                <w:rFonts w:ascii="Verdana" w:hAnsi="Verdana"/>
                <w:bCs/>
                <w:sz w:val="28"/>
                <w:szCs w:val="28"/>
              </w:rPr>
            </w:pPr>
            <w:r>
              <w:rPr>
                <w:rFonts w:ascii="Verdana" w:hAnsi="Verdana"/>
                <w:bCs/>
                <w:sz w:val="28"/>
                <w:szCs w:val="28"/>
              </w:rPr>
              <w:t>Stores password of admin</w:t>
            </w:r>
          </w:p>
        </w:tc>
      </w:tr>
      <w:tr w:rsidR="00746723" w:rsidTr="00700DD2">
        <w:trPr>
          <w:trHeight w:val="476"/>
        </w:trPr>
        <w:tc>
          <w:tcPr>
            <w:tcW w:w="1848" w:type="dxa"/>
          </w:tcPr>
          <w:p w:rsidR="00746723" w:rsidRDefault="00746723" w:rsidP="00746723">
            <w:pPr>
              <w:rPr>
                <w:rFonts w:ascii="Verdana" w:hAnsi="Verdana"/>
                <w:bCs/>
                <w:sz w:val="28"/>
                <w:szCs w:val="28"/>
              </w:rPr>
            </w:pPr>
            <w:r>
              <w:rPr>
                <w:rFonts w:ascii="Verdana" w:hAnsi="Verdana"/>
                <w:bCs/>
                <w:sz w:val="28"/>
                <w:szCs w:val="28"/>
              </w:rPr>
              <w:t>cellno</w:t>
            </w:r>
          </w:p>
        </w:tc>
        <w:tc>
          <w:tcPr>
            <w:tcW w:w="2068" w:type="dxa"/>
          </w:tcPr>
          <w:p w:rsidR="00746723" w:rsidRDefault="00700DD2" w:rsidP="00746723">
            <w:pPr>
              <w:rPr>
                <w:rFonts w:ascii="Verdana" w:hAnsi="Verdana"/>
                <w:bCs/>
                <w:sz w:val="28"/>
                <w:szCs w:val="28"/>
              </w:rPr>
            </w:pPr>
            <w:r>
              <w:rPr>
                <w:rFonts w:ascii="Verdana" w:hAnsi="Verdana"/>
                <w:bCs/>
                <w:sz w:val="28"/>
                <w:szCs w:val="28"/>
              </w:rPr>
              <w:t>nvarchar(50)</w:t>
            </w:r>
          </w:p>
        </w:tc>
        <w:tc>
          <w:tcPr>
            <w:tcW w:w="1361" w:type="dxa"/>
          </w:tcPr>
          <w:p w:rsidR="00746723" w:rsidRDefault="00746723" w:rsidP="00746723">
            <w:pPr>
              <w:rPr>
                <w:rFonts w:ascii="Verdana" w:hAnsi="Verdana"/>
                <w:bCs/>
                <w:sz w:val="28"/>
                <w:szCs w:val="28"/>
              </w:rPr>
            </w:pPr>
            <w:r>
              <w:rPr>
                <w:rFonts w:ascii="Verdana" w:hAnsi="Verdana"/>
                <w:bCs/>
                <w:sz w:val="28"/>
                <w:szCs w:val="28"/>
              </w:rPr>
              <w:t>No</w:t>
            </w:r>
          </w:p>
        </w:tc>
        <w:tc>
          <w:tcPr>
            <w:tcW w:w="1137" w:type="dxa"/>
          </w:tcPr>
          <w:p w:rsidR="00746723" w:rsidRDefault="00746723" w:rsidP="00746723">
            <w:pPr>
              <w:rPr>
                <w:rFonts w:ascii="Verdana" w:hAnsi="Verdana"/>
                <w:bCs/>
                <w:sz w:val="28"/>
                <w:szCs w:val="28"/>
              </w:rPr>
            </w:pPr>
          </w:p>
        </w:tc>
        <w:tc>
          <w:tcPr>
            <w:tcW w:w="2928" w:type="dxa"/>
          </w:tcPr>
          <w:p w:rsidR="00746723" w:rsidRDefault="00746723" w:rsidP="00746723">
            <w:pPr>
              <w:rPr>
                <w:rFonts w:ascii="Verdana" w:hAnsi="Verdana"/>
                <w:bCs/>
                <w:sz w:val="28"/>
                <w:szCs w:val="28"/>
              </w:rPr>
            </w:pPr>
            <w:r>
              <w:rPr>
                <w:rFonts w:ascii="Verdana" w:hAnsi="Verdana"/>
                <w:bCs/>
                <w:sz w:val="28"/>
                <w:szCs w:val="28"/>
              </w:rPr>
              <w:t>Stores cell number of admin</w:t>
            </w:r>
          </w:p>
        </w:tc>
      </w:tr>
      <w:tr w:rsidR="00746723" w:rsidTr="00700DD2">
        <w:trPr>
          <w:trHeight w:val="476"/>
        </w:trPr>
        <w:tc>
          <w:tcPr>
            <w:tcW w:w="1848" w:type="dxa"/>
          </w:tcPr>
          <w:p w:rsidR="00746723" w:rsidRDefault="00746723" w:rsidP="00746723">
            <w:pPr>
              <w:rPr>
                <w:rFonts w:ascii="Verdana" w:hAnsi="Verdana"/>
                <w:bCs/>
                <w:sz w:val="28"/>
                <w:szCs w:val="28"/>
              </w:rPr>
            </w:pPr>
            <w:r>
              <w:rPr>
                <w:rFonts w:ascii="Verdana" w:hAnsi="Verdana"/>
                <w:bCs/>
                <w:sz w:val="28"/>
                <w:szCs w:val="28"/>
              </w:rPr>
              <w:t>identityno</w:t>
            </w:r>
          </w:p>
        </w:tc>
        <w:tc>
          <w:tcPr>
            <w:tcW w:w="2068" w:type="dxa"/>
          </w:tcPr>
          <w:p w:rsidR="00746723" w:rsidRDefault="00700DD2" w:rsidP="00746723">
            <w:pPr>
              <w:rPr>
                <w:rFonts w:ascii="Verdana" w:hAnsi="Verdana"/>
                <w:bCs/>
                <w:sz w:val="28"/>
                <w:szCs w:val="28"/>
              </w:rPr>
            </w:pPr>
            <w:r>
              <w:rPr>
                <w:rFonts w:ascii="Verdana" w:hAnsi="Verdana"/>
                <w:bCs/>
                <w:sz w:val="28"/>
                <w:szCs w:val="28"/>
              </w:rPr>
              <w:t>nvarchar(50)</w:t>
            </w:r>
          </w:p>
        </w:tc>
        <w:tc>
          <w:tcPr>
            <w:tcW w:w="1361" w:type="dxa"/>
          </w:tcPr>
          <w:p w:rsidR="00746723" w:rsidRDefault="00746723" w:rsidP="00746723">
            <w:pPr>
              <w:rPr>
                <w:rFonts w:ascii="Verdana" w:hAnsi="Verdana"/>
                <w:bCs/>
                <w:sz w:val="28"/>
                <w:szCs w:val="28"/>
              </w:rPr>
            </w:pPr>
            <w:r>
              <w:rPr>
                <w:rFonts w:ascii="Verdana" w:hAnsi="Verdana"/>
                <w:bCs/>
                <w:sz w:val="28"/>
                <w:szCs w:val="28"/>
              </w:rPr>
              <w:t>No</w:t>
            </w:r>
          </w:p>
        </w:tc>
        <w:tc>
          <w:tcPr>
            <w:tcW w:w="1137" w:type="dxa"/>
          </w:tcPr>
          <w:p w:rsidR="00746723" w:rsidRDefault="00746723" w:rsidP="00746723">
            <w:pPr>
              <w:rPr>
                <w:rFonts w:ascii="Verdana" w:hAnsi="Verdana"/>
                <w:bCs/>
                <w:sz w:val="28"/>
                <w:szCs w:val="28"/>
              </w:rPr>
            </w:pPr>
          </w:p>
        </w:tc>
        <w:tc>
          <w:tcPr>
            <w:tcW w:w="2928" w:type="dxa"/>
          </w:tcPr>
          <w:p w:rsidR="00746723" w:rsidRDefault="00746723" w:rsidP="00746723">
            <w:pPr>
              <w:rPr>
                <w:rFonts w:ascii="Verdana" w:hAnsi="Verdana"/>
                <w:bCs/>
                <w:sz w:val="28"/>
                <w:szCs w:val="28"/>
              </w:rPr>
            </w:pPr>
            <w:r>
              <w:rPr>
                <w:rFonts w:ascii="Verdana" w:hAnsi="Verdana"/>
                <w:bCs/>
                <w:sz w:val="28"/>
                <w:szCs w:val="28"/>
              </w:rPr>
              <w:t>Stores identity number of admin</w:t>
            </w:r>
          </w:p>
        </w:tc>
      </w:tr>
    </w:tbl>
    <w:p w:rsidR="00746723" w:rsidRDefault="00746723" w:rsidP="00746723">
      <w:pPr>
        <w:jc w:val="center"/>
        <w:rPr>
          <w:rFonts w:ascii="Verdana" w:hAnsi="Verdana"/>
          <w:bCs/>
          <w:sz w:val="28"/>
          <w:szCs w:val="28"/>
        </w:rPr>
      </w:pPr>
      <w:r>
        <w:rPr>
          <w:rFonts w:ascii="Verdana" w:hAnsi="Verdana"/>
          <w:bCs/>
          <w:sz w:val="28"/>
          <w:szCs w:val="28"/>
        </w:rPr>
        <w:t>Campaign Table</w:t>
      </w:r>
    </w:p>
    <w:tbl>
      <w:tblPr>
        <w:tblStyle w:val="TableGrid"/>
        <w:tblW w:w="9342" w:type="dxa"/>
        <w:tblLook w:val="04A0" w:firstRow="1" w:lastRow="0" w:firstColumn="1" w:lastColumn="0" w:noHBand="0" w:noVBand="1"/>
      </w:tblPr>
      <w:tblGrid>
        <w:gridCol w:w="2586"/>
        <w:gridCol w:w="2068"/>
        <w:gridCol w:w="1152"/>
        <w:gridCol w:w="1000"/>
        <w:gridCol w:w="2536"/>
      </w:tblGrid>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Field name</w:t>
            </w:r>
          </w:p>
        </w:tc>
        <w:tc>
          <w:tcPr>
            <w:tcW w:w="1868" w:type="dxa"/>
          </w:tcPr>
          <w:p w:rsidR="00746723" w:rsidRDefault="00746723" w:rsidP="00746723">
            <w:pPr>
              <w:rPr>
                <w:rFonts w:ascii="Verdana" w:hAnsi="Verdana"/>
                <w:bCs/>
                <w:sz w:val="28"/>
                <w:szCs w:val="28"/>
              </w:rPr>
            </w:pPr>
            <w:r>
              <w:rPr>
                <w:rFonts w:ascii="Verdana" w:hAnsi="Verdana"/>
                <w:bCs/>
                <w:sz w:val="28"/>
                <w:szCs w:val="28"/>
              </w:rPr>
              <w:t>Data type</w:t>
            </w:r>
          </w:p>
        </w:tc>
        <w:tc>
          <w:tcPr>
            <w:tcW w:w="1412" w:type="dxa"/>
          </w:tcPr>
          <w:p w:rsidR="00746723" w:rsidRDefault="00746723" w:rsidP="00746723">
            <w:pPr>
              <w:rPr>
                <w:rFonts w:ascii="Verdana" w:hAnsi="Verdana"/>
                <w:bCs/>
                <w:sz w:val="28"/>
                <w:szCs w:val="28"/>
              </w:rPr>
            </w:pPr>
            <w:r>
              <w:rPr>
                <w:rFonts w:ascii="Verdana" w:hAnsi="Verdana"/>
                <w:bCs/>
                <w:sz w:val="28"/>
                <w:szCs w:val="28"/>
              </w:rPr>
              <w:t>Null</w:t>
            </w:r>
          </w:p>
        </w:tc>
        <w:tc>
          <w:tcPr>
            <w:tcW w:w="1170" w:type="dxa"/>
          </w:tcPr>
          <w:p w:rsidR="00746723" w:rsidRDefault="00746723" w:rsidP="00746723">
            <w:pPr>
              <w:rPr>
                <w:rFonts w:ascii="Verdana" w:hAnsi="Verdana"/>
                <w:bCs/>
                <w:sz w:val="28"/>
                <w:szCs w:val="28"/>
              </w:rPr>
            </w:pPr>
            <w:r>
              <w:rPr>
                <w:rFonts w:ascii="Verdana" w:hAnsi="Verdana"/>
                <w:bCs/>
                <w:sz w:val="28"/>
                <w:szCs w:val="28"/>
              </w:rPr>
              <w:t>Key</w:t>
            </w:r>
          </w:p>
        </w:tc>
        <w:tc>
          <w:tcPr>
            <w:tcW w:w="3024" w:type="dxa"/>
          </w:tcPr>
          <w:p w:rsidR="00746723" w:rsidRDefault="00746723" w:rsidP="00746723">
            <w:pPr>
              <w:rPr>
                <w:rFonts w:ascii="Verdana" w:hAnsi="Verdana"/>
                <w:bCs/>
                <w:sz w:val="28"/>
                <w:szCs w:val="28"/>
              </w:rPr>
            </w:pPr>
            <w:r>
              <w:rPr>
                <w:rFonts w:ascii="Verdana" w:hAnsi="Verdana"/>
                <w:bCs/>
                <w:sz w:val="28"/>
                <w:szCs w:val="28"/>
              </w:rPr>
              <w:t>Description</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campaignid</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r>
              <w:rPr>
                <w:rFonts w:ascii="Verdana" w:hAnsi="Verdana"/>
                <w:bCs/>
                <w:sz w:val="28"/>
                <w:szCs w:val="28"/>
              </w:rPr>
              <w:t>Pk</w:t>
            </w:r>
          </w:p>
        </w:tc>
        <w:tc>
          <w:tcPr>
            <w:tcW w:w="3024" w:type="dxa"/>
          </w:tcPr>
          <w:p w:rsidR="00746723" w:rsidRDefault="00746723" w:rsidP="00746723">
            <w:pPr>
              <w:rPr>
                <w:rFonts w:ascii="Verdana" w:hAnsi="Verdana"/>
                <w:bCs/>
                <w:sz w:val="28"/>
                <w:szCs w:val="28"/>
              </w:rPr>
            </w:pPr>
            <w:r>
              <w:rPr>
                <w:rFonts w:ascii="Verdana" w:hAnsi="Verdana"/>
                <w:bCs/>
                <w:sz w:val="28"/>
                <w:szCs w:val="28"/>
              </w:rPr>
              <w:t>Stores campaign id</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campaignname</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 xml:space="preserve">Stores campaign name </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startdate</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start date of campaign</w:t>
            </w:r>
          </w:p>
        </w:tc>
      </w:tr>
      <w:tr w:rsidR="00746723" w:rsidTr="00746723">
        <w:trPr>
          <w:trHeight w:val="377"/>
        </w:trPr>
        <w:tc>
          <w:tcPr>
            <w:tcW w:w="1868" w:type="dxa"/>
          </w:tcPr>
          <w:p w:rsidR="00746723" w:rsidRDefault="00746723" w:rsidP="00746723">
            <w:pPr>
              <w:rPr>
                <w:rFonts w:ascii="Verdana" w:hAnsi="Verdana"/>
                <w:bCs/>
                <w:sz w:val="28"/>
                <w:szCs w:val="28"/>
              </w:rPr>
            </w:pPr>
            <w:r>
              <w:rPr>
                <w:rFonts w:ascii="Verdana" w:hAnsi="Verdana"/>
                <w:bCs/>
                <w:sz w:val="28"/>
                <w:szCs w:val="28"/>
              </w:rPr>
              <w:t>enddate</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end date of campaign</w:t>
            </w:r>
          </w:p>
        </w:tc>
      </w:tr>
      <w:tr w:rsidR="00746723" w:rsidTr="00746723">
        <w:trPr>
          <w:trHeight w:val="521"/>
        </w:trPr>
        <w:tc>
          <w:tcPr>
            <w:tcW w:w="1868" w:type="dxa"/>
          </w:tcPr>
          <w:p w:rsidR="00746723" w:rsidRDefault="00746723" w:rsidP="00746723">
            <w:pPr>
              <w:rPr>
                <w:rFonts w:ascii="Verdana" w:hAnsi="Verdana"/>
                <w:bCs/>
                <w:sz w:val="28"/>
                <w:szCs w:val="28"/>
              </w:rPr>
            </w:pPr>
            <w:r>
              <w:rPr>
                <w:rFonts w:ascii="Verdana" w:hAnsi="Verdana"/>
                <w:bCs/>
                <w:sz w:val="28"/>
                <w:szCs w:val="28"/>
              </w:rPr>
              <w:t>lisencenumber</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p w:rsidR="00746723" w:rsidRDefault="00746723" w:rsidP="00746723">
            <w:pPr>
              <w:rPr>
                <w:rFonts w:ascii="Verdana" w:hAnsi="Verdana"/>
                <w:bCs/>
                <w:sz w:val="28"/>
                <w:szCs w:val="28"/>
              </w:rPr>
            </w:pP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 xml:space="preserve">Stores licence number </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textarea</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details about campaign</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estimatedbudget</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 xml:space="preserve">Stores estimated budget </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actualbudget</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actual budget</w:t>
            </w:r>
          </w:p>
        </w:tc>
      </w:tr>
    </w:tbl>
    <w:p w:rsidR="00746723" w:rsidRDefault="00746723" w:rsidP="00746723">
      <w:pPr>
        <w:jc w:val="center"/>
        <w:rPr>
          <w:rFonts w:ascii="Verdana" w:hAnsi="Verdana"/>
          <w:bCs/>
          <w:sz w:val="28"/>
          <w:szCs w:val="28"/>
        </w:rPr>
      </w:pPr>
      <w:r>
        <w:rPr>
          <w:rFonts w:ascii="Verdana" w:hAnsi="Verdana"/>
          <w:bCs/>
          <w:sz w:val="28"/>
          <w:szCs w:val="28"/>
        </w:rPr>
        <w:t>Product Table</w:t>
      </w:r>
    </w:p>
    <w:tbl>
      <w:tblPr>
        <w:tblStyle w:val="TableGrid"/>
        <w:tblW w:w="9342" w:type="dxa"/>
        <w:tblLook w:val="04A0" w:firstRow="1" w:lastRow="0" w:firstColumn="1" w:lastColumn="0" w:noHBand="0" w:noVBand="1"/>
      </w:tblPr>
      <w:tblGrid>
        <w:gridCol w:w="2275"/>
        <w:gridCol w:w="2068"/>
        <w:gridCol w:w="1239"/>
        <w:gridCol w:w="1058"/>
        <w:gridCol w:w="2702"/>
      </w:tblGrid>
      <w:tr w:rsidR="00746723" w:rsidTr="00746723">
        <w:trPr>
          <w:trHeight w:val="476"/>
        </w:trPr>
        <w:tc>
          <w:tcPr>
            <w:tcW w:w="2275" w:type="dxa"/>
          </w:tcPr>
          <w:p w:rsidR="00746723" w:rsidRDefault="00746723" w:rsidP="00746723">
            <w:pPr>
              <w:rPr>
                <w:rFonts w:ascii="Verdana" w:hAnsi="Verdana"/>
                <w:bCs/>
                <w:sz w:val="28"/>
                <w:szCs w:val="28"/>
              </w:rPr>
            </w:pPr>
            <w:r>
              <w:rPr>
                <w:rFonts w:ascii="Verdana" w:hAnsi="Verdana"/>
                <w:bCs/>
                <w:sz w:val="28"/>
                <w:szCs w:val="28"/>
              </w:rPr>
              <w:t>Field name</w:t>
            </w:r>
          </w:p>
        </w:tc>
        <w:tc>
          <w:tcPr>
            <w:tcW w:w="1817" w:type="dxa"/>
          </w:tcPr>
          <w:p w:rsidR="00746723" w:rsidRDefault="00746723" w:rsidP="00746723">
            <w:pPr>
              <w:rPr>
                <w:rFonts w:ascii="Verdana" w:hAnsi="Verdana"/>
                <w:bCs/>
                <w:sz w:val="28"/>
                <w:szCs w:val="28"/>
              </w:rPr>
            </w:pPr>
            <w:r>
              <w:rPr>
                <w:rFonts w:ascii="Verdana" w:hAnsi="Verdana"/>
                <w:bCs/>
                <w:sz w:val="28"/>
                <w:szCs w:val="28"/>
              </w:rPr>
              <w:t>Data type</w:t>
            </w:r>
          </w:p>
        </w:tc>
        <w:tc>
          <w:tcPr>
            <w:tcW w:w="1311" w:type="dxa"/>
          </w:tcPr>
          <w:p w:rsidR="00746723" w:rsidRDefault="00746723" w:rsidP="00746723">
            <w:pPr>
              <w:rPr>
                <w:rFonts w:ascii="Verdana" w:hAnsi="Verdana"/>
                <w:bCs/>
                <w:sz w:val="28"/>
                <w:szCs w:val="28"/>
              </w:rPr>
            </w:pPr>
            <w:r>
              <w:rPr>
                <w:rFonts w:ascii="Verdana" w:hAnsi="Verdana"/>
                <w:bCs/>
                <w:sz w:val="28"/>
                <w:szCs w:val="28"/>
              </w:rPr>
              <w:t>Null</w:t>
            </w:r>
          </w:p>
        </w:tc>
        <w:tc>
          <w:tcPr>
            <w:tcW w:w="1104" w:type="dxa"/>
          </w:tcPr>
          <w:p w:rsidR="00746723" w:rsidRDefault="00746723" w:rsidP="00746723">
            <w:pPr>
              <w:rPr>
                <w:rFonts w:ascii="Verdana" w:hAnsi="Verdana"/>
                <w:bCs/>
                <w:sz w:val="28"/>
                <w:szCs w:val="28"/>
              </w:rPr>
            </w:pPr>
            <w:r>
              <w:rPr>
                <w:rFonts w:ascii="Verdana" w:hAnsi="Verdana"/>
                <w:bCs/>
                <w:sz w:val="28"/>
                <w:szCs w:val="28"/>
              </w:rPr>
              <w:t>Key</w:t>
            </w:r>
          </w:p>
        </w:tc>
        <w:tc>
          <w:tcPr>
            <w:tcW w:w="2835" w:type="dxa"/>
          </w:tcPr>
          <w:p w:rsidR="00746723" w:rsidRDefault="00746723" w:rsidP="00746723">
            <w:pPr>
              <w:rPr>
                <w:rFonts w:ascii="Verdana" w:hAnsi="Verdana"/>
                <w:bCs/>
                <w:sz w:val="28"/>
                <w:szCs w:val="28"/>
              </w:rPr>
            </w:pPr>
            <w:r>
              <w:rPr>
                <w:rFonts w:ascii="Verdana" w:hAnsi="Verdana"/>
                <w:bCs/>
                <w:sz w:val="28"/>
                <w:szCs w:val="28"/>
              </w:rPr>
              <w:t>Description</w:t>
            </w:r>
          </w:p>
        </w:tc>
      </w:tr>
      <w:tr w:rsidR="00746723" w:rsidTr="00746723">
        <w:trPr>
          <w:trHeight w:val="476"/>
        </w:trPr>
        <w:tc>
          <w:tcPr>
            <w:tcW w:w="2275" w:type="dxa"/>
          </w:tcPr>
          <w:p w:rsidR="00746723" w:rsidRDefault="00746723" w:rsidP="00746723">
            <w:pPr>
              <w:rPr>
                <w:rFonts w:ascii="Verdana" w:hAnsi="Verdana"/>
                <w:bCs/>
                <w:sz w:val="28"/>
                <w:szCs w:val="28"/>
              </w:rPr>
            </w:pPr>
            <w:r>
              <w:rPr>
                <w:rFonts w:ascii="Verdana" w:hAnsi="Verdana"/>
                <w:bCs/>
                <w:sz w:val="28"/>
                <w:szCs w:val="28"/>
              </w:rPr>
              <w:t>productid</w:t>
            </w:r>
          </w:p>
        </w:tc>
        <w:tc>
          <w:tcPr>
            <w:tcW w:w="1817" w:type="dxa"/>
          </w:tcPr>
          <w:p w:rsidR="00746723" w:rsidRDefault="00700DD2" w:rsidP="00746723">
            <w:pPr>
              <w:rPr>
                <w:rFonts w:ascii="Verdana" w:hAnsi="Verdana"/>
                <w:bCs/>
                <w:sz w:val="28"/>
                <w:szCs w:val="28"/>
              </w:rPr>
            </w:pPr>
            <w:r>
              <w:rPr>
                <w:rFonts w:ascii="Verdana" w:hAnsi="Verdana"/>
                <w:bCs/>
                <w:sz w:val="28"/>
                <w:szCs w:val="28"/>
              </w:rPr>
              <w:t>nvarchar(50)</w:t>
            </w:r>
          </w:p>
        </w:tc>
        <w:tc>
          <w:tcPr>
            <w:tcW w:w="1311" w:type="dxa"/>
          </w:tcPr>
          <w:p w:rsidR="00746723" w:rsidRDefault="00746723" w:rsidP="00746723">
            <w:pPr>
              <w:rPr>
                <w:rFonts w:ascii="Verdana" w:hAnsi="Verdana"/>
                <w:bCs/>
                <w:sz w:val="28"/>
                <w:szCs w:val="28"/>
              </w:rPr>
            </w:pPr>
            <w:r>
              <w:rPr>
                <w:rFonts w:ascii="Verdana" w:hAnsi="Verdana"/>
                <w:bCs/>
                <w:sz w:val="28"/>
                <w:szCs w:val="28"/>
              </w:rPr>
              <w:t>No</w:t>
            </w:r>
          </w:p>
        </w:tc>
        <w:tc>
          <w:tcPr>
            <w:tcW w:w="1104" w:type="dxa"/>
          </w:tcPr>
          <w:p w:rsidR="00746723" w:rsidRDefault="00746723" w:rsidP="00746723">
            <w:pPr>
              <w:rPr>
                <w:rFonts w:ascii="Verdana" w:hAnsi="Verdana"/>
                <w:bCs/>
                <w:sz w:val="28"/>
                <w:szCs w:val="28"/>
              </w:rPr>
            </w:pPr>
            <w:r>
              <w:rPr>
                <w:rFonts w:ascii="Verdana" w:hAnsi="Verdana"/>
                <w:bCs/>
                <w:sz w:val="28"/>
                <w:szCs w:val="28"/>
              </w:rPr>
              <w:t>Pk</w:t>
            </w:r>
          </w:p>
        </w:tc>
        <w:tc>
          <w:tcPr>
            <w:tcW w:w="2835" w:type="dxa"/>
          </w:tcPr>
          <w:p w:rsidR="00746723" w:rsidRDefault="00746723" w:rsidP="00746723">
            <w:pPr>
              <w:rPr>
                <w:rFonts w:ascii="Verdana" w:hAnsi="Verdana"/>
                <w:bCs/>
                <w:sz w:val="28"/>
                <w:szCs w:val="28"/>
              </w:rPr>
            </w:pPr>
            <w:r>
              <w:rPr>
                <w:rFonts w:ascii="Verdana" w:hAnsi="Verdana"/>
                <w:bCs/>
                <w:sz w:val="28"/>
                <w:szCs w:val="28"/>
              </w:rPr>
              <w:t>Stores product id</w:t>
            </w:r>
          </w:p>
        </w:tc>
      </w:tr>
      <w:tr w:rsidR="00746723" w:rsidTr="00746723">
        <w:trPr>
          <w:trHeight w:val="476"/>
        </w:trPr>
        <w:tc>
          <w:tcPr>
            <w:tcW w:w="2275" w:type="dxa"/>
          </w:tcPr>
          <w:p w:rsidR="00746723" w:rsidRDefault="00746723" w:rsidP="00746723">
            <w:pPr>
              <w:rPr>
                <w:rFonts w:ascii="Verdana" w:hAnsi="Verdana"/>
                <w:bCs/>
                <w:sz w:val="28"/>
                <w:szCs w:val="28"/>
              </w:rPr>
            </w:pPr>
            <w:r>
              <w:rPr>
                <w:rFonts w:ascii="Verdana" w:hAnsi="Verdana"/>
                <w:bCs/>
                <w:sz w:val="28"/>
                <w:szCs w:val="28"/>
              </w:rPr>
              <w:lastRenderedPageBreak/>
              <w:t>companyname</w:t>
            </w:r>
          </w:p>
        </w:tc>
        <w:tc>
          <w:tcPr>
            <w:tcW w:w="1817" w:type="dxa"/>
          </w:tcPr>
          <w:p w:rsidR="00746723" w:rsidRDefault="00700DD2" w:rsidP="00746723">
            <w:pPr>
              <w:rPr>
                <w:rFonts w:ascii="Verdana" w:hAnsi="Verdana"/>
                <w:bCs/>
                <w:sz w:val="28"/>
                <w:szCs w:val="28"/>
              </w:rPr>
            </w:pPr>
            <w:r>
              <w:rPr>
                <w:rFonts w:ascii="Verdana" w:hAnsi="Verdana"/>
                <w:bCs/>
                <w:sz w:val="28"/>
                <w:szCs w:val="28"/>
              </w:rPr>
              <w:t>nvarchar(50)</w:t>
            </w:r>
          </w:p>
        </w:tc>
        <w:tc>
          <w:tcPr>
            <w:tcW w:w="1311" w:type="dxa"/>
          </w:tcPr>
          <w:p w:rsidR="00746723" w:rsidRDefault="00746723" w:rsidP="00746723">
            <w:pPr>
              <w:rPr>
                <w:rFonts w:ascii="Verdana" w:hAnsi="Verdana"/>
                <w:bCs/>
                <w:sz w:val="28"/>
                <w:szCs w:val="28"/>
              </w:rPr>
            </w:pPr>
            <w:r>
              <w:rPr>
                <w:rFonts w:ascii="Verdana" w:hAnsi="Verdana"/>
                <w:bCs/>
                <w:sz w:val="28"/>
                <w:szCs w:val="28"/>
              </w:rPr>
              <w:t>No</w:t>
            </w:r>
          </w:p>
        </w:tc>
        <w:tc>
          <w:tcPr>
            <w:tcW w:w="1104" w:type="dxa"/>
          </w:tcPr>
          <w:p w:rsidR="00746723" w:rsidRDefault="00746723" w:rsidP="00746723">
            <w:pPr>
              <w:rPr>
                <w:rFonts w:ascii="Verdana" w:hAnsi="Verdana"/>
                <w:bCs/>
                <w:sz w:val="28"/>
                <w:szCs w:val="28"/>
              </w:rPr>
            </w:pPr>
          </w:p>
        </w:tc>
        <w:tc>
          <w:tcPr>
            <w:tcW w:w="2835" w:type="dxa"/>
          </w:tcPr>
          <w:p w:rsidR="00746723" w:rsidRDefault="00746723" w:rsidP="00746723">
            <w:pPr>
              <w:rPr>
                <w:rFonts w:ascii="Verdana" w:hAnsi="Verdana"/>
                <w:bCs/>
                <w:sz w:val="28"/>
                <w:szCs w:val="28"/>
              </w:rPr>
            </w:pPr>
            <w:r>
              <w:rPr>
                <w:rFonts w:ascii="Verdana" w:hAnsi="Verdana"/>
                <w:bCs/>
                <w:sz w:val="28"/>
                <w:szCs w:val="28"/>
              </w:rPr>
              <w:t>Stores company name of user</w:t>
            </w:r>
          </w:p>
        </w:tc>
      </w:tr>
      <w:tr w:rsidR="00746723" w:rsidTr="00746723">
        <w:trPr>
          <w:trHeight w:val="476"/>
        </w:trPr>
        <w:tc>
          <w:tcPr>
            <w:tcW w:w="2275" w:type="dxa"/>
          </w:tcPr>
          <w:p w:rsidR="00746723" w:rsidRDefault="00746723" w:rsidP="00746723">
            <w:pPr>
              <w:rPr>
                <w:rFonts w:ascii="Verdana" w:hAnsi="Verdana"/>
                <w:bCs/>
                <w:sz w:val="28"/>
                <w:szCs w:val="28"/>
              </w:rPr>
            </w:pPr>
            <w:r>
              <w:rPr>
                <w:rFonts w:ascii="Verdana" w:hAnsi="Verdana"/>
                <w:bCs/>
                <w:sz w:val="28"/>
                <w:szCs w:val="28"/>
              </w:rPr>
              <w:t>selectcategory</w:t>
            </w:r>
          </w:p>
        </w:tc>
        <w:tc>
          <w:tcPr>
            <w:tcW w:w="1817" w:type="dxa"/>
          </w:tcPr>
          <w:p w:rsidR="00746723" w:rsidRDefault="00700DD2" w:rsidP="00746723">
            <w:pPr>
              <w:rPr>
                <w:rFonts w:ascii="Verdana" w:hAnsi="Verdana"/>
                <w:bCs/>
                <w:sz w:val="28"/>
                <w:szCs w:val="28"/>
              </w:rPr>
            </w:pPr>
            <w:r>
              <w:rPr>
                <w:rFonts w:ascii="Verdana" w:hAnsi="Verdana"/>
                <w:bCs/>
                <w:sz w:val="28"/>
                <w:szCs w:val="28"/>
              </w:rPr>
              <w:t>nvarchar(50)</w:t>
            </w:r>
          </w:p>
        </w:tc>
        <w:tc>
          <w:tcPr>
            <w:tcW w:w="1311" w:type="dxa"/>
          </w:tcPr>
          <w:p w:rsidR="00746723" w:rsidRDefault="00746723" w:rsidP="00746723">
            <w:pPr>
              <w:rPr>
                <w:rFonts w:ascii="Verdana" w:hAnsi="Verdana"/>
                <w:bCs/>
                <w:sz w:val="28"/>
                <w:szCs w:val="28"/>
              </w:rPr>
            </w:pPr>
            <w:r>
              <w:rPr>
                <w:rFonts w:ascii="Verdana" w:hAnsi="Verdana"/>
                <w:bCs/>
                <w:sz w:val="28"/>
                <w:szCs w:val="28"/>
              </w:rPr>
              <w:t>No</w:t>
            </w:r>
          </w:p>
        </w:tc>
        <w:tc>
          <w:tcPr>
            <w:tcW w:w="1104" w:type="dxa"/>
          </w:tcPr>
          <w:p w:rsidR="00746723" w:rsidRDefault="00746723" w:rsidP="00746723">
            <w:pPr>
              <w:rPr>
                <w:rFonts w:ascii="Verdana" w:hAnsi="Verdana"/>
                <w:bCs/>
                <w:sz w:val="28"/>
                <w:szCs w:val="28"/>
              </w:rPr>
            </w:pPr>
          </w:p>
        </w:tc>
        <w:tc>
          <w:tcPr>
            <w:tcW w:w="2835" w:type="dxa"/>
          </w:tcPr>
          <w:p w:rsidR="00746723" w:rsidRDefault="00746723" w:rsidP="00746723">
            <w:pPr>
              <w:rPr>
                <w:rFonts w:ascii="Verdana" w:hAnsi="Verdana"/>
                <w:bCs/>
                <w:sz w:val="28"/>
                <w:szCs w:val="28"/>
              </w:rPr>
            </w:pPr>
            <w:r>
              <w:rPr>
                <w:rFonts w:ascii="Verdana" w:hAnsi="Verdana"/>
                <w:bCs/>
                <w:sz w:val="28"/>
                <w:szCs w:val="28"/>
              </w:rPr>
              <w:t>Stores category of the product</w:t>
            </w:r>
          </w:p>
        </w:tc>
      </w:tr>
      <w:tr w:rsidR="00746723" w:rsidTr="00746723">
        <w:trPr>
          <w:trHeight w:val="350"/>
        </w:trPr>
        <w:tc>
          <w:tcPr>
            <w:tcW w:w="2275" w:type="dxa"/>
          </w:tcPr>
          <w:p w:rsidR="00746723" w:rsidRDefault="00746723" w:rsidP="00746723">
            <w:pPr>
              <w:rPr>
                <w:rFonts w:ascii="Verdana" w:hAnsi="Verdana"/>
                <w:bCs/>
                <w:sz w:val="28"/>
                <w:szCs w:val="28"/>
              </w:rPr>
            </w:pPr>
            <w:r>
              <w:rPr>
                <w:rFonts w:ascii="Verdana" w:hAnsi="Verdana"/>
                <w:bCs/>
                <w:sz w:val="28"/>
                <w:szCs w:val="28"/>
              </w:rPr>
              <w:t>units</w:t>
            </w:r>
          </w:p>
        </w:tc>
        <w:tc>
          <w:tcPr>
            <w:tcW w:w="1817" w:type="dxa"/>
          </w:tcPr>
          <w:p w:rsidR="00746723" w:rsidRDefault="00700DD2" w:rsidP="00746723">
            <w:pPr>
              <w:rPr>
                <w:rFonts w:ascii="Verdana" w:hAnsi="Verdana"/>
                <w:bCs/>
                <w:sz w:val="28"/>
                <w:szCs w:val="28"/>
              </w:rPr>
            </w:pPr>
            <w:r>
              <w:rPr>
                <w:rFonts w:ascii="Verdana" w:hAnsi="Verdana"/>
                <w:bCs/>
                <w:sz w:val="28"/>
                <w:szCs w:val="28"/>
              </w:rPr>
              <w:t>nvarchar(50)</w:t>
            </w:r>
          </w:p>
        </w:tc>
        <w:tc>
          <w:tcPr>
            <w:tcW w:w="1311" w:type="dxa"/>
          </w:tcPr>
          <w:p w:rsidR="00746723" w:rsidRDefault="00746723" w:rsidP="00746723">
            <w:pPr>
              <w:rPr>
                <w:rFonts w:ascii="Verdana" w:hAnsi="Verdana"/>
                <w:bCs/>
                <w:sz w:val="28"/>
                <w:szCs w:val="28"/>
              </w:rPr>
            </w:pPr>
            <w:r>
              <w:rPr>
                <w:rFonts w:ascii="Verdana" w:hAnsi="Verdana"/>
                <w:bCs/>
                <w:sz w:val="28"/>
                <w:szCs w:val="28"/>
              </w:rPr>
              <w:t>No</w:t>
            </w:r>
          </w:p>
        </w:tc>
        <w:tc>
          <w:tcPr>
            <w:tcW w:w="1104" w:type="dxa"/>
          </w:tcPr>
          <w:p w:rsidR="00746723" w:rsidRDefault="00746723" w:rsidP="00746723">
            <w:pPr>
              <w:rPr>
                <w:rFonts w:ascii="Verdana" w:hAnsi="Verdana"/>
                <w:bCs/>
                <w:sz w:val="28"/>
                <w:szCs w:val="28"/>
              </w:rPr>
            </w:pPr>
          </w:p>
        </w:tc>
        <w:tc>
          <w:tcPr>
            <w:tcW w:w="2835" w:type="dxa"/>
          </w:tcPr>
          <w:p w:rsidR="00746723" w:rsidRDefault="00746723" w:rsidP="00746723">
            <w:pPr>
              <w:rPr>
                <w:rFonts w:ascii="Verdana" w:hAnsi="Verdana"/>
                <w:bCs/>
                <w:sz w:val="28"/>
                <w:szCs w:val="28"/>
              </w:rPr>
            </w:pPr>
            <w:r>
              <w:rPr>
                <w:rFonts w:ascii="Verdana" w:hAnsi="Verdana"/>
                <w:bCs/>
                <w:sz w:val="28"/>
                <w:szCs w:val="28"/>
              </w:rPr>
              <w:t>Stores units of the price</w:t>
            </w:r>
          </w:p>
        </w:tc>
      </w:tr>
      <w:tr w:rsidR="00746723" w:rsidTr="00746723">
        <w:trPr>
          <w:trHeight w:val="521"/>
        </w:trPr>
        <w:tc>
          <w:tcPr>
            <w:tcW w:w="2275" w:type="dxa"/>
          </w:tcPr>
          <w:p w:rsidR="00746723" w:rsidRDefault="00746723" w:rsidP="00746723">
            <w:pPr>
              <w:rPr>
                <w:rFonts w:ascii="Verdana" w:hAnsi="Verdana"/>
                <w:bCs/>
                <w:sz w:val="28"/>
                <w:szCs w:val="28"/>
              </w:rPr>
            </w:pPr>
            <w:r>
              <w:rPr>
                <w:rFonts w:ascii="Verdana" w:hAnsi="Verdana"/>
                <w:bCs/>
                <w:sz w:val="28"/>
                <w:szCs w:val="28"/>
              </w:rPr>
              <w:t>textarea</w:t>
            </w:r>
          </w:p>
        </w:tc>
        <w:tc>
          <w:tcPr>
            <w:tcW w:w="1817" w:type="dxa"/>
          </w:tcPr>
          <w:p w:rsidR="00746723" w:rsidRDefault="00700DD2" w:rsidP="00746723">
            <w:pPr>
              <w:rPr>
                <w:rFonts w:ascii="Verdana" w:hAnsi="Verdana"/>
                <w:bCs/>
                <w:sz w:val="28"/>
                <w:szCs w:val="28"/>
              </w:rPr>
            </w:pPr>
            <w:r>
              <w:rPr>
                <w:rFonts w:ascii="Verdana" w:hAnsi="Verdana"/>
                <w:bCs/>
                <w:sz w:val="28"/>
                <w:szCs w:val="28"/>
              </w:rPr>
              <w:t>nvarchar(50)</w:t>
            </w:r>
          </w:p>
        </w:tc>
        <w:tc>
          <w:tcPr>
            <w:tcW w:w="1311" w:type="dxa"/>
          </w:tcPr>
          <w:p w:rsidR="00746723" w:rsidRDefault="00746723" w:rsidP="00746723">
            <w:pPr>
              <w:rPr>
                <w:rFonts w:ascii="Verdana" w:hAnsi="Verdana"/>
                <w:bCs/>
                <w:sz w:val="28"/>
                <w:szCs w:val="28"/>
              </w:rPr>
            </w:pPr>
            <w:r>
              <w:rPr>
                <w:rFonts w:ascii="Verdana" w:hAnsi="Verdana"/>
                <w:bCs/>
                <w:sz w:val="28"/>
                <w:szCs w:val="28"/>
              </w:rPr>
              <w:t>no</w:t>
            </w:r>
          </w:p>
          <w:p w:rsidR="00746723" w:rsidRDefault="00746723" w:rsidP="00746723">
            <w:pPr>
              <w:rPr>
                <w:rFonts w:ascii="Verdana" w:hAnsi="Verdana"/>
                <w:bCs/>
                <w:sz w:val="28"/>
                <w:szCs w:val="28"/>
              </w:rPr>
            </w:pPr>
          </w:p>
        </w:tc>
        <w:tc>
          <w:tcPr>
            <w:tcW w:w="1104" w:type="dxa"/>
          </w:tcPr>
          <w:p w:rsidR="00746723" w:rsidRDefault="00746723" w:rsidP="00746723">
            <w:pPr>
              <w:rPr>
                <w:rFonts w:ascii="Verdana" w:hAnsi="Verdana"/>
                <w:bCs/>
                <w:sz w:val="28"/>
                <w:szCs w:val="28"/>
              </w:rPr>
            </w:pPr>
          </w:p>
        </w:tc>
        <w:tc>
          <w:tcPr>
            <w:tcW w:w="2835" w:type="dxa"/>
          </w:tcPr>
          <w:p w:rsidR="00746723" w:rsidRDefault="00746723" w:rsidP="00746723">
            <w:pPr>
              <w:rPr>
                <w:rFonts w:ascii="Verdana" w:hAnsi="Verdana"/>
                <w:bCs/>
                <w:sz w:val="28"/>
                <w:szCs w:val="28"/>
              </w:rPr>
            </w:pPr>
            <w:r>
              <w:rPr>
                <w:rFonts w:ascii="Verdana" w:hAnsi="Verdana"/>
                <w:bCs/>
                <w:sz w:val="28"/>
                <w:szCs w:val="28"/>
              </w:rPr>
              <w:t>Stores details of the product</w:t>
            </w:r>
          </w:p>
        </w:tc>
      </w:tr>
    </w:tbl>
    <w:p w:rsidR="00746723" w:rsidRDefault="00746723" w:rsidP="00746723">
      <w:pPr>
        <w:tabs>
          <w:tab w:val="left" w:pos="2372"/>
        </w:tabs>
        <w:jc w:val="center"/>
        <w:rPr>
          <w:rFonts w:ascii="Verdana" w:hAnsi="Verdana"/>
          <w:bCs/>
          <w:sz w:val="28"/>
          <w:szCs w:val="28"/>
        </w:rPr>
      </w:pPr>
    </w:p>
    <w:p w:rsidR="00746723" w:rsidRPr="00B42AFA" w:rsidRDefault="00746723" w:rsidP="00746723">
      <w:pPr>
        <w:tabs>
          <w:tab w:val="left" w:pos="2372"/>
        </w:tabs>
        <w:jc w:val="center"/>
        <w:rPr>
          <w:rFonts w:ascii="Verdana" w:hAnsi="Verdana"/>
          <w:bCs/>
          <w:sz w:val="28"/>
          <w:szCs w:val="28"/>
        </w:rPr>
      </w:pPr>
      <w:r>
        <w:rPr>
          <w:rFonts w:ascii="Verdana" w:hAnsi="Verdana"/>
          <w:bCs/>
          <w:sz w:val="28"/>
          <w:szCs w:val="28"/>
        </w:rPr>
        <w:t>Product Category table</w:t>
      </w:r>
    </w:p>
    <w:tbl>
      <w:tblPr>
        <w:tblStyle w:val="TableGrid"/>
        <w:tblW w:w="9342" w:type="dxa"/>
        <w:tblLook w:val="04A0" w:firstRow="1" w:lastRow="0" w:firstColumn="1" w:lastColumn="0" w:noHBand="0" w:noVBand="1"/>
      </w:tblPr>
      <w:tblGrid>
        <w:gridCol w:w="2760"/>
        <w:gridCol w:w="2068"/>
        <w:gridCol w:w="1102"/>
        <w:gridCol w:w="968"/>
        <w:gridCol w:w="2444"/>
      </w:tblGrid>
      <w:tr w:rsidR="00746723" w:rsidTr="00746723">
        <w:trPr>
          <w:trHeight w:val="476"/>
        </w:trPr>
        <w:tc>
          <w:tcPr>
            <w:tcW w:w="2760" w:type="dxa"/>
          </w:tcPr>
          <w:p w:rsidR="00746723" w:rsidRDefault="00746723" w:rsidP="00746723">
            <w:pPr>
              <w:rPr>
                <w:rFonts w:ascii="Verdana" w:hAnsi="Verdana"/>
                <w:bCs/>
                <w:sz w:val="28"/>
                <w:szCs w:val="28"/>
              </w:rPr>
            </w:pPr>
            <w:r>
              <w:rPr>
                <w:rFonts w:ascii="Verdana" w:hAnsi="Verdana"/>
                <w:bCs/>
                <w:sz w:val="28"/>
                <w:szCs w:val="28"/>
              </w:rPr>
              <w:t>Field name</w:t>
            </w:r>
          </w:p>
        </w:tc>
        <w:tc>
          <w:tcPr>
            <w:tcW w:w="1755" w:type="dxa"/>
          </w:tcPr>
          <w:p w:rsidR="00746723" w:rsidRDefault="00746723" w:rsidP="00746723">
            <w:pPr>
              <w:rPr>
                <w:rFonts w:ascii="Verdana" w:hAnsi="Verdana"/>
                <w:bCs/>
                <w:sz w:val="28"/>
                <w:szCs w:val="28"/>
              </w:rPr>
            </w:pPr>
            <w:r>
              <w:rPr>
                <w:rFonts w:ascii="Verdana" w:hAnsi="Verdana"/>
                <w:bCs/>
                <w:sz w:val="28"/>
                <w:szCs w:val="28"/>
              </w:rPr>
              <w:t>Data type</w:t>
            </w:r>
          </w:p>
        </w:tc>
        <w:tc>
          <w:tcPr>
            <w:tcW w:w="1191" w:type="dxa"/>
          </w:tcPr>
          <w:p w:rsidR="00746723" w:rsidRDefault="00746723" w:rsidP="00746723">
            <w:pPr>
              <w:rPr>
                <w:rFonts w:ascii="Verdana" w:hAnsi="Verdana"/>
                <w:bCs/>
                <w:sz w:val="28"/>
                <w:szCs w:val="28"/>
              </w:rPr>
            </w:pPr>
            <w:r>
              <w:rPr>
                <w:rFonts w:ascii="Verdana" w:hAnsi="Verdana"/>
                <w:bCs/>
                <w:sz w:val="28"/>
                <w:szCs w:val="28"/>
              </w:rPr>
              <w:t>Null</w:t>
            </w:r>
          </w:p>
        </w:tc>
        <w:tc>
          <w:tcPr>
            <w:tcW w:w="1026" w:type="dxa"/>
          </w:tcPr>
          <w:p w:rsidR="00746723" w:rsidRDefault="00746723" w:rsidP="00746723">
            <w:pPr>
              <w:rPr>
                <w:rFonts w:ascii="Verdana" w:hAnsi="Verdana"/>
                <w:bCs/>
                <w:sz w:val="28"/>
                <w:szCs w:val="28"/>
              </w:rPr>
            </w:pPr>
            <w:r>
              <w:rPr>
                <w:rFonts w:ascii="Verdana" w:hAnsi="Verdana"/>
                <w:bCs/>
                <w:sz w:val="28"/>
                <w:szCs w:val="28"/>
              </w:rPr>
              <w:t>Key</w:t>
            </w:r>
          </w:p>
        </w:tc>
        <w:tc>
          <w:tcPr>
            <w:tcW w:w="2610" w:type="dxa"/>
          </w:tcPr>
          <w:p w:rsidR="00746723" w:rsidRDefault="00746723" w:rsidP="00746723">
            <w:pPr>
              <w:rPr>
                <w:rFonts w:ascii="Verdana" w:hAnsi="Verdana"/>
                <w:bCs/>
                <w:sz w:val="28"/>
                <w:szCs w:val="28"/>
              </w:rPr>
            </w:pPr>
            <w:r>
              <w:rPr>
                <w:rFonts w:ascii="Verdana" w:hAnsi="Verdana"/>
                <w:bCs/>
                <w:sz w:val="28"/>
                <w:szCs w:val="28"/>
              </w:rPr>
              <w:t>Description</w:t>
            </w:r>
          </w:p>
        </w:tc>
      </w:tr>
      <w:tr w:rsidR="00746723" w:rsidTr="00746723">
        <w:trPr>
          <w:trHeight w:val="476"/>
        </w:trPr>
        <w:tc>
          <w:tcPr>
            <w:tcW w:w="2760" w:type="dxa"/>
          </w:tcPr>
          <w:p w:rsidR="00746723" w:rsidRDefault="00746723" w:rsidP="00746723">
            <w:pPr>
              <w:rPr>
                <w:rFonts w:ascii="Verdana" w:hAnsi="Verdana"/>
                <w:bCs/>
                <w:sz w:val="28"/>
                <w:szCs w:val="28"/>
              </w:rPr>
            </w:pPr>
            <w:r>
              <w:rPr>
                <w:rFonts w:ascii="Verdana" w:hAnsi="Verdana"/>
                <w:bCs/>
                <w:sz w:val="28"/>
                <w:szCs w:val="28"/>
              </w:rPr>
              <w:t>productcategoryid</w:t>
            </w:r>
          </w:p>
        </w:tc>
        <w:tc>
          <w:tcPr>
            <w:tcW w:w="1755" w:type="dxa"/>
          </w:tcPr>
          <w:p w:rsidR="00746723" w:rsidRDefault="00700DD2" w:rsidP="00746723">
            <w:pPr>
              <w:rPr>
                <w:rFonts w:ascii="Verdana" w:hAnsi="Verdana"/>
                <w:bCs/>
                <w:sz w:val="28"/>
                <w:szCs w:val="28"/>
              </w:rPr>
            </w:pPr>
            <w:r>
              <w:rPr>
                <w:rFonts w:ascii="Verdana" w:hAnsi="Verdana"/>
                <w:bCs/>
                <w:sz w:val="28"/>
                <w:szCs w:val="28"/>
              </w:rPr>
              <w:t>nvarchar(50)</w:t>
            </w:r>
          </w:p>
        </w:tc>
        <w:tc>
          <w:tcPr>
            <w:tcW w:w="1191" w:type="dxa"/>
          </w:tcPr>
          <w:p w:rsidR="00746723" w:rsidRDefault="00746723" w:rsidP="00746723">
            <w:pPr>
              <w:rPr>
                <w:rFonts w:ascii="Verdana" w:hAnsi="Verdana"/>
                <w:bCs/>
                <w:sz w:val="28"/>
                <w:szCs w:val="28"/>
              </w:rPr>
            </w:pPr>
            <w:r>
              <w:rPr>
                <w:rFonts w:ascii="Verdana" w:hAnsi="Verdana"/>
                <w:bCs/>
                <w:sz w:val="28"/>
                <w:szCs w:val="28"/>
              </w:rPr>
              <w:t>no</w:t>
            </w:r>
          </w:p>
        </w:tc>
        <w:tc>
          <w:tcPr>
            <w:tcW w:w="1026" w:type="dxa"/>
          </w:tcPr>
          <w:p w:rsidR="00746723" w:rsidRDefault="00746723" w:rsidP="00746723">
            <w:pPr>
              <w:rPr>
                <w:rFonts w:ascii="Verdana" w:hAnsi="Verdana"/>
                <w:bCs/>
                <w:sz w:val="28"/>
                <w:szCs w:val="28"/>
              </w:rPr>
            </w:pPr>
            <w:r>
              <w:rPr>
                <w:rFonts w:ascii="Verdana" w:hAnsi="Verdana"/>
                <w:bCs/>
                <w:sz w:val="28"/>
                <w:szCs w:val="28"/>
              </w:rPr>
              <w:t>Pk</w:t>
            </w:r>
          </w:p>
        </w:tc>
        <w:tc>
          <w:tcPr>
            <w:tcW w:w="2610" w:type="dxa"/>
          </w:tcPr>
          <w:p w:rsidR="00746723" w:rsidRDefault="00746723" w:rsidP="00746723">
            <w:pPr>
              <w:rPr>
                <w:rFonts w:ascii="Verdana" w:hAnsi="Verdana"/>
                <w:bCs/>
                <w:sz w:val="28"/>
                <w:szCs w:val="28"/>
              </w:rPr>
            </w:pPr>
            <w:r>
              <w:rPr>
                <w:rFonts w:ascii="Verdana" w:hAnsi="Verdana"/>
                <w:bCs/>
                <w:sz w:val="28"/>
                <w:szCs w:val="28"/>
              </w:rPr>
              <w:t>Stores product category id</w:t>
            </w:r>
          </w:p>
        </w:tc>
      </w:tr>
      <w:tr w:rsidR="00746723" w:rsidTr="00746723">
        <w:trPr>
          <w:trHeight w:val="476"/>
        </w:trPr>
        <w:tc>
          <w:tcPr>
            <w:tcW w:w="2760" w:type="dxa"/>
          </w:tcPr>
          <w:p w:rsidR="00746723" w:rsidRDefault="00746723" w:rsidP="00746723">
            <w:pPr>
              <w:rPr>
                <w:rFonts w:ascii="Verdana" w:hAnsi="Verdana"/>
                <w:bCs/>
                <w:sz w:val="28"/>
                <w:szCs w:val="28"/>
              </w:rPr>
            </w:pPr>
            <w:r>
              <w:rPr>
                <w:rFonts w:ascii="Verdana" w:hAnsi="Verdana"/>
                <w:bCs/>
                <w:sz w:val="28"/>
                <w:szCs w:val="28"/>
              </w:rPr>
              <w:t>productcategory</w:t>
            </w:r>
          </w:p>
        </w:tc>
        <w:tc>
          <w:tcPr>
            <w:tcW w:w="1755" w:type="dxa"/>
          </w:tcPr>
          <w:p w:rsidR="00746723" w:rsidRDefault="00700DD2" w:rsidP="00746723">
            <w:pPr>
              <w:rPr>
                <w:rFonts w:ascii="Verdana" w:hAnsi="Verdana"/>
                <w:bCs/>
                <w:sz w:val="28"/>
                <w:szCs w:val="28"/>
              </w:rPr>
            </w:pPr>
            <w:r>
              <w:rPr>
                <w:rFonts w:ascii="Verdana" w:hAnsi="Verdana"/>
                <w:bCs/>
                <w:sz w:val="28"/>
                <w:szCs w:val="28"/>
              </w:rPr>
              <w:t>nvarchar(50)</w:t>
            </w:r>
          </w:p>
        </w:tc>
        <w:tc>
          <w:tcPr>
            <w:tcW w:w="1191" w:type="dxa"/>
          </w:tcPr>
          <w:p w:rsidR="00746723" w:rsidRDefault="00746723" w:rsidP="00746723">
            <w:pPr>
              <w:rPr>
                <w:rFonts w:ascii="Verdana" w:hAnsi="Verdana"/>
                <w:bCs/>
                <w:sz w:val="28"/>
                <w:szCs w:val="28"/>
              </w:rPr>
            </w:pPr>
            <w:r>
              <w:rPr>
                <w:rFonts w:ascii="Verdana" w:hAnsi="Verdana"/>
                <w:bCs/>
                <w:sz w:val="28"/>
                <w:szCs w:val="28"/>
              </w:rPr>
              <w:t>no</w:t>
            </w:r>
          </w:p>
        </w:tc>
        <w:tc>
          <w:tcPr>
            <w:tcW w:w="1026" w:type="dxa"/>
          </w:tcPr>
          <w:p w:rsidR="00746723" w:rsidRDefault="00746723" w:rsidP="00746723">
            <w:pPr>
              <w:rPr>
                <w:rFonts w:ascii="Verdana" w:hAnsi="Verdana"/>
                <w:bCs/>
                <w:sz w:val="28"/>
                <w:szCs w:val="28"/>
              </w:rPr>
            </w:pPr>
          </w:p>
        </w:tc>
        <w:tc>
          <w:tcPr>
            <w:tcW w:w="2610" w:type="dxa"/>
          </w:tcPr>
          <w:p w:rsidR="00746723" w:rsidRDefault="00746723" w:rsidP="00746723">
            <w:pPr>
              <w:rPr>
                <w:rFonts w:ascii="Verdana" w:hAnsi="Verdana"/>
                <w:bCs/>
                <w:sz w:val="28"/>
                <w:szCs w:val="28"/>
              </w:rPr>
            </w:pPr>
            <w:r>
              <w:rPr>
                <w:rFonts w:ascii="Verdana" w:hAnsi="Verdana"/>
                <w:bCs/>
                <w:sz w:val="28"/>
                <w:szCs w:val="28"/>
              </w:rPr>
              <w:t>Stores the product category</w:t>
            </w:r>
          </w:p>
        </w:tc>
      </w:tr>
    </w:tbl>
    <w:p w:rsidR="00746723" w:rsidRDefault="00746723" w:rsidP="00746723">
      <w:pPr>
        <w:tabs>
          <w:tab w:val="left" w:pos="2372"/>
        </w:tabs>
        <w:jc w:val="center"/>
        <w:rPr>
          <w:rFonts w:ascii="Verdana" w:hAnsi="Verdana"/>
          <w:bCs/>
          <w:sz w:val="28"/>
          <w:szCs w:val="28"/>
        </w:rPr>
      </w:pPr>
      <w:r>
        <w:rPr>
          <w:rFonts w:ascii="Verdana" w:hAnsi="Verdana"/>
          <w:bCs/>
          <w:sz w:val="28"/>
          <w:szCs w:val="28"/>
        </w:rPr>
        <w:t>User table</w:t>
      </w:r>
    </w:p>
    <w:tbl>
      <w:tblPr>
        <w:tblStyle w:val="TableGrid"/>
        <w:tblW w:w="9342" w:type="dxa"/>
        <w:tblLook w:val="04A0" w:firstRow="1" w:lastRow="0" w:firstColumn="1" w:lastColumn="0" w:noHBand="0" w:noVBand="1"/>
      </w:tblPr>
      <w:tblGrid>
        <w:gridCol w:w="1852"/>
        <w:gridCol w:w="2068"/>
        <w:gridCol w:w="1360"/>
        <w:gridCol w:w="1136"/>
        <w:gridCol w:w="2926"/>
      </w:tblGrid>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Field name</w:t>
            </w:r>
          </w:p>
        </w:tc>
        <w:tc>
          <w:tcPr>
            <w:tcW w:w="1868" w:type="dxa"/>
          </w:tcPr>
          <w:p w:rsidR="00746723" w:rsidRDefault="00746723" w:rsidP="00746723">
            <w:pPr>
              <w:rPr>
                <w:rFonts w:ascii="Verdana" w:hAnsi="Verdana"/>
                <w:bCs/>
                <w:sz w:val="28"/>
                <w:szCs w:val="28"/>
              </w:rPr>
            </w:pPr>
            <w:r>
              <w:rPr>
                <w:rFonts w:ascii="Verdana" w:hAnsi="Verdana"/>
                <w:bCs/>
                <w:sz w:val="28"/>
                <w:szCs w:val="28"/>
              </w:rPr>
              <w:t>Data type</w:t>
            </w:r>
          </w:p>
        </w:tc>
        <w:tc>
          <w:tcPr>
            <w:tcW w:w="1412" w:type="dxa"/>
          </w:tcPr>
          <w:p w:rsidR="00746723" w:rsidRDefault="00746723" w:rsidP="00746723">
            <w:pPr>
              <w:rPr>
                <w:rFonts w:ascii="Verdana" w:hAnsi="Verdana"/>
                <w:bCs/>
                <w:sz w:val="28"/>
                <w:szCs w:val="28"/>
              </w:rPr>
            </w:pPr>
            <w:r>
              <w:rPr>
                <w:rFonts w:ascii="Verdana" w:hAnsi="Verdana"/>
                <w:bCs/>
                <w:sz w:val="28"/>
                <w:szCs w:val="28"/>
              </w:rPr>
              <w:t>Null</w:t>
            </w:r>
          </w:p>
        </w:tc>
        <w:tc>
          <w:tcPr>
            <w:tcW w:w="1170" w:type="dxa"/>
          </w:tcPr>
          <w:p w:rsidR="00746723" w:rsidRDefault="00746723" w:rsidP="00746723">
            <w:pPr>
              <w:rPr>
                <w:rFonts w:ascii="Verdana" w:hAnsi="Verdana"/>
                <w:bCs/>
                <w:sz w:val="28"/>
                <w:szCs w:val="28"/>
              </w:rPr>
            </w:pPr>
            <w:r>
              <w:rPr>
                <w:rFonts w:ascii="Verdana" w:hAnsi="Verdana"/>
                <w:bCs/>
                <w:sz w:val="28"/>
                <w:szCs w:val="28"/>
              </w:rPr>
              <w:t>Key</w:t>
            </w:r>
          </w:p>
        </w:tc>
        <w:tc>
          <w:tcPr>
            <w:tcW w:w="3024" w:type="dxa"/>
          </w:tcPr>
          <w:p w:rsidR="00746723" w:rsidRDefault="00746723" w:rsidP="00746723">
            <w:pPr>
              <w:rPr>
                <w:rFonts w:ascii="Verdana" w:hAnsi="Verdana"/>
                <w:bCs/>
                <w:sz w:val="28"/>
                <w:szCs w:val="28"/>
              </w:rPr>
            </w:pPr>
            <w:r>
              <w:rPr>
                <w:rFonts w:ascii="Verdana" w:hAnsi="Verdana"/>
                <w:bCs/>
                <w:sz w:val="28"/>
                <w:szCs w:val="28"/>
              </w:rPr>
              <w:t>Description</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userid</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r>
              <w:rPr>
                <w:rFonts w:ascii="Verdana" w:hAnsi="Verdana"/>
                <w:bCs/>
                <w:sz w:val="28"/>
                <w:szCs w:val="28"/>
              </w:rPr>
              <w:t>Pk</w:t>
            </w:r>
          </w:p>
        </w:tc>
        <w:tc>
          <w:tcPr>
            <w:tcW w:w="3024" w:type="dxa"/>
          </w:tcPr>
          <w:p w:rsidR="00746723" w:rsidRDefault="00746723" w:rsidP="00746723">
            <w:pPr>
              <w:rPr>
                <w:rFonts w:ascii="Verdana" w:hAnsi="Verdana"/>
                <w:bCs/>
                <w:sz w:val="28"/>
                <w:szCs w:val="28"/>
              </w:rPr>
            </w:pPr>
            <w:r>
              <w:rPr>
                <w:rFonts w:ascii="Verdana" w:hAnsi="Verdana"/>
                <w:bCs/>
                <w:sz w:val="28"/>
                <w:szCs w:val="28"/>
              </w:rPr>
              <w:t>Stores user id</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firstname</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first name of user</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lastname</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last name of user</w:t>
            </w:r>
          </w:p>
        </w:tc>
      </w:tr>
      <w:tr w:rsidR="00746723" w:rsidTr="00746723">
        <w:trPr>
          <w:trHeight w:val="656"/>
        </w:trPr>
        <w:tc>
          <w:tcPr>
            <w:tcW w:w="1868" w:type="dxa"/>
          </w:tcPr>
          <w:p w:rsidR="00746723" w:rsidRDefault="00746723" w:rsidP="00746723">
            <w:pPr>
              <w:rPr>
                <w:rFonts w:ascii="Verdana" w:hAnsi="Verdana"/>
                <w:bCs/>
                <w:sz w:val="28"/>
                <w:szCs w:val="28"/>
              </w:rPr>
            </w:pPr>
            <w:r>
              <w:rPr>
                <w:rFonts w:ascii="Verdana" w:hAnsi="Verdana"/>
                <w:bCs/>
                <w:sz w:val="28"/>
                <w:szCs w:val="28"/>
              </w:rPr>
              <w:t>email</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email of user</w:t>
            </w:r>
          </w:p>
        </w:tc>
      </w:tr>
      <w:tr w:rsidR="00746723" w:rsidTr="00746723">
        <w:trPr>
          <w:trHeight w:val="521"/>
        </w:trPr>
        <w:tc>
          <w:tcPr>
            <w:tcW w:w="1868" w:type="dxa"/>
          </w:tcPr>
          <w:p w:rsidR="00746723" w:rsidRDefault="00746723" w:rsidP="00746723">
            <w:pPr>
              <w:rPr>
                <w:rFonts w:ascii="Verdana" w:hAnsi="Verdana"/>
                <w:bCs/>
                <w:sz w:val="28"/>
                <w:szCs w:val="28"/>
              </w:rPr>
            </w:pPr>
            <w:r>
              <w:rPr>
                <w:rFonts w:ascii="Verdana" w:hAnsi="Verdana"/>
                <w:bCs/>
                <w:sz w:val="28"/>
                <w:szCs w:val="28"/>
              </w:rPr>
              <w:t>username</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p w:rsidR="00746723" w:rsidRDefault="00746723" w:rsidP="00746723">
            <w:pPr>
              <w:rPr>
                <w:rFonts w:ascii="Verdana" w:hAnsi="Verdana"/>
                <w:bCs/>
                <w:sz w:val="28"/>
                <w:szCs w:val="28"/>
              </w:rPr>
            </w:pP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username of user</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password</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password of user</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cellno</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cell number of user</w:t>
            </w:r>
          </w:p>
        </w:tc>
      </w:tr>
      <w:tr w:rsidR="00746723" w:rsidTr="00746723">
        <w:trPr>
          <w:trHeight w:val="476"/>
        </w:trPr>
        <w:tc>
          <w:tcPr>
            <w:tcW w:w="1868" w:type="dxa"/>
          </w:tcPr>
          <w:p w:rsidR="00746723" w:rsidRDefault="00746723" w:rsidP="00746723">
            <w:pPr>
              <w:rPr>
                <w:rFonts w:ascii="Verdana" w:hAnsi="Verdana"/>
                <w:bCs/>
                <w:sz w:val="28"/>
                <w:szCs w:val="28"/>
              </w:rPr>
            </w:pPr>
            <w:r>
              <w:rPr>
                <w:rFonts w:ascii="Verdana" w:hAnsi="Verdana"/>
                <w:bCs/>
                <w:sz w:val="28"/>
                <w:szCs w:val="28"/>
              </w:rPr>
              <w:t>Identityno</w:t>
            </w:r>
          </w:p>
        </w:tc>
        <w:tc>
          <w:tcPr>
            <w:tcW w:w="1868" w:type="dxa"/>
          </w:tcPr>
          <w:p w:rsidR="00746723" w:rsidRDefault="00700DD2" w:rsidP="00746723">
            <w:pPr>
              <w:rPr>
                <w:rFonts w:ascii="Verdana" w:hAnsi="Verdana"/>
                <w:bCs/>
                <w:sz w:val="28"/>
                <w:szCs w:val="28"/>
              </w:rPr>
            </w:pPr>
            <w:r>
              <w:rPr>
                <w:rFonts w:ascii="Verdana" w:hAnsi="Verdana"/>
                <w:bCs/>
                <w:sz w:val="28"/>
                <w:szCs w:val="28"/>
              </w:rPr>
              <w:t>nvarchar(50)</w:t>
            </w:r>
          </w:p>
        </w:tc>
        <w:tc>
          <w:tcPr>
            <w:tcW w:w="1412" w:type="dxa"/>
          </w:tcPr>
          <w:p w:rsidR="00746723" w:rsidRDefault="00746723" w:rsidP="00746723">
            <w:pPr>
              <w:rPr>
                <w:rFonts w:ascii="Verdana" w:hAnsi="Verdana"/>
                <w:bCs/>
                <w:sz w:val="28"/>
                <w:szCs w:val="28"/>
              </w:rPr>
            </w:pPr>
            <w:r>
              <w:rPr>
                <w:rFonts w:ascii="Verdana" w:hAnsi="Verdana"/>
                <w:bCs/>
                <w:sz w:val="28"/>
                <w:szCs w:val="28"/>
              </w:rPr>
              <w:t>No</w:t>
            </w:r>
          </w:p>
        </w:tc>
        <w:tc>
          <w:tcPr>
            <w:tcW w:w="1170" w:type="dxa"/>
          </w:tcPr>
          <w:p w:rsidR="00746723" w:rsidRDefault="00746723" w:rsidP="00746723">
            <w:pPr>
              <w:rPr>
                <w:rFonts w:ascii="Verdana" w:hAnsi="Verdana"/>
                <w:bCs/>
                <w:sz w:val="28"/>
                <w:szCs w:val="28"/>
              </w:rPr>
            </w:pPr>
          </w:p>
        </w:tc>
        <w:tc>
          <w:tcPr>
            <w:tcW w:w="3024" w:type="dxa"/>
          </w:tcPr>
          <w:p w:rsidR="00746723" w:rsidRDefault="00746723" w:rsidP="00746723">
            <w:pPr>
              <w:rPr>
                <w:rFonts w:ascii="Verdana" w:hAnsi="Verdana"/>
                <w:bCs/>
                <w:sz w:val="28"/>
                <w:szCs w:val="28"/>
              </w:rPr>
            </w:pPr>
            <w:r>
              <w:rPr>
                <w:rFonts w:ascii="Verdana" w:hAnsi="Verdana"/>
                <w:bCs/>
                <w:sz w:val="28"/>
                <w:szCs w:val="28"/>
              </w:rPr>
              <w:t>Stores identity number of user</w:t>
            </w:r>
          </w:p>
        </w:tc>
      </w:tr>
    </w:tbl>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5C51CD" w:rsidRPr="00700DD2" w:rsidRDefault="005C51CD" w:rsidP="00700DD2">
      <w:pPr>
        <w:pStyle w:val="Heading1"/>
        <w:rPr>
          <w:sz w:val="44"/>
        </w:rPr>
      </w:pPr>
    </w:p>
    <w:p w:rsidR="00746723" w:rsidRPr="00700DD2" w:rsidRDefault="00746723" w:rsidP="00700DD2">
      <w:pPr>
        <w:pStyle w:val="Heading1"/>
        <w:rPr>
          <w:iCs/>
          <w:sz w:val="36"/>
          <w:szCs w:val="24"/>
          <w:u w:val="single"/>
        </w:rPr>
      </w:pPr>
      <w:bookmarkStart w:id="20" w:name="_Toc472934479"/>
      <w:r w:rsidRPr="00700DD2">
        <w:rPr>
          <w:iCs/>
          <w:sz w:val="36"/>
          <w:szCs w:val="24"/>
          <w:u w:val="single"/>
        </w:rPr>
        <w:t>Document Design:</w:t>
      </w:r>
      <w:bookmarkEnd w:id="20"/>
    </w:p>
    <w:p w:rsidR="00746723" w:rsidRPr="002D7526" w:rsidRDefault="00746723" w:rsidP="00746723">
      <w:pPr>
        <w:spacing w:after="0" w:line="273" w:lineRule="auto"/>
        <w:rPr>
          <w:rFonts w:ascii="Verdana" w:eastAsia="Times New Roman" w:hAnsi="Verdana" w:cs="Times New Roman"/>
          <w:bCs/>
          <w:iCs/>
          <w:sz w:val="24"/>
          <w:szCs w:val="24"/>
        </w:rPr>
      </w:pPr>
    </w:p>
    <w:tbl>
      <w:tblPr>
        <w:tblStyle w:val="TableGrid"/>
        <w:tblW w:w="0" w:type="auto"/>
        <w:tblLook w:val="04A0" w:firstRow="1" w:lastRow="0" w:firstColumn="1" w:lastColumn="0" w:noHBand="0" w:noVBand="1"/>
      </w:tblPr>
      <w:tblGrid>
        <w:gridCol w:w="4621"/>
        <w:gridCol w:w="4621"/>
      </w:tblGrid>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Property</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Value</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Document theme and color theme</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Black and white</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Form-background color</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White</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Title-font size</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12/14</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Title-font color</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Black</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Title-font style</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Verdana</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Title-alignment</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Left</w:t>
            </w:r>
          </w:p>
        </w:tc>
      </w:tr>
      <w:tr w:rsidR="00746723" w:rsidTr="00746723">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Title-alignment</w:t>
            </w:r>
          </w:p>
        </w:tc>
        <w:tc>
          <w:tcPr>
            <w:tcW w:w="4621" w:type="dxa"/>
          </w:tcPr>
          <w:p w:rsidR="00746723" w:rsidRDefault="00746723" w:rsidP="00746723">
            <w:pPr>
              <w:tabs>
                <w:tab w:val="left" w:pos="3233"/>
                <w:tab w:val="center" w:pos="4513"/>
              </w:tabs>
              <w:jc w:val="center"/>
              <w:rPr>
                <w:rFonts w:ascii="Verdana" w:hAnsi="Verdana"/>
                <w:sz w:val="24"/>
                <w:szCs w:val="24"/>
              </w:rPr>
            </w:pPr>
            <w:r>
              <w:rPr>
                <w:rFonts w:ascii="Verdana" w:hAnsi="Verdana"/>
                <w:sz w:val="24"/>
                <w:szCs w:val="24"/>
              </w:rPr>
              <w:t>Left</w:t>
            </w:r>
          </w:p>
        </w:tc>
      </w:tr>
    </w:tbl>
    <w:p w:rsidR="00746723" w:rsidRPr="00700DD2" w:rsidRDefault="00746723" w:rsidP="00700DD2">
      <w:pPr>
        <w:pStyle w:val="Heading1"/>
      </w:pPr>
    </w:p>
    <w:p w:rsidR="00746723" w:rsidRPr="00700DD2" w:rsidRDefault="00746723" w:rsidP="00700DD2">
      <w:pPr>
        <w:pStyle w:val="Heading1"/>
        <w:rPr>
          <w:u w:val="single"/>
        </w:rPr>
      </w:pPr>
      <w:bookmarkStart w:id="21" w:name="_Toc472934480"/>
      <w:r w:rsidRPr="00700DD2">
        <w:rPr>
          <w:u w:val="single"/>
        </w:rPr>
        <w:t>List of forms to be created:</w:t>
      </w:r>
      <w:bookmarkEnd w:id="21"/>
    </w:p>
    <w:tbl>
      <w:tblPr>
        <w:tblStyle w:val="TableGrid"/>
        <w:tblW w:w="0" w:type="auto"/>
        <w:tblLook w:val="0420" w:firstRow="1" w:lastRow="0" w:firstColumn="0" w:lastColumn="0" w:noHBand="0" w:noVBand="1"/>
      </w:tblPr>
      <w:tblGrid>
        <w:gridCol w:w="4175"/>
        <w:gridCol w:w="5067"/>
      </w:tblGrid>
      <w:tr w:rsidR="00746723" w:rsidTr="00746723">
        <w:tc>
          <w:tcPr>
            <w:tcW w:w="4621" w:type="dxa"/>
          </w:tcPr>
          <w:p w:rsidR="00746723" w:rsidRPr="00557EB5" w:rsidRDefault="00746723" w:rsidP="00746723">
            <w:pPr>
              <w:tabs>
                <w:tab w:val="left" w:pos="2767"/>
              </w:tabs>
              <w:jc w:val="center"/>
              <w:rPr>
                <w:rFonts w:ascii="Verdana" w:hAnsi="Verdana"/>
                <w:sz w:val="24"/>
                <w:szCs w:val="24"/>
              </w:rPr>
            </w:pPr>
            <w:r>
              <w:rPr>
                <w:rFonts w:ascii="Verdana" w:hAnsi="Verdana"/>
                <w:sz w:val="24"/>
                <w:szCs w:val="24"/>
              </w:rPr>
              <w:t>Document Name</w:t>
            </w:r>
          </w:p>
        </w:tc>
        <w:tc>
          <w:tcPr>
            <w:tcW w:w="4621" w:type="dxa"/>
          </w:tcPr>
          <w:p w:rsidR="00746723" w:rsidRPr="00557EB5" w:rsidRDefault="00746723" w:rsidP="00746723">
            <w:pPr>
              <w:tabs>
                <w:tab w:val="left" w:pos="3233"/>
                <w:tab w:val="center" w:pos="4513"/>
              </w:tabs>
              <w:jc w:val="center"/>
              <w:rPr>
                <w:rFonts w:ascii="Verdana" w:hAnsi="Verdana"/>
                <w:sz w:val="24"/>
                <w:szCs w:val="24"/>
              </w:rPr>
            </w:pPr>
            <w:r>
              <w:rPr>
                <w:rFonts w:ascii="Verdana" w:hAnsi="Verdana"/>
                <w:sz w:val="24"/>
                <w:szCs w:val="24"/>
              </w:rPr>
              <w:t>Description</w:t>
            </w:r>
          </w:p>
        </w:tc>
      </w:tr>
      <w:tr w:rsidR="00746723" w:rsidTr="00746723">
        <w:tc>
          <w:tcPr>
            <w:tcW w:w="4621" w:type="dxa"/>
          </w:tcPr>
          <w:p w:rsidR="00746723" w:rsidRPr="00557EB5" w:rsidRDefault="00746723" w:rsidP="00746723">
            <w:pPr>
              <w:rPr>
                <w:rFonts w:ascii="Verdana" w:hAnsi="Verdana"/>
                <w:sz w:val="24"/>
                <w:szCs w:val="24"/>
              </w:rPr>
            </w:pPr>
            <w:r w:rsidRPr="00557EB5">
              <w:rPr>
                <w:rFonts w:ascii="Verdana" w:hAnsi="Verdana"/>
                <w:sz w:val="24"/>
                <w:szCs w:val="24"/>
              </w:rPr>
              <w:t>Acknowledgement</w:t>
            </w:r>
          </w:p>
        </w:tc>
        <w:tc>
          <w:tcPr>
            <w:tcW w:w="4621" w:type="dxa"/>
          </w:tcPr>
          <w:p w:rsidR="00746723" w:rsidRPr="00686E11" w:rsidRDefault="00746723" w:rsidP="00746723">
            <w:pPr>
              <w:tabs>
                <w:tab w:val="left" w:pos="3233"/>
                <w:tab w:val="center" w:pos="4513"/>
              </w:tabs>
              <w:rPr>
                <w:rFonts w:ascii="Verdana" w:hAnsi="Verdana"/>
                <w:b/>
                <w:bCs/>
                <w:sz w:val="24"/>
                <w:szCs w:val="24"/>
                <w:u w:val="single"/>
              </w:rPr>
            </w:pPr>
            <w:r w:rsidRPr="00686E11">
              <w:rPr>
                <w:rStyle w:val="apple-converted-space"/>
                <w:rFonts w:ascii="Arial" w:hAnsi="Arial" w:cs="Arial"/>
                <w:b/>
                <w:bCs/>
                <w:sz w:val="18"/>
                <w:szCs w:val="18"/>
                <w:shd w:val="clear" w:color="auto" w:fill="FFFFFF"/>
              </w:rPr>
              <w:t> </w:t>
            </w:r>
            <w:r w:rsidRPr="00686E11">
              <w:rPr>
                <w:rFonts w:ascii="Verdana" w:hAnsi="Verdana" w:cs="Arial"/>
                <w:sz w:val="24"/>
                <w:szCs w:val="24"/>
                <w:shd w:val="clear" w:color="auto" w:fill="FFFFFF"/>
              </w:rPr>
              <w:t>An</w:t>
            </w:r>
            <w:r w:rsidRPr="00686E11">
              <w:rPr>
                <w:rStyle w:val="apple-converted-space"/>
                <w:rFonts w:ascii="Verdana" w:hAnsi="Verdana" w:cs="Arial"/>
                <w:sz w:val="24"/>
                <w:szCs w:val="24"/>
                <w:shd w:val="clear" w:color="auto" w:fill="FFFFFF"/>
              </w:rPr>
              <w:t> </w:t>
            </w:r>
            <w:r w:rsidRPr="00686E11">
              <w:rPr>
                <w:rStyle w:val="hvr"/>
                <w:rFonts w:ascii="Verdana" w:hAnsi="Verdana" w:cs="Arial"/>
                <w:sz w:val="24"/>
                <w:szCs w:val="24"/>
                <w:shd w:val="clear" w:color="auto" w:fill="FFFFFF"/>
              </w:rPr>
              <w:t>expression</w:t>
            </w:r>
            <w:r w:rsidRPr="00686E11">
              <w:rPr>
                <w:rStyle w:val="apple-converted-space"/>
                <w:rFonts w:ascii="Verdana" w:hAnsi="Verdana" w:cs="Arial"/>
                <w:sz w:val="24"/>
                <w:szCs w:val="24"/>
                <w:shd w:val="clear" w:color="auto" w:fill="FFFFFF"/>
              </w:rPr>
              <w:t> </w:t>
            </w:r>
            <w:r w:rsidRPr="00686E11">
              <w:rPr>
                <w:rFonts w:ascii="Verdana" w:hAnsi="Verdana" w:cs="Arial"/>
                <w:sz w:val="24"/>
                <w:szCs w:val="24"/>
                <w:shd w:val="clear" w:color="auto" w:fill="FFFFFF"/>
              </w:rPr>
              <w:t>of</w:t>
            </w:r>
            <w:r w:rsidRPr="00686E11">
              <w:rPr>
                <w:rStyle w:val="apple-converted-space"/>
                <w:rFonts w:ascii="Verdana" w:hAnsi="Verdana" w:cs="Arial"/>
                <w:sz w:val="24"/>
                <w:szCs w:val="24"/>
                <w:shd w:val="clear" w:color="auto" w:fill="FFFFFF"/>
              </w:rPr>
              <w:t> </w:t>
            </w:r>
            <w:r w:rsidRPr="00686E11">
              <w:rPr>
                <w:rStyle w:val="hvr"/>
                <w:rFonts w:ascii="Verdana" w:hAnsi="Verdana" w:cs="Arial"/>
                <w:sz w:val="24"/>
                <w:szCs w:val="24"/>
                <w:shd w:val="clear" w:color="auto" w:fill="FFFFFF"/>
              </w:rPr>
              <w:t>thanks</w:t>
            </w:r>
            <w:r w:rsidRPr="00686E11">
              <w:rPr>
                <w:rStyle w:val="apple-converted-space"/>
                <w:rFonts w:ascii="Verdana" w:hAnsi="Verdana" w:cs="Arial"/>
                <w:sz w:val="24"/>
                <w:szCs w:val="24"/>
                <w:shd w:val="clear" w:color="auto" w:fill="FFFFFF"/>
              </w:rPr>
              <w:t> </w:t>
            </w:r>
            <w:r w:rsidRPr="00686E11">
              <w:rPr>
                <w:rFonts w:ascii="Verdana" w:hAnsi="Verdana" w:cs="Arial"/>
                <w:sz w:val="24"/>
                <w:szCs w:val="24"/>
                <w:shd w:val="clear" w:color="auto" w:fill="FFFFFF"/>
              </w:rPr>
              <w:t>or</w:t>
            </w:r>
            <w:r w:rsidRPr="00686E11">
              <w:rPr>
                <w:rStyle w:val="apple-converted-space"/>
                <w:rFonts w:ascii="Verdana" w:hAnsi="Verdana" w:cs="Arial"/>
                <w:color w:val="404040"/>
                <w:sz w:val="24"/>
                <w:szCs w:val="24"/>
                <w:shd w:val="clear" w:color="auto" w:fill="FFFFFF"/>
              </w:rPr>
              <w:t> </w:t>
            </w:r>
            <w:r w:rsidRPr="00686E11">
              <w:rPr>
                <w:rStyle w:val="hvr"/>
                <w:rFonts w:ascii="Verdana" w:hAnsi="Verdana" w:cs="Arial"/>
                <w:sz w:val="24"/>
                <w:szCs w:val="24"/>
                <w:shd w:val="clear" w:color="auto" w:fill="FFFFFF"/>
              </w:rPr>
              <w:t>appreciation</w:t>
            </w:r>
          </w:p>
        </w:tc>
      </w:tr>
      <w:tr w:rsidR="00746723" w:rsidTr="00746723">
        <w:tc>
          <w:tcPr>
            <w:tcW w:w="4621" w:type="dxa"/>
          </w:tcPr>
          <w:p w:rsidR="00746723" w:rsidRPr="00557EB5" w:rsidRDefault="00746723" w:rsidP="00746723">
            <w:pPr>
              <w:tabs>
                <w:tab w:val="left" w:pos="3233"/>
                <w:tab w:val="center" w:pos="4513"/>
              </w:tabs>
              <w:rPr>
                <w:rFonts w:ascii="Verdana" w:hAnsi="Verdana"/>
                <w:sz w:val="24"/>
                <w:szCs w:val="24"/>
              </w:rPr>
            </w:pPr>
            <w:r>
              <w:rPr>
                <w:rFonts w:ascii="Verdana" w:hAnsi="Verdana"/>
                <w:sz w:val="24"/>
                <w:szCs w:val="24"/>
              </w:rPr>
              <w:t>Synopsis</w:t>
            </w:r>
          </w:p>
        </w:tc>
        <w:tc>
          <w:tcPr>
            <w:tcW w:w="4621" w:type="dxa"/>
          </w:tcPr>
          <w:p w:rsidR="00746723" w:rsidRPr="00686E11" w:rsidRDefault="00746723" w:rsidP="00746723">
            <w:pPr>
              <w:tabs>
                <w:tab w:val="left" w:pos="3233"/>
                <w:tab w:val="center" w:pos="4513"/>
              </w:tabs>
              <w:rPr>
                <w:rFonts w:ascii="Verdana" w:hAnsi="Verdana"/>
                <w:sz w:val="24"/>
                <w:szCs w:val="24"/>
              </w:rPr>
            </w:pPr>
            <w:r>
              <w:rPr>
                <w:rFonts w:ascii="Verdana" w:hAnsi="Verdana"/>
                <w:sz w:val="24"/>
                <w:szCs w:val="24"/>
              </w:rPr>
              <w:t>A brief description .</w:t>
            </w:r>
          </w:p>
        </w:tc>
      </w:tr>
      <w:tr w:rsidR="00746723" w:rsidTr="00746723">
        <w:tc>
          <w:tcPr>
            <w:tcW w:w="4621" w:type="dxa"/>
          </w:tcPr>
          <w:p w:rsidR="00746723" w:rsidRPr="00557EB5" w:rsidRDefault="00746723" w:rsidP="00746723">
            <w:pPr>
              <w:tabs>
                <w:tab w:val="left" w:pos="3233"/>
                <w:tab w:val="center" w:pos="4513"/>
              </w:tabs>
              <w:rPr>
                <w:rFonts w:ascii="Verdana" w:hAnsi="Verdana"/>
                <w:sz w:val="24"/>
                <w:szCs w:val="24"/>
              </w:rPr>
            </w:pPr>
            <w:r>
              <w:rPr>
                <w:rFonts w:ascii="Verdana" w:hAnsi="Verdana"/>
                <w:sz w:val="24"/>
                <w:szCs w:val="24"/>
              </w:rPr>
              <w:t>Analysis</w:t>
            </w:r>
          </w:p>
        </w:tc>
        <w:tc>
          <w:tcPr>
            <w:tcW w:w="4621" w:type="dxa"/>
          </w:tcPr>
          <w:p w:rsidR="00746723" w:rsidRPr="00686E11" w:rsidRDefault="00746723" w:rsidP="00746723">
            <w:pPr>
              <w:tabs>
                <w:tab w:val="left" w:pos="3233"/>
                <w:tab w:val="center" w:pos="4513"/>
              </w:tabs>
              <w:rPr>
                <w:rFonts w:ascii="Verdana" w:hAnsi="Verdana"/>
                <w:sz w:val="24"/>
                <w:szCs w:val="24"/>
              </w:rPr>
            </w:pPr>
            <w:r>
              <w:rPr>
                <w:rFonts w:ascii="Verdana" w:hAnsi="Verdana"/>
                <w:sz w:val="24"/>
                <w:szCs w:val="24"/>
              </w:rPr>
              <w:t>Separation of a substance to small elements.</w:t>
            </w:r>
          </w:p>
        </w:tc>
      </w:tr>
      <w:tr w:rsidR="00746723" w:rsidTr="00746723">
        <w:tc>
          <w:tcPr>
            <w:tcW w:w="4621" w:type="dxa"/>
          </w:tcPr>
          <w:p w:rsidR="00746723" w:rsidRPr="00557EB5" w:rsidRDefault="00746723" w:rsidP="00746723">
            <w:pPr>
              <w:tabs>
                <w:tab w:val="left" w:pos="3233"/>
                <w:tab w:val="center" w:pos="4513"/>
              </w:tabs>
              <w:rPr>
                <w:rFonts w:ascii="Verdana" w:hAnsi="Verdana"/>
                <w:sz w:val="24"/>
                <w:szCs w:val="24"/>
              </w:rPr>
            </w:pPr>
            <w:r>
              <w:rPr>
                <w:rFonts w:ascii="Verdana" w:hAnsi="Verdana"/>
                <w:sz w:val="24"/>
                <w:szCs w:val="24"/>
              </w:rPr>
              <w:t>Problem definition</w:t>
            </w:r>
          </w:p>
        </w:tc>
        <w:tc>
          <w:tcPr>
            <w:tcW w:w="4621" w:type="dxa"/>
          </w:tcPr>
          <w:p w:rsidR="00746723" w:rsidRPr="00686E11" w:rsidRDefault="00746723" w:rsidP="00746723">
            <w:pPr>
              <w:tabs>
                <w:tab w:val="left" w:pos="3233"/>
                <w:tab w:val="center" w:pos="4513"/>
              </w:tabs>
              <w:rPr>
                <w:rFonts w:ascii="Verdana" w:hAnsi="Verdana"/>
                <w:sz w:val="24"/>
                <w:szCs w:val="24"/>
              </w:rPr>
            </w:pPr>
            <w:r>
              <w:rPr>
                <w:rFonts w:ascii="Verdana" w:hAnsi="Verdana"/>
                <w:sz w:val="24"/>
                <w:szCs w:val="24"/>
              </w:rPr>
              <w:t>Presenting a  problem to a programmer.</w:t>
            </w:r>
          </w:p>
        </w:tc>
      </w:tr>
      <w:tr w:rsidR="00746723" w:rsidTr="00746723">
        <w:tc>
          <w:tcPr>
            <w:tcW w:w="4621" w:type="dxa"/>
          </w:tcPr>
          <w:p w:rsidR="00746723" w:rsidRPr="00557EB5" w:rsidRDefault="00746723" w:rsidP="00746723">
            <w:pPr>
              <w:tabs>
                <w:tab w:val="left" w:pos="3233"/>
                <w:tab w:val="center" w:pos="4513"/>
              </w:tabs>
              <w:rPr>
                <w:rFonts w:ascii="Verdana" w:hAnsi="Verdana"/>
                <w:sz w:val="24"/>
                <w:szCs w:val="24"/>
              </w:rPr>
            </w:pPr>
            <w:r>
              <w:rPr>
                <w:rFonts w:ascii="Verdana" w:hAnsi="Verdana"/>
                <w:sz w:val="24"/>
                <w:szCs w:val="24"/>
              </w:rPr>
              <w:t>Project plan</w:t>
            </w:r>
          </w:p>
        </w:tc>
        <w:tc>
          <w:tcPr>
            <w:tcW w:w="4621" w:type="dxa"/>
          </w:tcPr>
          <w:p w:rsidR="00746723" w:rsidRPr="00686E11" w:rsidRDefault="00746723" w:rsidP="00746723">
            <w:pPr>
              <w:tabs>
                <w:tab w:val="left" w:pos="3233"/>
                <w:tab w:val="center" w:pos="4513"/>
              </w:tabs>
              <w:rPr>
                <w:rFonts w:ascii="Verdana" w:hAnsi="Verdana"/>
                <w:sz w:val="24"/>
                <w:szCs w:val="24"/>
              </w:rPr>
            </w:pPr>
            <w:r>
              <w:rPr>
                <w:rFonts w:ascii="Verdana" w:hAnsi="Verdana"/>
                <w:sz w:val="24"/>
                <w:szCs w:val="24"/>
              </w:rPr>
              <w:t>Plan on how worked together.</w:t>
            </w:r>
          </w:p>
        </w:tc>
      </w:tr>
      <w:tr w:rsidR="00746723" w:rsidTr="00746723">
        <w:tc>
          <w:tcPr>
            <w:tcW w:w="4621" w:type="dxa"/>
          </w:tcPr>
          <w:p w:rsidR="00746723" w:rsidRPr="00557EB5" w:rsidRDefault="00746723" w:rsidP="00746723">
            <w:pPr>
              <w:tabs>
                <w:tab w:val="left" w:pos="3233"/>
                <w:tab w:val="center" w:pos="4513"/>
              </w:tabs>
              <w:rPr>
                <w:rFonts w:ascii="Verdana" w:hAnsi="Verdana"/>
                <w:sz w:val="24"/>
                <w:szCs w:val="24"/>
              </w:rPr>
            </w:pPr>
            <w:r>
              <w:rPr>
                <w:rFonts w:ascii="Verdana" w:hAnsi="Verdana"/>
                <w:sz w:val="24"/>
                <w:szCs w:val="24"/>
              </w:rPr>
              <w:t>Algorithm</w:t>
            </w:r>
          </w:p>
        </w:tc>
        <w:tc>
          <w:tcPr>
            <w:tcW w:w="4621" w:type="dxa"/>
          </w:tcPr>
          <w:p w:rsidR="00746723" w:rsidRDefault="00746723" w:rsidP="00746723">
            <w:pPr>
              <w:tabs>
                <w:tab w:val="left" w:pos="3233"/>
                <w:tab w:val="center" w:pos="4513"/>
              </w:tabs>
              <w:rPr>
                <w:rFonts w:ascii="Verdana" w:hAnsi="Verdana"/>
                <w:b/>
                <w:bCs/>
                <w:sz w:val="24"/>
                <w:szCs w:val="24"/>
                <w:u w:val="single"/>
              </w:rPr>
            </w:pPr>
            <w:r>
              <w:rPr>
                <w:rFonts w:ascii="Verdana" w:hAnsi="Verdana"/>
                <w:sz w:val="24"/>
                <w:szCs w:val="24"/>
              </w:rPr>
              <w:t>The steps for doing the project</w:t>
            </w:r>
          </w:p>
        </w:tc>
      </w:tr>
      <w:tr w:rsidR="00746723" w:rsidTr="00746723">
        <w:tc>
          <w:tcPr>
            <w:tcW w:w="4621" w:type="dxa"/>
          </w:tcPr>
          <w:p w:rsidR="00746723" w:rsidRPr="00557EB5" w:rsidRDefault="00746723" w:rsidP="00746723">
            <w:pPr>
              <w:tabs>
                <w:tab w:val="left" w:pos="3233"/>
                <w:tab w:val="center" w:pos="4513"/>
              </w:tabs>
              <w:rPr>
                <w:rFonts w:ascii="Verdana" w:hAnsi="Verdana"/>
                <w:sz w:val="24"/>
                <w:szCs w:val="24"/>
              </w:rPr>
            </w:pPr>
            <w:r>
              <w:rPr>
                <w:rFonts w:ascii="Verdana" w:hAnsi="Verdana"/>
                <w:sz w:val="24"/>
                <w:szCs w:val="24"/>
              </w:rPr>
              <w:t>E-R diagrams</w:t>
            </w:r>
          </w:p>
        </w:tc>
        <w:tc>
          <w:tcPr>
            <w:tcW w:w="4621" w:type="dxa"/>
          </w:tcPr>
          <w:p w:rsidR="00746723" w:rsidRPr="00633582" w:rsidRDefault="00746723" w:rsidP="00746723">
            <w:pPr>
              <w:tabs>
                <w:tab w:val="left" w:pos="3233"/>
                <w:tab w:val="center" w:pos="4513"/>
              </w:tabs>
              <w:rPr>
                <w:rFonts w:ascii="Verdana" w:hAnsi="Verdana"/>
                <w:sz w:val="24"/>
                <w:szCs w:val="24"/>
              </w:rPr>
            </w:pPr>
            <w:r>
              <w:rPr>
                <w:rFonts w:ascii="Verdana" w:hAnsi="Verdana"/>
                <w:sz w:val="24"/>
                <w:szCs w:val="24"/>
              </w:rPr>
              <w:t>Represented in image form .</w:t>
            </w:r>
          </w:p>
        </w:tc>
      </w:tr>
      <w:tr w:rsidR="00746723" w:rsidTr="00746723">
        <w:tc>
          <w:tcPr>
            <w:tcW w:w="4621" w:type="dxa"/>
          </w:tcPr>
          <w:p w:rsidR="00746723" w:rsidRDefault="00746723" w:rsidP="00746723">
            <w:pPr>
              <w:tabs>
                <w:tab w:val="left" w:pos="3233"/>
                <w:tab w:val="center" w:pos="4513"/>
              </w:tabs>
              <w:rPr>
                <w:rFonts w:ascii="Verdana" w:hAnsi="Verdana"/>
                <w:sz w:val="24"/>
                <w:szCs w:val="24"/>
              </w:rPr>
            </w:pPr>
            <w:r>
              <w:rPr>
                <w:rFonts w:ascii="Verdana" w:hAnsi="Verdana"/>
                <w:sz w:val="24"/>
                <w:szCs w:val="24"/>
              </w:rPr>
              <w:t>Architecture</w:t>
            </w:r>
          </w:p>
        </w:tc>
        <w:tc>
          <w:tcPr>
            <w:tcW w:w="4621" w:type="dxa"/>
          </w:tcPr>
          <w:p w:rsidR="00746723" w:rsidRPr="00633582" w:rsidRDefault="00746723" w:rsidP="00746723">
            <w:pPr>
              <w:tabs>
                <w:tab w:val="left" w:pos="3233"/>
                <w:tab w:val="center" w:pos="4513"/>
              </w:tabs>
              <w:rPr>
                <w:rFonts w:ascii="Verdana" w:hAnsi="Verdana"/>
                <w:sz w:val="24"/>
                <w:szCs w:val="24"/>
              </w:rPr>
            </w:pPr>
            <w:r>
              <w:rPr>
                <w:rFonts w:ascii="Verdana" w:hAnsi="Verdana"/>
                <w:sz w:val="24"/>
                <w:szCs w:val="24"/>
              </w:rPr>
              <w:t xml:space="preserve">Visual form </w:t>
            </w:r>
          </w:p>
        </w:tc>
      </w:tr>
      <w:tr w:rsidR="00746723" w:rsidTr="00746723">
        <w:tc>
          <w:tcPr>
            <w:tcW w:w="4621" w:type="dxa"/>
          </w:tcPr>
          <w:p w:rsidR="00746723" w:rsidRDefault="00746723" w:rsidP="00746723">
            <w:pPr>
              <w:tabs>
                <w:tab w:val="left" w:pos="3233"/>
                <w:tab w:val="center" w:pos="4513"/>
              </w:tabs>
              <w:rPr>
                <w:rFonts w:ascii="Verdana" w:hAnsi="Verdana"/>
                <w:sz w:val="24"/>
                <w:szCs w:val="24"/>
              </w:rPr>
            </w:pPr>
            <w:r>
              <w:rPr>
                <w:rFonts w:ascii="Verdana" w:hAnsi="Verdana"/>
                <w:sz w:val="24"/>
                <w:szCs w:val="24"/>
              </w:rPr>
              <w:t>Customer requirement specifications</w:t>
            </w:r>
          </w:p>
        </w:tc>
        <w:tc>
          <w:tcPr>
            <w:tcW w:w="4621" w:type="dxa"/>
          </w:tcPr>
          <w:p w:rsidR="00746723" w:rsidRPr="00B3477D" w:rsidRDefault="00746723" w:rsidP="00746723">
            <w:pPr>
              <w:tabs>
                <w:tab w:val="left" w:pos="3233"/>
                <w:tab w:val="center" w:pos="4513"/>
              </w:tabs>
              <w:rPr>
                <w:rFonts w:ascii="Verdana" w:hAnsi="Verdana"/>
                <w:sz w:val="24"/>
                <w:szCs w:val="24"/>
              </w:rPr>
            </w:pPr>
            <w:r>
              <w:rPr>
                <w:rFonts w:ascii="Verdana" w:hAnsi="Verdana"/>
                <w:sz w:val="24"/>
                <w:szCs w:val="24"/>
              </w:rPr>
              <w:t>The needs of the customer.</w:t>
            </w:r>
          </w:p>
        </w:tc>
      </w:tr>
    </w:tbl>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46723">
      <w:pPr>
        <w:tabs>
          <w:tab w:val="left" w:pos="3233"/>
          <w:tab w:val="center" w:pos="4513"/>
        </w:tabs>
        <w:rPr>
          <w:rFonts w:ascii="Verdana" w:hAnsi="Verdana"/>
          <w:b/>
          <w:bCs/>
          <w:sz w:val="24"/>
          <w:szCs w:val="24"/>
          <w:u w:val="single"/>
        </w:rPr>
      </w:pPr>
    </w:p>
    <w:p w:rsidR="00746723" w:rsidRDefault="00746723" w:rsidP="00700DD2">
      <w:pPr>
        <w:pStyle w:val="Heading1"/>
      </w:pPr>
    </w:p>
    <w:p w:rsidR="00746723" w:rsidRDefault="00746723" w:rsidP="00700DD2">
      <w:pPr>
        <w:pStyle w:val="Heading1"/>
      </w:pPr>
      <w:bookmarkStart w:id="22" w:name="_Toc472934481"/>
      <w:r>
        <w:t>Design plan:</w:t>
      </w:r>
      <w:bookmarkEnd w:id="22"/>
    </w:p>
    <w:tbl>
      <w:tblPr>
        <w:tblStyle w:val="TableGrid"/>
        <w:tblW w:w="9828" w:type="dxa"/>
        <w:tblLook w:val="04A0" w:firstRow="1" w:lastRow="0" w:firstColumn="1" w:lastColumn="0" w:noHBand="0" w:noVBand="1"/>
      </w:tblPr>
      <w:tblGrid>
        <w:gridCol w:w="1994"/>
        <w:gridCol w:w="2205"/>
        <w:gridCol w:w="2333"/>
        <w:gridCol w:w="3296"/>
      </w:tblGrid>
      <w:tr w:rsidR="00746723" w:rsidTr="00746723">
        <w:tc>
          <w:tcPr>
            <w:tcW w:w="1994" w:type="dxa"/>
          </w:tcPr>
          <w:p w:rsidR="00746723" w:rsidRPr="00164BE1" w:rsidRDefault="00746723" w:rsidP="00746723">
            <w:pPr>
              <w:tabs>
                <w:tab w:val="left" w:pos="3233"/>
                <w:tab w:val="center" w:pos="4513"/>
              </w:tabs>
              <w:jc w:val="center"/>
              <w:rPr>
                <w:rFonts w:ascii="Verdana" w:hAnsi="Verdana"/>
                <w:sz w:val="24"/>
                <w:szCs w:val="24"/>
              </w:rPr>
            </w:pPr>
            <w:r w:rsidRPr="00636BC8">
              <w:rPr>
                <w:rFonts w:ascii="Verdana" w:hAnsi="Verdana"/>
                <w:b/>
                <w:bCs/>
                <w:sz w:val="24"/>
                <w:szCs w:val="24"/>
              </w:rPr>
              <w:t>Project title:</w:t>
            </w:r>
            <w:r>
              <w:rPr>
                <w:rFonts w:ascii="Verdana" w:hAnsi="Verdana"/>
                <w:sz w:val="24"/>
                <w:szCs w:val="24"/>
              </w:rPr>
              <w:t xml:space="preserve"> Campaign Management System</w:t>
            </w:r>
          </w:p>
        </w:tc>
        <w:tc>
          <w:tcPr>
            <w:tcW w:w="2205" w:type="dxa"/>
          </w:tcPr>
          <w:p w:rsidR="00746723" w:rsidRPr="00636BC8" w:rsidRDefault="00746723" w:rsidP="00746723">
            <w:pPr>
              <w:tabs>
                <w:tab w:val="left" w:pos="3233"/>
                <w:tab w:val="center" w:pos="4513"/>
              </w:tabs>
              <w:rPr>
                <w:rFonts w:ascii="Verdana" w:hAnsi="Verdana"/>
                <w:b/>
                <w:bCs/>
                <w:sz w:val="24"/>
                <w:szCs w:val="24"/>
              </w:rPr>
            </w:pPr>
            <w:r w:rsidRPr="00636BC8">
              <w:rPr>
                <w:rFonts w:ascii="Verdana" w:hAnsi="Verdana"/>
                <w:b/>
                <w:bCs/>
                <w:sz w:val="24"/>
                <w:szCs w:val="24"/>
              </w:rPr>
              <w:t>Activity plan prepared by:</w:t>
            </w:r>
          </w:p>
          <w:p w:rsidR="00746723" w:rsidRPr="00164BE1" w:rsidRDefault="00746723" w:rsidP="00746723">
            <w:pPr>
              <w:tabs>
                <w:tab w:val="left" w:pos="3233"/>
                <w:tab w:val="center" w:pos="4513"/>
              </w:tabs>
              <w:rPr>
                <w:rFonts w:ascii="Verdana" w:hAnsi="Verdana"/>
                <w:sz w:val="24"/>
                <w:szCs w:val="24"/>
              </w:rPr>
            </w:pPr>
            <w:r>
              <w:rPr>
                <w:rFonts w:ascii="Verdana" w:hAnsi="Verdana"/>
                <w:sz w:val="24"/>
                <w:szCs w:val="24"/>
              </w:rPr>
              <w:t>Khadija</w:t>
            </w:r>
          </w:p>
        </w:tc>
        <w:tc>
          <w:tcPr>
            <w:tcW w:w="2333" w:type="dxa"/>
          </w:tcPr>
          <w:p w:rsidR="00746723" w:rsidRPr="00164BE1" w:rsidRDefault="00746723" w:rsidP="00746723">
            <w:pPr>
              <w:tabs>
                <w:tab w:val="left" w:pos="3233"/>
                <w:tab w:val="center" w:pos="4513"/>
              </w:tabs>
              <w:rPr>
                <w:rFonts w:ascii="Verdana" w:hAnsi="Verdana"/>
                <w:sz w:val="24"/>
                <w:szCs w:val="24"/>
              </w:rPr>
            </w:pPr>
            <w:r w:rsidRPr="00636BC8">
              <w:rPr>
                <w:rFonts w:ascii="Verdana" w:hAnsi="Verdana"/>
                <w:b/>
                <w:bCs/>
                <w:sz w:val="24"/>
                <w:szCs w:val="24"/>
              </w:rPr>
              <w:t>Date of preparation plan:</w:t>
            </w:r>
            <w:r>
              <w:rPr>
                <w:rFonts w:ascii="Verdana" w:hAnsi="Verdana"/>
                <w:sz w:val="24"/>
                <w:szCs w:val="24"/>
              </w:rPr>
              <w:t>22/12/2016</w:t>
            </w:r>
          </w:p>
        </w:tc>
        <w:tc>
          <w:tcPr>
            <w:tcW w:w="3296" w:type="dxa"/>
          </w:tcPr>
          <w:p w:rsidR="00746723" w:rsidRPr="00636BC8" w:rsidRDefault="00746723" w:rsidP="00746723">
            <w:pPr>
              <w:tabs>
                <w:tab w:val="left" w:pos="3233"/>
                <w:tab w:val="center" w:pos="4513"/>
              </w:tabs>
              <w:rPr>
                <w:rFonts w:ascii="Verdana" w:hAnsi="Verdana"/>
                <w:b/>
                <w:bCs/>
                <w:sz w:val="24"/>
                <w:szCs w:val="24"/>
              </w:rPr>
            </w:pPr>
            <w:r w:rsidRPr="00636BC8">
              <w:rPr>
                <w:rFonts w:ascii="Verdana" w:hAnsi="Verdana"/>
                <w:b/>
                <w:bCs/>
                <w:sz w:val="24"/>
                <w:szCs w:val="24"/>
              </w:rPr>
              <w:t>Team member names:</w:t>
            </w:r>
          </w:p>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 xml:space="preserve">Nour Ismail,Khadija Mazhar,Hajera banue,Sofia sami </w:t>
            </w:r>
          </w:p>
        </w:tc>
      </w:tr>
      <w:tr w:rsidR="00746723" w:rsidTr="00746723">
        <w:tc>
          <w:tcPr>
            <w:tcW w:w="1994" w:type="dxa"/>
          </w:tcPr>
          <w:p w:rsidR="00746723" w:rsidRPr="00636BC8" w:rsidRDefault="00746723" w:rsidP="00746723">
            <w:pPr>
              <w:tabs>
                <w:tab w:val="left" w:pos="3233"/>
                <w:tab w:val="center" w:pos="4513"/>
              </w:tabs>
              <w:jc w:val="center"/>
              <w:rPr>
                <w:rFonts w:ascii="Verdana" w:hAnsi="Verdana"/>
                <w:b/>
                <w:bCs/>
                <w:sz w:val="24"/>
                <w:szCs w:val="24"/>
              </w:rPr>
            </w:pPr>
            <w:r w:rsidRPr="00636BC8">
              <w:rPr>
                <w:rFonts w:ascii="Verdana" w:hAnsi="Verdana"/>
                <w:b/>
                <w:bCs/>
                <w:sz w:val="24"/>
                <w:szCs w:val="24"/>
              </w:rPr>
              <w:t>Task sub division</w:t>
            </w:r>
          </w:p>
        </w:tc>
        <w:tc>
          <w:tcPr>
            <w:tcW w:w="2205" w:type="dxa"/>
          </w:tcPr>
          <w:p w:rsidR="00746723" w:rsidRPr="00636BC8" w:rsidRDefault="00746723" w:rsidP="00746723">
            <w:pPr>
              <w:tabs>
                <w:tab w:val="left" w:pos="3233"/>
                <w:tab w:val="center" w:pos="4513"/>
              </w:tabs>
              <w:jc w:val="center"/>
              <w:rPr>
                <w:rFonts w:ascii="Verdana" w:hAnsi="Verdana"/>
                <w:b/>
                <w:bCs/>
                <w:sz w:val="24"/>
                <w:szCs w:val="24"/>
              </w:rPr>
            </w:pPr>
            <w:r w:rsidRPr="00636BC8">
              <w:rPr>
                <w:rFonts w:ascii="Verdana" w:hAnsi="Verdana"/>
                <w:b/>
                <w:bCs/>
                <w:sz w:val="24"/>
                <w:szCs w:val="24"/>
              </w:rPr>
              <w:t>Description</w:t>
            </w:r>
          </w:p>
        </w:tc>
        <w:tc>
          <w:tcPr>
            <w:tcW w:w="2333" w:type="dxa"/>
          </w:tcPr>
          <w:p w:rsidR="00746723" w:rsidRPr="00636BC8" w:rsidRDefault="00746723" w:rsidP="00746723">
            <w:pPr>
              <w:tabs>
                <w:tab w:val="left" w:pos="3233"/>
                <w:tab w:val="center" w:pos="4513"/>
              </w:tabs>
              <w:jc w:val="center"/>
              <w:rPr>
                <w:rFonts w:ascii="Verdana" w:hAnsi="Verdana"/>
                <w:b/>
                <w:bCs/>
                <w:sz w:val="24"/>
                <w:szCs w:val="24"/>
              </w:rPr>
            </w:pPr>
            <w:r w:rsidRPr="00636BC8">
              <w:rPr>
                <w:rFonts w:ascii="Verdana" w:hAnsi="Verdana"/>
                <w:b/>
                <w:bCs/>
                <w:sz w:val="24"/>
                <w:szCs w:val="24"/>
              </w:rPr>
              <w:t>Actual start date</w:t>
            </w:r>
          </w:p>
        </w:tc>
        <w:tc>
          <w:tcPr>
            <w:tcW w:w="3296" w:type="dxa"/>
          </w:tcPr>
          <w:p w:rsidR="00746723" w:rsidRPr="00636BC8" w:rsidRDefault="00746723" w:rsidP="00746723">
            <w:pPr>
              <w:tabs>
                <w:tab w:val="left" w:pos="3233"/>
                <w:tab w:val="center" w:pos="4513"/>
              </w:tabs>
              <w:jc w:val="center"/>
              <w:rPr>
                <w:rFonts w:ascii="Verdana" w:hAnsi="Verdana"/>
                <w:b/>
                <w:bCs/>
                <w:sz w:val="24"/>
                <w:szCs w:val="24"/>
              </w:rPr>
            </w:pPr>
            <w:r w:rsidRPr="00636BC8">
              <w:rPr>
                <w:rFonts w:ascii="Verdana" w:hAnsi="Verdana"/>
                <w:b/>
                <w:bCs/>
                <w:sz w:val="24"/>
                <w:szCs w:val="24"/>
              </w:rPr>
              <w:t>Actual days</w:t>
            </w:r>
          </w:p>
        </w:tc>
      </w:tr>
      <w:tr w:rsidR="00746723" w:rsidTr="00746723">
        <w:tc>
          <w:tcPr>
            <w:tcW w:w="1994" w:type="dxa"/>
          </w:tcPr>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1.Design part</w:t>
            </w:r>
          </w:p>
        </w:tc>
        <w:tc>
          <w:tcPr>
            <w:tcW w:w="2205" w:type="dxa"/>
          </w:tcPr>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HTML, css all the design code that’s required for presentational part</w:t>
            </w:r>
          </w:p>
        </w:tc>
        <w:tc>
          <w:tcPr>
            <w:tcW w:w="2333" w:type="dxa"/>
          </w:tcPr>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1/1/2017</w:t>
            </w:r>
          </w:p>
        </w:tc>
        <w:tc>
          <w:tcPr>
            <w:tcW w:w="3296" w:type="dxa"/>
          </w:tcPr>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24 days</w:t>
            </w:r>
          </w:p>
        </w:tc>
      </w:tr>
      <w:tr w:rsidR="00746723" w:rsidTr="00746723">
        <w:tc>
          <w:tcPr>
            <w:tcW w:w="1994" w:type="dxa"/>
          </w:tcPr>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2.Database part</w:t>
            </w:r>
          </w:p>
        </w:tc>
        <w:tc>
          <w:tcPr>
            <w:tcW w:w="2205" w:type="dxa"/>
          </w:tcPr>
          <w:p w:rsidR="00746723" w:rsidRPr="00FC35D2" w:rsidRDefault="00746723" w:rsidP="00746723">
            <w:pPr>
              <w:tabs>
                <w:tab w:val="left" w:pos="3233"/>
                <w:tab w:val="center" w:pos="4513"/>
              </w:tabs>
              <w:rPr>
                <w:rFonts w:ascii="Verdana" w:hAnsi="Verdana"/>
                <w:sz w:val="24"/>
                <w:szCs w:val="24"/>
              </w:rPr>
            </w:pPr>
            <w:r>
              <w:rPr>
                <w:rFonts w:ascii="Verdana" w:hAnsi="Verdana"/>
                <w:sz w:val="24"/>
                <w:szCs w:val="24"/>
              </w:rPr>
              <w:t xml:space="preserve">Using SQL server for the database code </w:t>
            </w:r>
          </w:p>
        </w:tc>
        <w:tc>
          <w:tcPr>
            <w:tcW w:w="2333" w:type="dxa"/>
          </w:tcPr>
          <w:p w:rsidR="00746723" w:rsidRDefault="00746723" w:rsidP="00746723">
            <w:pPr>
              <w:tabs>
                <w:tab w:val="left" w:pos="3233"/>
                <w:tab w:val="center" w:pos="4513"/>
              </w:tabs>
              <w:rPr>
                <w:rFonts w:ascii="Verdana" w:hAnsi="Verdana"/>
                <w:b/>
                <w:bCs/>
                <w:sz w:val="24"/>
                <w:szCs w:val="24"/>
                <w:u w:val="single"/>
              </w:rPr>
            </w:pPr>
          </w:p>
        </w:tc>
        <w:tc>
          <w:tcPr>
            <w:tcW w:w="3296" w:type="dxa"/>
          </w:tcPr>
          <w:p w:rsidR="00746723" w:rsidRDefault="00746723" w:rsidP="00746723">
            <w:pPr>
              <w:tabs>
                <w:tab w:val="left" w:pos="3233"/>
                <w:tab w:val="center" w:pos="4513"/>
              </w:tabs>
              <w:rPr>
                <w:rFonts w:ascii="Verdana" w:hAnsi="Verdana"/>
                <w:b/>
                <w:bCs/>
                <w:sz w:val="24"/>
                <w:szCs w:val="24"/>
                <w:u w:val="single"/>
              </w:rPr>
            </w:pPr>
          </w:p>
        </w:tc>
      </w:tr>
      <w:tr w:rsidR="00746723" w:rsidTr="00746723">
        <w:tc>
          <w:tcPr>
            <w:tcW w:w="1994" w:type="dxa"/>
          </w:tcPr>
          <w:p w:rsidR="00746723" w:rsidRPr="00636BC8" w:rsidRDefault="00746723" w:rsidP="00746723">
            <w:pPr>
              <w:tabs>
                <w:tab w:val="left" w:pos="3233"/>
                <w:tab w:val="center" w:pos="4513"/>
              </w:tabs>
              <w:rPr>
                <w:rFonts w:ascii="Verdana" w:hAnsi="Verdana"/>
                <w:sz w:val="24"/>
                <w:szCs w:val="24"/>
              </w:rPr>
            </w:pPr>
            <w:r>
              <w:rPr>
                <w:rFonts w:ascii="Verdana" w:hAnsi="Verdana"/>
                <w:sz w:val="24"/>
                <w:szCs w:val="24"/>
              </w:rPr>
              <w:t>3.Connecting both the design and database</w:t>
            </w:r>
          </w:p>
        </w:tc>
        <w:tc>
          <w:tcPr>
            <w:tcW w:w="2205" w:type="dxa"/>
          </w:tcPr>
          <w:p w:rsidR="00746723" w:rsidRPr="00FC35D2" w:rsidRDefault="00746723" w:rsidP="00746723">
            <w:pPr>
              <w:tabs>
                <w:tab w:val="left" w:pos="3233"/>
                <w:tab w:val="center" w:pos="4513"/>
              </w:tabs>
              <w:rPr>
                <w:rFonts w:ascii="Verdana" w:hAnsi="Verdana"/>
                <w:sz w:val="24"/>
                <w:szCs w:val="24"/>
              </w:rPr>
            </w:pPr>
            <w:r>
              <w:rPr>
                <w:rFonts w:ascii="Verdana" w:hAnsi="Verdana"/>
                <w:sz w:val="24"/>
                <w:szCs w:val="24"/>
              </w:rPr>
              <w:t>Connecting SQL server with Netbeans</w:t>
            </w:r>
          </w:p>
        </w:tc>
        <w:tc>
          <w:tcPr>
            <w:tcW w:w="2333" w:type="dxa"/>
          </w:tcPr>
          <w:p w:rsidR="00746723" w:rsidRDefault="00746723" w:rsidP="00746723">
            <w:pPr>
              <w:tabs>
                <w:tab w:val="left" w:pos="3233"/>
                <w:tab w:val="center" w:pos="4513"/>
              </w:tabs>
              <w:rPr>
                <w:rFonts w:ascii="Verdana" w:hAnsi="Verdana"/>
                <w:b/>
                <w:bCs/>
                <w:sz w:val="24"/>
                <w:szCs w:val="24"/>
                <w:u w:val="single"/>
              </w:rPr>
            </w:pPr>
          </w:p>
        </w:tc>
        <w:tc>
          <w:tcPr>
            <w:tcW w:w="3296" w:type="dxa"/>
          </w:tcPr>
          <w:p w:rsidR="00746723" w:rsidRDefault="00746723" w:rsidP="00746723">
            <w:pPr>
              <w:tabs>
                <w:tab w:val="left" w:pos="3233"/>
                <w:tab w:val="center" w:pos="4513"/>
              </w:tabs>
              <w:rPr>
                <w:rFonts w:ascii="Verdana" w:hAnsi="Verdana"/>
                <w:b/>
                <w:bCs/>
                <w:sz w:val="24"/>
                <w:szCs w:val="24"/>
                <w:u w:val="single"/>
              </w:rPr>
            </w:pPr>
          </w:p>
        </w:tc>
      </w:tr>
    </w:tbl>
    <w:p w:rsidR="00746723" w:rsidRDefault="00746723" w:rsidP="00746723">
      <w:pPr>
        <w:tabs>
          <w:tab w:val="left" w:pos="3233"/>
          <w:tab w:val="center" w:pos="4513"/>
        </w:tabs>
        <w:rPr>
          <w:rFonts w:ascii="Verdana" w:hAnsi="Verdana"/>
          <w:b/>
          <w:bCs/>
          <w:sz w:val="24"/>
          <w:szCs w:val="24"/>
          <w:u w:val="single"/>
        </w:rPr>
      </w:pPr>
    </w:p>
    <w:p w:rsidR="00746723" w:rsidRDefault="00746723" w:rsidP="00700DD2">
      <w:pPr>
        <w:pStyle w:val="Heading1"/>
      </w:pPr>
    </w:p>
    <w:p w:rsidR="00746723" w:rsidRDefault="00746723" w:rsidP="00700DD2">
      <w:pPr>
        <w:pStyle w:val="Heading1"/>
      </w:pPr>
      <w:bookmarkStart w:id="23" w:name="_Toc472934482"/>
      <w:r>
        <w:t>Project Plan:</w:t>
      </w:r>
      <w:bookmarkEnd w:id="23"/>
    </w:p>
    <w:p w:rsidR="00746723" w:rsidRPr="005125CF" w:rsidRDefault="00746723" w:rsidP="00746723">
      <w:pPr>
        <w:tabs>
          <w:tab w:val="left" w:pos="3233"/>
          <w:tab w:val="center" w:pos="4513"/>
        </w:tabs>
        <w:rPr>
          <w:rFonts w:ascii="Verdana" w:hAnsi="Verdana"/>
          <w:sz w:val="24"/>
          <w:szCs w:val="24"/>
        </w:rPr>
      </w:pPr>
      <w:r>
        <w:rPr>
          <w:rFonts w:ascii="Verdana" w:hAnsi="Verdana"/>
          <w:sz w:val="24"/>
          <w:szCs w:val="24"/>
        </w:rPr>
        <w:t>1.Project details</w:t>
      </w:r>
    </w:p>
    <w:p w:rsidR="00746723" w:rsidRDefault="00746723" w:rsidP="00746723">
      <w:pPr>
        <w:tabs>
          <w:tab w:val="left" w:pos="3233"/>
          <w:tab w:val="center" w:pos="4513"/>
        </w:tabs>
        <w:rPr>
          <w:rFonts w:ascii="Verdana" w:hAnsi="Verdana"/>
          <w:sz w:val="24"/>
          <w:szCs w:val="24"/>
        </w:rPr>
      </w:pPr>
      <w:r>
        <w:rPr>
          <w:rFonts w:ascii="Verdana" w:hAnsi="Verdana"/>
          <w:sz w:val="24"/>
          <w:szCs w:val="24"/>
        </w:rPr>
        <w:t>Date of Project plan:1/1/2017</w:t>
      </w:r>
    </w:p>
    <w:p w:rsidR="00746723" w:rsidRDefault="00746723" w:rsidP="00746723">
      <w:pPr>
        <w:tabs>
          <w:tab w:val="left" w:pos="3233"/>
          <w:tab w:val="center" w:pos="4513"/>
        </w:tabs>
        <w:rPr>
          <w:rFonts w:ascii="Verdana" w:hAnsi="Verdana"/>
          <w:sz w:val="24"/>
          <w:szCs w:val="24"/>
        </w:rPr>
      </w:pPr>
      <w:r>
        <w:rPr>
          <w:rFonts w:ascii="Verdana" w:hAnsi="Verdana"/>
          <w:sz w:val="24"/>
          <w:szCs w:val="24"/>
        </w:rPr>
        <w:t>Our understanding of the client company: Their campaign is successful and their products are sold at the rate they want.</w:t>
      </w:r>
    </w:p>
    <w:p w:rsidR="00746723" w:rsidRDefault="00746723" w:rsidP="00746723">
      <w:pPr>
        <w:tabs>
          <w:tab w:val="left" w:pos="3233"/>
          <w:tab w:val="center" w:pos="4513"/>
        </w:tabs>
        <w:rPr>
          <w:rFonts w:ascii="Verdana" w:hAnsi="Verdana"/>
          <w:sz w:val="24"/>
          <w:szCs w:val="24"/>
        </w:rPr>
      </w:pPr>
      <w:r>
        <w:rPr>
          <w:rFonts w:ascii="Verdana" w:hAnsi="Verdana"/>
          <w:sz w:val="24"/>
          <w:szCs w:val="24"/>
        </w:rPr>
        <w:t>Scope: We get a lot of amount of users and our website is user friendly .</w:t>
      </w:r>
    </w:p>
    <w:p w:rsidR="00746723" w:rsidRDefault="00746723" w:rsidP="00746723">
      <w:pPr>
        <w:tabs>
          <w:tab w:val="left" w:pos="3233"/>
          <w:tab w:val="center" w:pos="4513"/>
        </w:tabs>
        <w:rPr>
          <w:rFonts w:ascii="Verdana" w:hAnsi="Verdana"/>
          <w:sz w:val="24"/>
          <w:szCs w:val="24"/>
        </w:rPr>
      </w:pPr>
      <w:r>
        <w:rPr>
          <w:rFonts w:ascii="Verdana" w:hAnsi="Verdana"/>
          <w:sz w:val="24"/>
          <w:szCs w:val="24"/>
        </w:rPr>
        <w:t>2.Project initialization/ Requirements : We provide our client flexibility reliability and security.</w:t>
      </w:r>
    </w:p>
    <w:p w:rsidR="00746723" w:rsidRDefault="00746723" w:rsidP="00746723">
      <w:pPr>
        <w:tabs>
          <w:tab w:val="left" w:pos="3233"/>
          <w:tab w:val="center" w:pos="4513"/>
        </w:tabs>
        <w:rPr>
          <w:rFonts w:ascii="Verdana" w:hAnsi="Verdana"/>
          <w:sz w:val="24"/>
          <w:szCs w:val="24"/>
        </w:rPr>
      </w:pPr>
      <w:r>
        <w:rPr>
          <w:rFonts w:ascii="Verdana" w:hAnsi="Verdana"/>
          <w:sz w:val="24"/>
          <w:szCs w:val="24"/>
        </w:rPr>
        <w:t>3.Quality plan:</w:t>
      </w:r>
    </w:p>
    <w:p w:rsidR="00746723" w:rsidRDefault="00746723" w:rsidP="00746723">
      <w:pPr>
        <w:tabs>
          <w:tab w:val="left" w:pos="3233"/>
          <w:tab w:val="center" w:pos="4513"/>
        </w:tabs>
        <w:rPr>
          <w:rFonts w:ascii="Verdana" w:hAnsi="Verdana"/>
          <w:sz w:val="24"/>
          <w:szCs w:val="24"/>
        </w:rPr>
      </w:pPr>
      <w:r>
        <w:rPr>
          <w:rFonts w:ascii="Verdana" w:hAnsi="Verdana"/>
          <w:sz w:val="24"/>
          <w:szCs w:val="24"/>
        </w:rPr>
        <w:lastRenderedPageBreak/>
        <w:t>Review activities :we met up in coffee shop and we planned our web pages design and the databases connection. Our team cooperation was excellent .</w:t>
      </w:r>
    </w:p>
    <w:p w:rsidR="00746723" w:rsidRDefault="00746723" w:rsidP="00746723">
      <w:pPr>
        <w:tabs>
          <w:tab w:val="left" w:pos="3233"/>
          <w:tab w:val="center" w:pos="4513"/>
        </w:tabs>
        <w:rPr>
          <w:rFonts w:ascii="Verdana" w:hAnsi="Verdana"/>
          <w:sz w:val="24"/>
          <w:szCs w:val="24"/>
        </w:rPr>
      </w:pPr>
      <w:r>
        <w:rPr>
          <w:rFonts w:ascii="Verdana" w:hAnsi="Verdana"/>
          <w:sz w:val="24"/>
          <w:szCs w:val="24"/>
        </w:rPr>
        <w:t xml:space="preserve">Testing activities: The project was tested by our instructor and it was working completely fine. </w:t>
      </w:r>
    </w:p>
    <w:p w:rsidR="00746723" w:rsidRDefault="00746723" w:rsidP="00746723">
      <w:pPr>
        <w:tabs>
          <w:tab w:val="left" w:pos="3233"/>
          <w:tab w:val="center" w:pos="4513"/>
        </w:tabs>
        <w:rPr>
          <w:rFonts w:ascii="Verdana" w:hAnsi="Verdana"/>
          <w:sz w:val="24"/>
          <w:szCs w:val="24"/>
        </w:rPr>
      </w:pPr>
      <w:r>
        <w:rPr>
          <w:rFonts w:ascii="Verdana" w:hAnsi="Verdana"/>
          <w:sz w:val="24"/>
          <w:szCs w:val="24"/>
        </w:rPr>
        <w:t>Backup and recovery plan: we  stored our project in 500gb hard disk.</w:t>
      </w:r>
    </w:p>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5C51CD" w:rsidRDefault="005C51CD" w:rsidP="00980CBB">
      <w:pPr>
        <w:jc w:val="center"/>
        <w:rPr>
          <w:rFonts w:ascii="Verdana" w:hAnsi="Verdana"/>
          <w:b/>
          <w:sz w:val="28"/>
          <w:szCs w:val="28"/>
        </w:rPr>
      </w:pPr>
    </w:p>
    <w:p w:rsidR="00700DD2" w:rsidRDefault="00700DD2" w:rsidP="00700DD2">
      <w:pPr>
        <w:pStyle w:val="Heading1"/>
        <w:rPr>
          <w:sz w:val="36"/>
        </w:rPr>
      </w:pPr>
    </w:p>
    <w:p w:rsidR="00980CBB" w:rsidRPr="00700DD2" w:rsidRDefault="00E6384A" w:rsidP="00700DD2">
      <w:pPr>
        <w:pStyle w:val="Heading1"/>
        <w:rPr>
          <w:sz w:val="36"/>
        </w:rPr>
      </w:pPr>
      <w:bookmarkStart w:id="24" w:name="_Toc472934483"/>
      <w:r w:rsidRPr="00700DD2">
        <w:rPr>
          <w:sz w:val="36"/>
        </w:rPr>
        <w:t>Checklist of Validations</w:t>
      </w:r>
      <w:bookmarkEnd w:id="24"/>
    </w:p>
    <w:tbl>
      <w:tblPr>
        <w:tblStyle w:val="LightList-Accent11"/>
        <w:tblW w:w="0" w:type="auto"/>
        <w:tblLook w:val="04A0" w:firstRow="1" w:lastRow="0" w:firstColumn="1" w:lastColumn="0" w:noHBand="0" w:noVBand="1"/>
      </w:tblPr>
      <w:tblGrid>
        <w:gridCol w:w="4621"/>
        <w:gridCol w:w="4621"/>
      </w:tblGrid>
      <w:tr w:rsidR="00E6384A" w:rsidTr="00E6384A">
        <w:trPr>
          <w:cnfStyle w:val="100000000000" w:firstRow="1" w:lastRow="0" w:firstColumn="0" w:lastColumn="0" w:oddVBand="0" w:evenVBand="0" w:oddHBand="0"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4621" w:type="dxa"/>
          </w:tcPr>
          <w:p w:rsidR="00E6384A" w:rsidRPr="00E6384A" w:rsidRDefault="00E6384A" w:rsidP="00E6384A">
            <w:pPr>
              <w:pStyle w:val="Pa30"/>
              <w:spacing w:before="340"/>
              <w:jc w:val="center"/>
              <w:rPr>
                <w:color w:val="000000"/>
                <w:sz w:val="32"/>
              </w:rPr>
            </w:pPr>
            <w:r w:rsidRPr="00E6384A">
              <w:rPr>
                <w:bCs w:val="0"/>
                <w:color w:val="000000"/>
                <w:sz w:val="28"/>
                <w:szCs w:val="22"/>
              </w:rPr>
              <w:t>Option</w:t>
            </w:r>
          </w:p>
          <w:p w:rsidR="00E6384A" w:rsidRDefault="00E6384A" w:rsidP="00E6384A">
            <w:pPr>
              <w:rPr>
                <w:rFonts w:ascii="Verdana" w:hAnsi="Verdana"/>
                <w:b w:val="0"/>
                <w:sz w:val="32"/>
                <w:szCs w:val="24"/>
              </w:rPr>
            </w:pPr>
          </w:p>
        </w:tc>
        <w:tc>
          <w:tcPr>
            <w:tcW w:w="4621" w:type="dxa"/>
          </w:tcPr>
          <w:p w:rsidR="00E6384A" w:rsidRPr="00E6384A" w:rsidRDefault="00E6384A" w:rsidP="00E6384A">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E6384A">
              <w:rPr>
                <w:bCs w:val="0"/>
                <w:color w:val="000000"/>
                <w:sz w:val="28"/>
                <w:szCs w:val="22"/>
              </w:rPr>
              <w:t>Validated</w:t>
            </w:r>
          </w:p>
          <w:p w:rsidR="00E6384A" w:rsidRDefault="00E6384A" w:rsidP="00E6384A">
            <w:pPr>
              <w:cnfStyle w:val="100000000000" w:firstRow="1" w:lastRow="0" w:firstColumn="0" w:lastColumn="0" w:oddVBand="0" w:evenVBand="0" w:oddHBand="0" w:evenHBand="0" w:firstRowFirstColumn="0" w:firstRowLastColumn="0" w:lastRowFirstColumn="0" w:lastRowLastColumn="0"/>
              <w:rPr>
                <w:rFonts w:ascii="Verdana" w:hAnsi="Verdana"/>
                <w:b w:val="0"/>
                <w:sz w:val="32"/>
                <w:szCs w:val="24"/>
              </w:rPr>
            </w:pPr>
          </w:p>
        </w:tc>
      </w:tr>
      <w:tr w:rsidR="00E6384A" w:rsidTr="00E63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Do all numeric variables have a default value of zero?</w:t>
            </w:r>
          </w:p>
          <w:p w:rsidR="00E6384A" w:rsidRDefault="00E6384A" w:rsidP="00E6384A">
            <w:pPr>
              <w:rPr>
                <w:rFonts w:ascii="Verdana" w:hAnsi="Verdana"/>
                <w:b w:val="0"/>
                <w:sz w:val="32"/>
                <w:szCs w:val="24"/>
              </w:rPr>
            </w:pPr>
          </w:p>
        </w:tc>
        <w:tc>
          <w:tcPr>
            <w:tcW w:w="4621" w:type="dxa"/>
          </w:tcPr>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p w:rsidR="00E6384A" w:rsidRPr="00E6384A" w:rsidRDefault="00E6384A" w:rsidP="00E6384A">
            <w:pP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Pr>
                <w:rFonts w:ascii="Arial" w:hAnsi="Arial" w:cs="Arial"/>
                <w:b/>
                <w:szCs w:val="24"/>
              </w:rPr>
              <w:t>YES</w:t>
            </w:r>
          </w:p>
        </w:tc>
      </w:tr>
      <w:tr w:rsidR="00E6384A" w:rsidTr="00E6384A">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Does the administrator have all the rights to create and delete the records?</w:t>
            </w:r>
          </w:p>
          <w:p w:rsidR="00E6384A" w:rsidRDefault="00E6384A" w:rsidP="00E6384A">
            <w:pPr>
              <w:rPr>
                <w:rFonts w:ascii="Verdana" w:hAnsi="Verdana"/>
                <w:b w:val="0"/>
                <w:sz w:val="32"/>
                <w:szCs w:val="24"/>
              </w:rPr>
            </w:pPr>
          </w:p>
        </w:tc>
        <w:tc>
          <w:tcPr>
            <w:tcW w:w="4621" w:type="dxa"/>
          </w:tcPr>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p>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Are all the records properly fed into the appropriate database?</w:t>
            </w:r>
          </w:p>
          <w:p w:rsidR="00E6384A" w:rsidRDefault="00E6384A" w:rsidP="00E6384A">
            <w:pPr>
              <w:rPr>
                <w:rFonts w:ascii="Verdana" w:hAnsi="Verdana"/>
                <w:b w:val="0"/>
                <w:sz w:val="32"/>
                <w:szCs w:val="24"/>
              </w:rPr>
            </w:pPr>
          </w:p>
        </w:tc>
        <w:tc>
          <w:tcPr>
            <w:tcW w:w="4621" w:type="dxa"/>
          </w:tcPr>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p>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Have all the modules been properly integrated and are completely functional?</w:t>
            </w:r>
          </w:p>
          <w:p w:rsidR="00E6384A" w:rsidRDefault="00E6384A" w:rsidP="00E6384A">
            <w:pPr>
              <w:rPr>
                <w:rFonts w:ascii="Verdana" w:hAnsi="Verdana"/>
                <w:b w:val="0"/>
                <w:sz w:val="32"/>
                <w:szCs w:val="24"/>
              </w:rPr>
            </w:pPr>
          </w:p>
        </w:tc>
        <w:tc>
          <w:tcPr>
            <w:tcW w:w="4621" w:type="dxa"/>
          </w:tcPr>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p>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Have all the Design and Coding Standards been followed and implemented?</w:t>
            </w:r>
          </w:p>
          <w:p w:rsidR="00E6384A" w:rsidRDefault="00E6384A" w:rsidP="00E6384A">
            <w:pPr>
              <w:rPr>
                <w:rFonts w:ascii="Verdana" w:hAnsi="Verdana"/>
                <w:b w:val="0"/>
                <w:sz w:val="32"/>
                <w:szCs w:val="24"/>
              </w:rPr>
            </w:pPr>
          </w:p>
        </w:tc>
        <w:tc>
          <w:tcPr>
            <w:tcW w:w="4621" w:type="dxa"/>
          </w:tcPr>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p>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Is the GUI design consistent all over?</w:t>
            </w:r>
          </w:p>
          <w:p w:rsidR="00E6384A" w:rsidRDefault="00E6384A" w:rsidP="00E6384A">
            <w:pPr>
              <w:rPr>
                <w:rFonts w:ascii="Verdana" w:hAnsi="Verdana"/>
                <w:b w:val="0"/>
                <w:sz w:val="32"/>
                <w:szCs w:val="24"/>
              </w:rPr>
            </w:pPr>
          </w:p>
        </w:tc>
        <w:tc>
          <w:tcPr>
            <w:tcW w:w="4621" w:type="dxa"/>
          </w:tcPr>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p>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lastRenderedPageBreak/>
              <w:t>Is the navigation sequence correct through all the forms/screens in the application?</w:t>
            </w:r>
          </w:p>
          <w:p w:rsidR="00E6384A" w:rsidRDefault="00E6384A" w:rsidP="00E6384A">
            <w:pPr>
              <w:rPr>
                <w:rFonts w:ascii="Verdana" w:hAnsi="Verdana"/>
                <w:b w:val="0"/>
                <w:sz w:val="32"/>
                <w:szCs w:val="24"/>
              </w:rPr>
            </w:pPr>
          </w:p>
        </w:tc>
        <w:tc>
          <w:tcPr>
            <w:tcW w:w="4621" w:type="dxa"/>
          </w:tcPr>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p>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Is exception handling mechanism implemented in all the screens?</w:t>
            </w:r>
          </w:p>
          <w:p w:rsidR="00E6384A" w:rsidRDefault="00E6384A" w:rsidP="00E6384A">
            <w:pPr>
              <w:rPr>
                <w:rFonts w:ascii="Verdana" w:hAnsi="Verdana"/>
                <w:b w:val="0"/>
                <w:sz w:val="32"/>
                <w:szCs w:val="24"/>
              </w:rPr>
            </w:pPr>
          </w:p>
        </w:tc>
        <w:tc>
          <w:tcPr>
            <w:tcW w:w="4621" w:type="dxa"/>
          </w:tcPr>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p>
          <w:p w:rsidR="00E6384A" w:rsidRDefault="00E6384A" w:rsidP="00E6384A">
            <w:pPr>
              <w:cnfStyle w:val="000000000000" w:firstRow="0" w:lastRow="0" w:firstColumn="0" w:lastColumn="0" w:oddVBand="0" w:evenVBand="0" w:oddHBand="0" w:evenHBand="0" w:firstRowFirstColumn="0" w:firstRowLastColumn="0" w:lastRowFirstColumn="0" w:lastRowLastColumn="0"/>
              <w:rPr>
                <w:rFonts w:ascii="Verdana" w:hAnsi="Verdana"/>
                <w:b/>
                <w:sz w:val="32"/>
                <w:szCs w:val="24"/>
              </w:rPr>
            </w:pPr>
            <w:r>
              <w:rPr>
                <w:rFonts w:ascii="Arial" w:hAnsi="Arial" w:cs="Arial"/>
                <w:b/>
                <w:szCs w:val="24"/>
              </w:rPr>
              <w:t>YES</w:t>
            </w:r>
          </w:p>
        </w:tc>
      </w:tr>
      <w:tr w:rsidR="00E6384A" w:rsidTr="00E63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6384A" w:rsidRDefault="00E6384A" w:rsidP="00E6384A">
            <w:pPr>
              <w:pStyle w:val="Pa5"/>
              <w:spacing w:before="340"/>
              <w:rPr>
                <w:color w:val="000000"/>
              </w:rPr>
            </w:pPr>
            <w:r>
              <w:rPr>
                <w:color w:val="000000"/>
                <w:sz w:val="22"/>
                <w:szCs w:val="22"/>
              </w:rPr>
              <w:t>Are all the program codes working?</w:t>
            </w:r>
          </w:p>
          <w:p w:rsidR="00E6384A" w:rsidRDefault="00E6384A" w:rsidP="00E6384A">
            <w:pPr>
              <w:rPr>
                <w:rFonts w:ascii="Verdana" w:hAnsi="Verdana"/>
                <w:b w:val="0"/>
                <w:sz w:val="32"/>
                <w:szCs w:val="24"/>
              </w:rPr>
            </w:pPr>
          </w:p>
        </w:tc>
        <w:tc>
          <w:tcPr>
            <w:tcW w:w="4621" w:type="dxa"/>
          </w:tcPr>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p>
          <w:p w:rsidR="00E6384A" w:rsidRDefault="00E6384A" w:rsidP="00E6384A">
            <w:pPr>
              <w:cnfStyle w:val="000000100000" w:firstRow="0" w:lastRow="0" w:firstColumn="0" w:lastColumn="0" w:oddVBand="0" w:evenVBand="0" w:oddHBand="1" w:evenHBand="0" w:firstRowFirstColumn="0" w:firstRowLastColumn="0" w:lastRowFirstColumn="0" w:lastRowLastColumn="0"/>
              <w:rPr>
                <w:rFonts w:ascii="Verdana" w:hAnsi="Verdana"/>
                <w:b/>
                <w:sz w:val="32"/>
                <w:szCs w:val="24"/>
              </w:rPr>
            </w:pPr>
            <w:r>
              <w:rPr>
                <w:rFonts w:ascii="Arial" w:hAnsi="Arial" w:cs="Arial"/>
                <w:b/>
                <w:szCs w:val="24"/>
              </w:rPr>
              <w:t>YES</w:t>
            </w:r>
          </w:p>
        </w:tc>
      </w:tr>
    </w:tbl>
    <w:p w:rsidR="00E6384A" w:rsidRPr="00E6384A" w:rsidRDefault="00E6384A" w:rsidP="00E6384A">
      <w:pPr>
        <w:rPr>
          <w:rFonts w:ascii="Verdana" w:hAnsi="Verdana"/>
          <w:b/>
          <w:sz w:val="32"/>
          <w:szCs w:val="24"/>
        </w:rPr>
      </w:pPr>
    </w:p>
    <w:p w:rsidR="00980CBB" w:rsidRPr="00E6384A" w:rsidRDefault="00980CBB" w:rsidP="00E6384A">
      <w:pPr>
        <w:jc w:val="center"/>
        <w:rPr>
          <w:rFonts w:ascii="Verdana" w:hAnsi="Verdana"/>
          <w:b/>
          <w:sz w:val="32"/>
          <w:szCs w:val="24"/>
        </w:rPr>
      </w:pPr>
    </w:p>
    <w:p w:rsidR="00980CBB" w:rsidRDefault="00557EB5" w:rsidP="00557EB5">
      <w:pPr>
        <w:tabs>
          <w:tab w:val="left" w:pos="5252"/>
        </w:tabs>
        <w:rPr>
          <w:rFonts w:ascii="Verdana" w:hAnsi="Verdana"/>
          <w:b/>
          <w:bCs/>
          <w:sz w:val="28"/>
          <w:szCs w:val="28"/>
        </w:rPr>
      </w:pPr>
      <w:r>
        <w:rPr>
          <w:rFonts w:ascii="Verdana" w:hAnsi="Verdana"/>
          <w:b/>
          <w:bCs/>
          <w:sz w:val="28"/>
          <w:szCs w:val="28"/>
        </w:rPr>
        <w:tab/>
      </w:r>
    </w:p>
    <w:p w:rsidR="00800E84" w:rsidRPr="00700DD2" w:rsidRDefault="00800E84" w:rsidP="00700DD2">
      <w:pPr>
        <w:pStyle w:val="Heading1"/>
        <w:rPr>
          <w:sz w:val="36"/>
          <w:szCs w:val="24"/>
        </w:rPr>
      </w:pPr>
      <w:bookmarkStart w:id="25" w:name="_Toc472934484"/>
      <w:r w:rsidRPr="00700DD2">
        <w:rPr>
          <w:sz w:val="36"/>
        </w:rPr>
        <w:t>Submission Checklist</w:t>
      </w:r>
      <w:bookmarkEnd w:id="25"/>
    </w:p>
    <w:tbl>
      <w:tblPr>
        <w:tblStyle w:val="MediumShading2-Accent11"/>
        <w:tblW w:w="9782" w:type="dxa"/>
        <w:tblInd w:w="-176" w:type="dxa"/>
        <w:tblLook w:val="04A0" w:firstRow="1" w:lastRow="0" w:firstColumn="1" w:lastColumn="0" w:noHBand="0" w:noVBand="1"/>
      </w:tblPr>
      <w:tblGrid>
        <w:gridCol w:w="1111"/>
        <w:gridCol w:w="3934"/>
        <w:gridCol w:w="715"/>
        <w:gridCol w:w="700"/>
        <w:gridCol w:w="702"/>
        <w:gridCol w:w="2620"/>
      </w:tblGrid>
      <w:tr w:rsidR="007F6CDF" w:rsidTr="007F6CDF">
        <w:trPr>
          <w:cnfStyle w:val="100000000000" w:firstRow="1" w:lastRow="0" w:firstColumn="0" w:lastColumn="0" w:oddVBand="0" w:evenVBand="0" w:oddHBand="0" w:evenHBand="0" w:firstRowFirstColumn="0" w:firstRowLastColumn="0" w:lastRowFirstColumn="0" w:lastRowLastColumn="0"/>
          <w:trHeight w:val="870"/>
        </w:trPr>
        <w:tc>
          <w:tcPr>
            <w:cnfStyle w:val="001000000100" w:firstRow="0" w:lastRow="0" w:firstColumn="1" w:lastColumn="0" w:oddVBand="0" w:evenVBand="0" w:oddHBand="0" w:evenHBand="0" w:firstRowFirstColumn="1" w:firstRowLastColumn="0" w:lastRowFirstColumn="0" w:lastRowLastColumn="0"/>
            <w:tcW w:w="851" w:type="dxa"/>
          </w:tcPr>
          <w:p w:rsidR="00800E84" w:rsidRDefault="007F6CDF" w:rsidP="00800E84">
            <w:pPr>
              <w:jc w:val="center"/>
              <w:rPr>
                <w:rFonts w:ascii="Verdana" w:hAnsi="Verdana"/>
                <w:b w:val="0"/>
                <w:sz w:val="28"/>
                <w:szCs w:val="24"/>
              </w:rPr>
            </w:pPr>
            <w:r>
              <w:rPr>
                <w:rFonts w:ascii="Verdana" w:hAnsi="Verdana"/>
                <w:b w:val="0"/>
                <w:sz w:val="28"/>
                <w:szCs w:val="24"/>
              </w:rPr>
              <w:t>Sr.No.</w:t>
            </w:r>
          </w:p>
        </w:tc>
        <w:tc>
          <w:tcPr>
            <w:tcW w:w="4111" w:type="dxa"/>
          </w:tcPr>
          <w:p w:rsidR="007F6CDF" w:rsidRPr="007F6CDF" w:rsidRDefault="007F6CDF" w:rsidP="007F6CDF">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7F6CDF">
              <w:rPr>
                <w:bCs w:val="0"/>
                <w:color w:val="000000"/>
                <w:sz w:val="28"/>
                <w:szCs w:val="22"/>
              </w:rPr>
              <w:t>Particulars</w:t>
            </w:r>
          </w:p>
          <w:p w:rsidR="00800E84" w:rsidRDefault="00800E84" w:rsidP="00800E84">
            <w:pPr>
              <w:jc w:val="center"/>
              <w:cnfStyle w:val="100000000000" w:firstRow="1" w:lastRow="0" w:firstColumn="0" w:lastColumn="0" w:oddVBand="0" w:evenVBand="0" w:oddHBand="0" w:evenHBand="0" w:firstRowFirstColumn="0" w:firstRowLastColumn="0" w:lastRowFirstColumn="0" w:lastRowLastColumn="0"/>
              <w:rPr>
                <w:rFonts w:ascii="Verdana" w:hAnsi="Verdana"/>
                <w:b w:val="0"/>
                <w:sz w:val="28"/>
                <w:szCs w:val="24"/>
              </w:rPr>
            </w:pPr>
          </w:p>
        </w:tc>
        <w:tc>
          <w:tcPr>
            <w:tcW w:w="709" w:type="dxa"/>
          </w:tcPr>
          <w:p w:rsidR="007F6CDF" w:rsidRPr="007F6CDF" w:rsidRDefault="007F6CDF" w:rsidP="007F6CDF">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7F6CDF">
              <w:rPr>
                <w:bCs w:val="0"/>
                <w:color w:val="000000"/>
                <w:sz w:val="28"/>
                <w:szCs w:val="22"/>
              </w:rPr>
              <w:t>Yes</w:t>
            </w:r>
          </w:p>
          <w:p w:rsidR="00800E84" w:rsidRDefault="00800E84" w:rsidP="00800E84">
            <w:pPr>
              <w:jc w:val="center"/>
              <w:cnfStyle w:val="100000000000" w:firstRow="1" w:lastRow="0" w:firstColumn="0" w:lastColumn="0" w:oddVBand="0" w:evenVBand="0" w:oddHBand="0" w:evenHBand="0" w:firstRowFirstColumn="0" w:firstRowLastColumn="0" w:lastRowFirstColumn="0" w:lastRowLastColumn="0"/>
              <w:rPr>
                <w:rFonts w:ascii="Verdana" w:hAnsi="Verdana"/>
                <w:b w:val="0"/>
                <w:sz w:val="28"/>
                <w:szCs w:val="24"/>
              </w:rPr>
            </w:pPr>
          </w:p>
        </w:tc>
        <w:tc>
          <w:tcPr>
            <w:tcW w:w="709" w:type="dxa"/>
          </w:tcPr>
          <w:p w:rsidR="007F6CDF" w:rsidRPr="007F6CDF" w:rsidRDefault="007F6CDF" w:rsidP="007F6CDF">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7F6CDF">
              <w:rPr>
                <w:bCs w:val="0"/>
                <w:color w:val="000000"/>
                <w:sz w:val="28"/>
                <w:szCs w:val="22"/>
              </w:rPr>
              <w:t>No</w:t>
            </w:r>
          </w:p>
          <w:p w:rsidR="00800E84" w:rsidRDefault="00800E84" w:rsidP="00800E84">
            <w:pPr>
              <w:jc w:val="center"/>
              <w:cnfStyle w:val="100000000000" w:firstRow="1" w:lastRow="0" w:firstColumn="0" w:lastColumn="0" w:oddVBand="0" w:evenVBand="0" w:oddHBand="0" w:evenHBand="0" w:firstRowFirstColumn="0" w:firstRowLastColumn="0" w:lastRowFirstColumn="0" w:lastRowLastColumn="0"/>
              <w:rPr>
                <w:rFonts w:ascii="Verdana" w:hAnsi="Verdana"/>
                <w:b w:val="0"/>
                <w:sz w:val="28"/>
                <w:szCs w:val="24"/>
              </w:rPr>
            </w:pPr>
          </w:p>
        </w:tc>
        <w:tc>
          <w:tcPr>
            <w:tcW w:w="708" w:type="dxa"/>
          </w:tcPr>
          <w:p w:rsidR="007F6CDF" w:rsidRPr="007F6CDF" w:rsidRDefault="007F6CDF" w:rsidP="007F6CDF">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7F6CDF">
              <w:rPr>
                <w:bCs w:val="0"/>
                <w:color w:val="000000"/>
                <w:sz w:val="28"/>
                <w:szCs w:val="22"/>
              </w:rPr>
              <w:t>NA</w:t>
            </w:r>
          </w:p>
          <w:p w:rsidR="00800E84" w:rsidRDefault="00800E84" w:rsidP="00800E84">
            <w:pPr>
              <w:jc w:val="center"/>
              <w:cnfStyle w:val="100000000000" w:firstRow="1" w:lastRow="0" w:firstColumn="0" w:lastColumn="0" w:oddVBand="0" w:evenVBand="0" w:oddHBand="0" w:evenHBand="0" w:firstRowFirstColumn="0" w:firstRowLastColumn="0" w:lastRowFirstColumn="0" w:lastRowLastColumn="0"/>
              <w:rPr>
                <w:rFonts w:ascii="Verdana" w:hAnsi="Verdana"/>
                <w:b w:val="0"/>
                <w:sz w:val="28"/>
                <w:szCs w:val="24"/>
              </w:rPr>
            </w:pPr>
          </w:p>
        </w:tc>
        <w:tc>
          <w:tcPr>
            <w:tcW w:w="2694" w:type="dxa"/>
          </w:tcPr>
          <w:p w:rsidR="007F6CDF" w:rsidRPr="007F6CDF" w:rsidRDefault="007F6CDF" w:rsidP="007F6CDF">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7F6CDF">
              <w:rPr>
                <w:bCs w:val="0"/>
                <w:color w:val="000000"/>
                <w:sz w:val="28"/>
                <w:szCs w:val="22"/>
              </w:rPr>
              <w:t>Comments</w:t>
            </w:r>
          </w:p>
          <w:p w:rsidR="00800E84" w:rsidRDefault="00800E84" w:rsidP="00800E84">
            <w:pPr>
              <w:jc w:val="center"/>
              <w:cnfStyle w:val="100000000000" w:firstRow="1" w:lastRow="0" w:firstColumn="0" w:lastColumn="0" w:oddVBand="0" w:evenVBand="0" w:oddHBand="0" w:evenHBand="0" w:firstRowFirstColumn="0" w:firstRowLastColumn="0" w:lastRowFirstColumn="0" w:lastRowLastColumn="0"/>
              <w:rPr>
                <w:rFonts w:ascii="Verdana" w:hAnsi="Verdana"/>
                <w:b w:val="0"/>
                <w:sz w:val="28"/>
                <w:szCs w:val="24"/>
              </w:rPr>
            </w:pPr>
          </w:p>
        </w:tc>
      </w:tr>
      <w:tr w:rsidR="007F6CDF" w:rsidTr="007F6CDF">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851" w:type="dxa"/>
          </w:tcPr>
          <w:p w:rsidR="007F6CDF" w:rsidRDefault="007F6CDF" w:rsidP="007F6CDF">
            <w:pPr>
              <w:pStyle w:val="Pa5"/>
              <w:spacing w:before="340"/>
              <w:jc w:val="center"/>
              <w:rPr>
                <w:color w:val="000000"/>
              </w:rPr>
            </w:pPr>
            <w:r>
              <w:rPr>
                <w:color w:val="000000"/>
                <w:sz w:val="22"/>
                <w:szCs w:val="22"/>
              </w:rPr>
              <w:t>1.</w:t>
            </w:r>
          </w:p>
          <w:p w:rsidR="00800E84" w:rsidRDefault="00800E84" w:rsidP="00800E84">
            <w:pPr>
              <w:jc w:val="center"/>
              <w:rPr>
                <w:rFonts w:ascii="Verdana" w:hAnsi="Verdana"/>
                <w:b w:val="0"/>
                <w:sz w:val="28"/>
                <w:szCs w:val="24"/>
              </w:rPr>
            </w:pPr>
          </w:p>
        </w:tc>
        <w:tc>
          <w:tcPr>
            <w:tcW w:w="4111" w:type="dxa"/>
          </w:tcPr>
          <w:p w:rsidR="007F6CDF" w:rsidRDefault="007F6CDF" w:rsidP="007F6CDF">
            <w:pPr>
              <w:pStyle w:val="Pa5"/>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Are all the users able to search for a particular record?</w:t>
            </w:r>
          </w:p>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9" w:type="dxa"/>
          </w:tcPr>
          <w:p w:rsidR="007F6CDF" w:rsidRDefault="007F6CDF" w:rsidP="007F6CDF">
            <w:pPr>
              <w:pStyle w:val="Pa5"/>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Yes</w:t>
            </w:r>
          </w:p>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9" w:type="dxa"/>
          </w:tcPr>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8" w:type="dxa"/>
          </w:tcPr>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2694" w:type="dxa"/>
          </w:tcPr>
          <w:p w:rsidR="00800E84" w:rsidRDefault="00746723" w:rsidP="00746723">
            <w:pPr>
              <w:cnfStyle w:val="000000100000" w:firstRow="0" w:lastRow="0" w:firstColumn="0" w:lastColumn="0" w:oddVBand="0" w:evenVBand="0" w:oddHBand="1" w:evenHBand="0" w:firstRowFirstColumn="0" w:firstRowLastColumn="0" w:lastRowFirstColumn="0" w:lastRowLastColumn="0"/>
            </w:pPr>
            <w:r>
              <w:t>Through our search text area they can search anything of their choice</w:t>
            </w:r>
          </w:p>
        </w:tc>
      </w:tr>
      <w:tr w:rsidR="007F6CDF" w:rsidTr="007F6CDF">
        <w:trPr>
          <w:trHeight w:val="915"/>
        </w:trPr>
        <w:tc>
          <w:tcPr>
            <w:cnfStyle w:val="001000000000" w:firstRow="0" w:lastRow="0" w:firstColumn="1" w:lastColumn="0" w:oddVBand="0" w:evenVBand="0" w:oddHBand="0" w:evenHBand="0" w:firstRowFirstColumn="0" w:firstRowLastColumn="0" w:lastRowFirstColumn="0" w:lastRowLastColumn="0"/>
            <w:tcW w:w="851" w:type="dxa"/>
          </w:tcPr>
          <w:p w:rsidR="007F6CDF" w:rsidRDefault="007F6CDF" w:rsidP="007F6CDF">
            <w:pPr>
              <w:pStyle w:val="Pa5"/>
              <w:spacing w:before="340"/>
              <w:jc w:val="center"/>
              <w:rPr>
                <w:color w:val="000000"/>
              </w:rPr>
            </w:pPr>
            <w:r>
              <w:rPr>
                <w:color w:val="000000"/>
                <w:sz w:val="22"/>
                <w:szCs w:val="22"/>
              </w:rPr>
              <w:t>2.</w:t>
            </w:r>
          </w:p>
          <w:p w:rsidR="00800E84" w:rsidRDefault="00800E84" w:rsidP="00800E84">
            <w:pPr>
              <w:jc w:val="center"/>
              <w:rPr>
                <w:rFonts w:ascii="Verdana" w:hAnsi="Verdana"/>
                <w:b w:val="0"/>
                <w:sz w:val="28"/>
                <w:szCs w:val="24"/>
              </w:rPr>
            </w:pPr>
          </w:p>
        </w:tc>
        <w:tc>
          <w:tcPr>
            <w:tcW w:w="4111" w:type="dxa"/>
          </w:tcPr>
          <w:p w:rsidR="007F6CDF" w:rsidRDefault="007F6CDF" w:rsidP="007F6CD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Are all the old records properly saved and retrieved when required?</w:t>
            </w:r>
          </w:p>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9" w:type="dxa"/>
          </w:tcPr>
          <w:p w:rsidR="007F6CDF" w:rsidRDefault="007F6CDF" w:rsidP="007F6CDF">
            <w:pPr>
              <w:pStyle w:val="Pa5"/>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Yes</w:t>
            </w:r>
          </w:p>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9" w:type="dxa"/>
          </w:tcPr>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8" w:type="dxa"/>
          </w:tcPr>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2694" w:type="dxa"/>
          </w:tcPr>
          <w:p w:rsidR="00800E84" w:rsidRDefault="00746723" w:rsidP="00746723">
            <w:pPr>
              <w:cnfStyle w:val="000000000000" w:firstRow="0" w:lastRow="0" w:firstColumn="0" w:lastColumn="0" w:oddVBand="0" w:evenVBand="0" w:oddHBand="0" w:evenHBand="0" w:firstRowFirstColumn="0" w:firstRowLastColumn="0" w:lastRowFirstColumn="0" w:lastRowLastColumn="0"/>
            </w:pPr>
            <w:r>
              <w:t>yes the admin has the authority to access them</w:t>
            </w:r>
          </w:p>
        </w:tc>
      </w:tr>
      <w:tr w:rsidR="007F6CDF" w:rsidTr="007F6CDF">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851" w:type="dxa"/>
          </w:tcPr>
          <w:p w:rsidR="007F6CDF" w:rsidRDefault="007F6CDF" w:rsidP="007F6CDF">
            <w:pPr>
              <w:pStyle w:val="Pa5"/>
              <w:spacing w:before="340"/>
              <w:jc w:val="center"/>
              <w:rPr>
                <w:color w:val="000000"/>
              </w:rPr>
            </w:pPr>
            <w:r>
              <w:rPr>
                <w:color w:val="000000"/>
                <w:sz w:val="22"/>
                <w:szCs w:val="22"/>
              </w:rPr>
              <w:t>3.</w:t>
            </w:r>
          </w:p>
          <w:p w:rsidR="00800E84" w:rsidRDefault="00800E84" w:rsidP="00800E84">
            <w:pPr>
              <w:jc w:val="center"/>
              <w:rPr>
                <w:rFonts w:ascii="Verdana" w:hAnsi="Verdana"/>
                <w:b w:val="0"/>
                <w:sz w:val="28"/>
                <w:szCs w:val="24"/>
              </w:rPr>
            </w:pPr>
          </w:p>
        </w:tc>
        <w:tc>
          <w:tcPr>
            <w:tcW w:w="4111" w:type="dxa"/>
          </w:tcPr>
          <w:p w:rsidR="007F6CDF" w:rsidRDefault="007F6CDF" w:rsidP="007F6CD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Have all the modules been properly integrated and are completely functional?</w:t>
            </w:r>
          </w:p>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9" w:type="dxa"/>
          </w:tcPr>
          <w:p w:rsidR="007F6CDF" w:rsidRDefault="007F6CDF" w:rsidP="007F6CDF">
            <w:pPr>
              <w:pStyle w:val="Pa5"/>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Yes</w:t>
            </w:r>
          </w:p>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9" w:type="dxa"/>
          </w:tcPr>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8" w:type="dxa"/>
          </w:tcPr>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2694" w:type="dxa"/>
          </w:tcPr>
          <w:p w:rsidR="00800E84" w:rsidRDefault="00746723" w:rsidP="00746723">
            <w:pPr>
              <w:cnfStyle w:val="000000100000" w:firstRow="0" w:lastRow="0" w:firstColumn="0" w:lastColumn="0" w:oddVBand="0" w:evenVBand="0" w:oddHBand="1" w:evenHBand="0" w:firstRowFirstColumn="0" w:firstRowLastColumn="0" w:lastRowFirstColumn="0" w:lastRowLastColumn="0"/>
            </w:pPr>
            <w:r>
              <w:t>It's been supervised by our instructor</w:t>
            </w:r>
          </w:p>
        </w:tc>
      </w:tr>
      <w:tr w:rsidR="007F6CDF" w:rsidTr="007F6CDF">
        <w:trPr>
          <w:trHeight w:val="915"/>
        </w:trPr>
        <w:tc>
          <w:tcPr>
            <w:cnfStyle w:val="001000000000" w:firstRow="0" w:lastRow="0" w:firstColumn="1" w:lastColumn="0" w:oddVBand="0" w:evenVBand="0" w:oddHBand="0" w:evenHBand="0" w:firstRowFirstColumn="0" w:firstRowLastColumn="0" w:lastRowFirstColumn="0" w:lastRowLastColumn="0"/>
            <w:tcW w:w="851" w:type="dxa"/>
          </w:tcPr>
          <w:p w:rsidR="007F6CDF" w:rsidRDefault="007F6CDF" w:rsidP="007F6CDF">
            <w:pPr>
              <w:pStyle w:val="Pa5"/>
              <w:spacing w:before="340"/>
              <w:jc w:val="center"/>
              <w:rPr>
                <w:color w:val="000000"/>
              </w:rPr>
            </w:pPr>
            <w:r>
              <w:rPr>
                <w:color w:val="000000"/>
                <w:sz w:val="22"/>
                <w:szCs w:val="22"/>
              </w:rPr>
              <w:t>4.</w:t>
            </w:r>
          </w:p>
          <w:p w:rsidR="00800E84" w:rsidRDefault="00800E84" w:rsidP="00800E84">
            <w:pPr>
              <w:jc w:val="center"/>
              <w:rPr>
                <w:rFonts w:ascii="Verdana" w:hAnsi="Verdana"/>
                <w:b w:val="0"/>
                <w:sz w:val="28"/>
                <w:szCs w:val="24"/>
              </w:rPr>
            </w:pPr>
          </w:p>
        </w:tc>
        <w:tc>
          <w:tcPr>
            <w:tcW w:w="4111" w:type="dxa"/>
          </w:tcPr>
          <w:p w:rsidR="007F6CDF" w:rsidRDefault="007F6CDF" w:rsidP="007F6CD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Are the GUI contents devoid of spelling mistakes?</w:t>
            </w:r>
          </w:p>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9" w:type="dxa"/>
          </w:tcPr>
          <w:p w:rsidR="001967EE" w:rsidRDefault="001967EE" w:rsidP="001967EE">
            <w:pPr>
              <w:pStyle w:val="Pa5"/>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Yes</w:t>
            </w:r>
          </w:p>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9" w:type="dxa"/>
          </w:tcPr>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8" w:type="dxa"/>
          </w:tcPr>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2694" w:type="dxa"/>
          </w:tcPr>
          <w:p w:rsidR="00800E84" w:rsidRDefault="00EE0920" w:rsidP="00746723">
            <w:pPr>
              <w:cnfStyle w:val="000000000000" w:firstRow="0" w:lastRow="0" w:firstColumn="0" w:lastColumn="0" w:oddVBand="0" w:evenVBand="0" w:oddHBand="0" w:evenHBand="0" w:firstRowFirstColumn="0" w:firstRowLastColumn="0" w:lastRowFirstColumn="0" w:lastRowLastColumn="0"/>
            </w:pPr>
            <w:r>
              <w:t>With tthe help of google and dictionary we've covered up our spelling mistakes</w:t>
            </w:r>
          </w:p>
        </w:tc>
      </w:tr>
      <w:tr w:rsidR="007F6CDF" w:rsidTr="007F6CDF">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851" w:type="dxa"/>
          </w:tcPr>
          <w:p w:rsidR="007F6CDF" w:rsidRDefault="007F6CDF" w:rsidP="007F6CDF">
            <w:pPr>
              <w:pStyle w:val="Pa5"/>
              <w:spacing w:before="340"/>
              <w:jc w:val="center"/>
              <w:rPr>
                <w:color w:val="000000"/>
              </w:rPr>
            </w:pPr>
            <w:r>
              <w:rPr>
                <w:color w:val="000000"/>
                <w:sz w:val="22"/>
                <w:szCs w:val="22"/>
              </w:rPr>
              <w:t>5.</w:t>
            </w:r>
          </w:p>
          <w:p w:rsidR="00800E84" w:rsidRDefault="00800E84" w:rsidP="00800E84">
            <w:pPr>
              <w:jc w:val="center"/>
              <w:rPr>
                <w:rFonts w:ascii="Verdana" w:hAnsi="Verdana"/>
                <w:b w:val="0"/>
                <w:sz w:val="28"/>
                <w:szCs w:val="24"/>
              </w:rPr>
            </w:pPr>
          </w:p>
        </w:tc>
        <w:tc>
          <w:tcPr>
            <w:tcW w:w="4111" w:type="dxa"/>
          </w:tcPr>
          <w:p w:rsidR="007F6CDF" w:rsidRDefault="007F6CDF" w:rsidP="007F6CDF">
            <w:pPr>
              <w:pStyle w:val="Pa5"/>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Is the application user-friendly?</w:t>
            </w:r>
          </w:p>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9" w:type="dxa"/>
          </w:tcPr>
          <w:p w:rsidR="001967EE" w:rsidRDefault="001967EE" w:rsidP="001967EE">
            <w:pPr>
              <w:pStyle w:val="Pa5"/>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Yes</w:t>
            </w:r>
          </w:p>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9" w:type="dxa"/>
          </w:tcPr>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708" w:type="dxa"/>
          </w:tcPr>
          <w:p w:rsidR="00800E84" w:rsidRDefault="00800E84" w:rsidP="00800E84">
            <w:pPr>
              <w:jc w:val="center"/>
              <w:cnfStyle w:val="000000100000" w:firstRow="0" w:lastRow="0" w:firstColumn="0" w:lastColumn="0" w:oddVBand="0" w:evenVBand="0" w:oddHBand="1" w:evenHBand="0" w:firstRowFirstColumn="0" w:firstRowLastColumn="0" w:lastRowFirstColumn="0" w:lastRowLastColumn="0"/>
              <w:rPr>
                <w:rFonts w:ascii="Verdana" w:hAnsi="Verdana"/>
                <w:b/>
                <w:sz w:val="28"/>
                <w:szCs w:val="24"/>
              </w:rPr>
            </w:pPr>
          </w:p>
        </w:tc>
        <w:tc>
          <w:tcPr>
            <w:tcW w:w="2694" w:type="dxa"/>
          </w:tcPr>
          <w:p w:rsidR="00800E84" w:rsidRDefault="00EE0920" w:rsidP="00EE0920">
            <w:pPr>
              <w:cnfStyle w:val="000000100000" w:firstRow="0" w:lastRow="0" w:firstColumn="0" w:lastColumn="0" w:oddVBand="0" w:evenVBand="0" w:oddHBand="1" w:evenHBand="0" w:firstRowFirstColumn="0" w:firstRowLastColumn="0" w:lastRowFirstColumn="0" w:lastRowLastColumn="0"/>
            </w:pPr>
            <w:r>
              <w:t>Yes it is</w:t>
            </w:r>
          </w:p>
        </w:tc>
      </w:tr>
      <w:tr w:rsidR="007F6CDF" w:rsidTr="007F6CDF">
        <w:trPr>
          <w:trHeight w:val="960"/>
        </w:trPr>
        <w:tc>
          <w:tcPr>
            <w:cnfStyle w:val="001000000000" w:firstRow="0" w:lastRow="0" w:firstColumn="1" w:lastColumn="0" w:oddVBand="0" w:evenVBand="0" w:oddHBand="0" w:evenHBand="0" w:firstRowFirstColumn="0" w:firstRowLastColumn="0" w:lastRowFirstColumn="0" w:lastRowLastColumn="0"/>
            <w:tcW w:w="851" w:type="dxa"/>
          </w:tcPr>
          <w:p w:rsidR="007F6CDF" w:rsidRDefault="007F6CDF" w:rsidP="007F6CDF">
            <w:pPr>
              <w:pStyle w:val="Pa5"/>
              <w:spacing w:before="340"/>
              <w:jc w:val="center"/>
              <w:rPr>
                <w:color w:val="000000"/>
              </w:rPr>
            </w:pPr>
            <w:r>
              <w:rPr>
                <w:color w:val="000000"/>
                <w:sz w:val="22"/>
                <w:szCs w:val="22"/>
              </w:rPr>
              <w:lastRenderedPageBreak/>
              <w:t>6.</w:t>
            </w:r>
          </w:p>
          <w:p w:rsidR="00800E84" w:rsidRDefault="00800E84" w:rsidP="00800E84">
            <w:pPr>
              <w:jc w:val="center"/>
              <w:rPr>
                <w:rFonts w:ascii="Verdana" w:hAnsi="Verdana"/>
                <w:b w:val="0"/>
                <w:sz w:val="28"/>
                <w:szCs w:val="24"/>
              </w:rPr>
            </w:pPr>
          </w:p>
        </w:tc>
        <w:tc>
          <w:tcPr>
            <w:tcW w:w="4111" w:type="dxa"/>
          </w:tcPr>
          <w:p w:rsidR="007F6CDF" w:rsidRDefault="007F6CDF" w:rsidP="007F6CDF">
            <w:pPr>
              <w:pStyle w:val="Pa5"/>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Is the project published properly into a setup file?</w:t>
            </w:r>
          </w:p>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9" w:type="dxa"/>
          </w:tcPr>
          <w:p w:rsidR="001967EE" w:rsidRDefault="001967EE" w:rsidP="001967EE">
            <w:pPr>
              <w:pStyle w:val="Pa5"/>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Yes</w:t>
            </w:r>
          </w:p>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9" w:type="dxa"/>
          </w:tcPr>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708" w:type="dxa"/>
          </w:tcPr>
          <w:p w:rsidR="00800E84" w:rsidRDefault="00800E84" w:rsidP="00800E84">
            <w:pPr>
              <w:jc w:val="center"/>
              <w:cnfStyle w:val="000000000000" w:firstRow="0" w:lastRow="0" w:firstColumn="0" w:lastColumn="0" w:oddVBand="0" w:evenVBand="0" w:oddHBand="0" w:evenHBand="0" w:firstRowFirstColumn="0" w:firstRowLastColumn="0" w:lastRowFirstColumn="0" w:lastRowLastColumn="0"/>
              <w:rPr>
                <w:rFonts w:ascii="Verdana" w:hAnsi="Verdana"/>
                <w:b/>
                <w:sz w:val="28"/>
                <w:szCs w:val="24"/>
              </w:rPr>
            </w:pPr>
          </w:p>
        </w:tc>
        <w:tc>
          <w:tcPr>
            <w:tcW w:w="2694" w:type="dxa"/>
          </w:tcPr>
          <w:p w:rsidR="00800E84" w:rsidRDefault="00EE0920" w:rsidP="00EE0920">
            <w:pPr>
              <w:cnfStyle w:val="000000000000" w:firstRow="0" w:lastRow="0" w:firstColumn="0" w:lastColumn="0" w:oddVBand="0" w:evenVBand="0" w:oddHBand="0" w:evenHBand="0" w:firstRowFirstColumn="0" w:firstRowLastColumn="0" w:lastRowFirstColumn="0" w:lastRowLastColumn="0"/>
            </w:pPr>
            <w:r>
              <w:tab/>
              <w:t xml:space="preserve">Yes java based application is required to run it </w:t>
            </w:r>
          </w:p>
        </w:tc>
      </w:tr>
    </w:tbl>
    <w:p w:rsidR="002D7526" w:rsidRPr="00700DD2" w:rsidRDefault="002D7526" w:rsidP="00700DD2">
      <w:pPr>
        <w:pStyle w:val="Heading1"/>
        <w:rPr>
          <w:sz w:val="36"/>
        </w:rPr>
      </w:pPr>
    </w:p>
    <w:p w:rsidR="002D7526" w:rsidRPr="00700DD2" w:rsidRDefault="00C40B99" w:rsidP="00700DD2">
      <w:pPr>
        <w:pStyle w:val="Heading1"/>
        <w:rPr>
          <w:sz w:val="36"/>
          <w:u w:val="single"/>
        </w:rPr>
      </w:pPr>
      <w:bookmarkStart w:id="26" w:name="_Toc472934485"/>
      <w:r w:rsidRPr="00700DD2">
        <w:rPr>
          <w:color w:val="000000"/>
          <w:sz w:val="36"/>
          <w:u w:val="single"/>
        </w:rPr>
        <w:t>Customer Requirement Specification (CRS)</w:t>
      </w:r>
      <w:bookmarkEnd w:id="26"/>
    </w:p>
    <w:p w:rsidR="00C40B99" w:rsidRDefault="00C40B99" w:rsidP="00C40B99">
      <w:pPr>
        <w:pStyle w:val="Pa5"/>
        <w:spacing w:before="340"/>
        <w:rPr>
          <w:color w:val="000000"/>
          <w:sz w:val="22"/>
          <w:szCs w:val="22"/>
        </w:rPr>
      </w:pPr>
      <w:r w:rsidRPr="00C40B99">
        <w:rPr>
          <w:rFonts w:ascii="Verdana" w:hAnsi="Verdana"/>
          <w:b/>
          <w:bCs/>
          <w:color w:val="000000"/>
          <w:szCs w:val="22"/>
        </w:rPr>
        <w:t>Client:</w:t>
      </w:r>
      <w:r w:rsidRPr="00C40B99">
        <w:rPr>
          <w:b/>
          <w:bCs/>
          <w:color w:val="000000"/>
          <w:szCs w:val="22"/>
        </w:rPr>
        <w:t xml:space="preserve"> </w:t>
      </w:r>
      <w:r>
        <w:rPr>
          <w:color w:val="000000"/>
          <w:sz w:val="22"/>
          <w:szCs w:val="22"/>
        </w:rPr>
        <w:t>Campaign Information Management.</w:t>
      </w:r>
    </w:p>
    <w:p w:rsidR="00C40B99" w:rsidRDefault="00C40B99" w:rsidP="00C40B99"/>
    <w:p w:rsidR="00C40B99" w:rsidRPr="00C40B99" w:rsidRDefault="00C40B99" w:rsidP="00C40B99">
      <w:pPr>
        <w:pStyle w:val="Pa5"/>
        <w:spacing w:before="340"/>
        <w:rPr>
          <w:rFonts w:ascii="Verdana" w:hAnsi="Verdana"/>
          <w:color w:val="000000"/>
          <w:szCs w:val="22"/>
        </w:rPr>
      </w:pPr>
      <w:r w:rsidRPr="00C40B99">
        <w:rPr>
          <w:rFonts w:ascii="Verdana" w:hAnsi="Verdana"/>
          <w:b/>
          <w:bCs/>
          <w:color w:val="000000"/>
          <w:szCs w:val="22"/>
        </w:rPr>
        <w:t>Business/Project Objective</w:t>
      </w:r>
    </w:p>
    <w:p w:rsidR="00C40B99" w:rsidRDefault="00C40B99" w:rsidP="00C40B99">
      <w:pPr>
        <w:pStyle w:val="Pa5"/>
        <w:spacing w:before="340"/>
        <w:rPr>
          <w:color w:val="000000"/>
          <w:sz w:val="22"/>
          <w:szCs w:val="22"/>
        </w:rPr>
      </w:pPr>
      <w:r w:rsidRPr="00C40B99">
        <w:rPr>
          <w:rFonts w:ascii="Verdana" w:hAnsi="Verdana"/>
          <w:color w:val="000000"/>
          <w:sz w:val="22"/>
          <w:szCs w:val="22"/>
        </w:rPr>
        <w:t>Increase the work efficiency and business prospectus</w:t>
      </w:r>
      <w:r>
        <w:rPr>
          <w:rFonts w:ascii="Verdana" w:hAnsi="Verdana"/>
          <w:color w:val="000000"/>
          <w:sz w:val="22"/>
          <w:szCs w:val="22"/>
        </w:rPr>
        <w:t xml:space="preserve"> by developing the Web-based Campaign</w:t>
      </w:r>
      <w:r w:rsidRPr="00C40B99">
        <w:rPr>
          <w:rFonts w:ascii="Verdana" w:hAnsi="Verdana"/>
          <w:color w:val="000000"/>
          <w:sz w:val="22"/>
          <w:szCs w:val="22"/>
        </w:rPr>
        <w:t xml:space="preserve"> portal for their services</w:t>
      </w:r>
      <w:r>
        <w:rPr>
          <w:color w:val="000000"/>
          <w:sz w:val="22"/>
          <w:szCs w:val="22"/>
        </w:rPr>
        <w:t>.</w:t>
      </w:r>
    </w:p>
    <w:p w:rsidR="00C40B99" w:rsidRDefault="00C40B99" w:rsidP="00C40B99"/>
    <w:p w:rsidR="00C40B99" w:rsidRPr="00C40B99" w:rsidRDefault="00C40B99" w:rsidP="00C40B99"/>
    <w:p w:rsidR="00C40B99" w:rsidRDefault="00C40B99" w:rsidP="00C40B99">
      <w:pPr>
        <w:pStyle w:val="Pa33"/>
        <w:spacing w:before="180"/>
        <w:rPr>
          <w:rFonts w:ascii="Verdana" w:hAnsi="Verdana"/>
          <w:b/>
          <w:bCs/>
          <w:color w:val="000000"/>
          <w:szCs w:val="22"/>
        </w:rPr>
      </w:pPr>
    </w:p>
    <w:p w:rsidR="00C40B99" w:rsidRPr="00C40B99" w:rsidRDefault="00C40B99" w:rsidP="00C40B99">
      <w:pPr>
        <w:pStyle w:val="Pa33"/>
        <w:spacing w:before="180"/>
        <w:rPr>
          <w:rFonts w:ascii="Verdana" w:hAnsi="Verdana"/>
          <w:color w:val="000000"/>
          <w:szCs w:val="22"/>
        </w:rPr>
      </w:pPr>
      <w:r w:rsidRPr="00C40B99">
        <w:rPr>
          <w:rFonts w:ascii="Verdana" w:hAnsi="Verdana"/>
          <w:b/>
          <w:bCs/>
          <w:color w:val="000000"/>
          <w:szCs w:val="22"/>
        </w:rPr>
        <w:t>Inputs provided by the client</w:t>
      </w:r>
      <w:r w:rsidRPr="00C40B99">
        <w:rPr>
          <w:rFonts w:ascii="Verdana" w:hAnsi="Verdana"/>
          <w:color w:val="000000"/>
          <w:szCs w:val="22"/>
        </w:rPr>
        <w:t>:</w:t>
      </w:r>
    </w:p>
    <w:p w:rsidR="00C40B99" w:rsidRDefault="00C40B99" w:rsidP="00C40B99">
      <w:pPr>
        <w:pStyle w:val="Pa5"/>
        <w:numPr>
          <w:ilvl w:val="0"/>
          <w:numId w:val="6"/>
        </w:numPr>
        <w:spacing w:before="340"/>
        <w:rPr>
          <w:rFonts w:ascii="Verdana" w:hAnsi="Verdana"/>
          <w:color w:val="000000"/>
          <w:szCs w:val="22"/>
        </w:rPr>
      </w:pPr>
      <w:r>
        <w:rPr>
          <w:rFonts w:ascii="Verdana" w:hAnsi="Verdana"/>
          <w:color w:val="000000"/>
          <w:szCs w:val="22"/>
        </w:rPr>
        <w:t>Registration and login facility</w:t>
      </w:r>
    </w:p>
    <w:p w:rsidR="00C40B99" w:rsidRPr="00C40B99" w:rsidRDefault="00C40B99" w:rsidP="00C40B99">
      <w:pPr>
        <w:pStyle w:val="ListParagraph"/>
        <w:numPr>
          <w:ilvl w:val="0"/>
          <w:numId w:val="6"/>
        </w:numPr>
      </w:pPr>
      <w:r>
        <w:rPr>
          <w:rFonts w:ascii="Verdana" w:hAnsi="Verdana"/>
          <w:sz w:val="24"/>
        </w:rPr>
        <w:t xml:space="preserve">Payment and calculation facility </w:t>
      </w:r>
    </w:p>
    <w:p w:rsidR="00C40B99" w:rsidRPr="00824695" w:rsidRDefault="00824695" w:rsidP="00C40B99">
      <w:pPr>
        <w:pStyle w:val="ListParagraph"/>
        <w:numPr>
          <w:ilvl w:val="0"/>
          <w:numId w:val="6"/>
        </w:numPr>
      </w:pPr>
      <w:r>
        <w:rPr>
          <w:rFonts w:ascii="Verdana" w:hAnsi="Verdana"/>
          <w:sz w:val="24"/>
        </w:rPr>
        <w:t>Maintain records of</w:t>
      </w:r>
      <w:r w:rsidR="00C40B99">
        <w:rPr>
          <w:rFonts w:ascii="Verdana" w:hAnsi="Verdana"/>
          <w:sz w:val="24"/>
        </w:rPr>
        <w:t xml:space="preserve"> campaign and products</w:t>
      </w:r>
      <w:r>
        <w:rPr>
          <w:rFonts w:ascii="Verdana" w:hAnsi="Verdana"/>
          <w:sz w:val="24"/>
        </w:rPr>
        <w:t xml:space="preserve"> details</w:t>
      </w:r>
    </w:p>
    <w:p w:rsidR="00824695" w:rsidRPr="00993C96" w:rsidRDefault="00993C96" w:rsidP="00C40B99">
      <w:pPr>
        <w:pStyle w:val="ListParagraph"/>
        <w:numPr>
          <w:ilvl w:val="0"/>
          <w:numId w:val="6"/>
        </w:numPr>
      </w:pPr>
      <w:r>
        <w:rPr>
          <w:rFonts w:ascii="Verdana" w:hAnsi="Verdana"/>
          <w:sz w:val="24"/>
        </w:rPr>
        <w:t>Extending the time period.</w:t>
      </w:r>
    </w:p>
    <w:p w:rsidR="00993C96" w:rsidRDefault="00993C96" w:rsidP="00993C96"/>
    <w:p w:rsidR="00993C96" w:rsidRDefault="00993C96" w:rsidP="00993C96">
      <w:pPr>
        <w:pStyle w:val="Pa43"/>
        <w:spacing w:before="260"/>
        <w:rPr>
          <w:rFonts w:ascii="Verdana" w:hAnsi="Verdana"/>
          <w:color w:val="000000"/>
          <w:szCs w:val="22"/>
        </w:rPr>
      </w:pPr>
      <w:r w:rsidRPr="00993C96">
        <w:rPr>
          <w:rFonts w:ascii="Verdana" w:hAnsi="Verdana"/>
          <w:b/>
          <w:bCs/>
          <w:color w:val="000000"/>
          <w:szCs w:val="22"/>
        </w:rPr>
        <w:t>Hardware Requirements</w:t>
      </w:r>
      <w:r w:rsidRPr="00993C96">
        <w:rPr>
          <w:rFonts w:ascii="Verdana" w:hAnsi="Verdana"/>
          <w:color w:val="000000"/>
          <w:szCs w:val="22"/>
        </w:rPr>
        <w:t>:</w:t>
      </w:r>
    </w:p>
    <w:p w:rsidR="00993C96" w:rsidRDefault="00993C96" w:rsidP="00993C96">
      <w:pPr>
        <w:pStyle w:val="Pa42"/>
        <w:spacing w:before="180"/>
        <w:ind w:left="720"/>
        <w:rPr>
          <w:color w:val="000000"/>
          <w:sz w:val="22"/>
          <w:szCs w:val="22"/>
        </w:rPr>
      </w:pPr>
    </w:p>
    <w:p w:rsidR="00993C96" w:rsidRDefault="00993C96" w:rsidP="00993C96">
      <w:pPr>
        <w:pStyle w:val="Pa42"/>
        <w:numPr>
          <w:ilvl w:val="0"/>
          <w:numId w:val="7"/>
        </w:numPr>
        <w:spacing w:before="180"/>
        <w:rPr>
          <w:color w:val="000000"/>
          <w:sz w:val="22"/>
          <w:szCs w:val="22"/>
        </w:rPr>
      </w:pPr>
      <w:r>
        <w:rPr>
          <w:color w:val="000000"/>
          <w:sz w:val="22"/>
          <w:szCs w:val="22"/>
        </w:rPr>
        <w:t xml:space="preserve">Intel Pentium 4 processor or higher </w:t>
      </w:r>
    </w:p>
    <w:p w:rsidR="00993C96" w:rsidRDefault="00993C96" w:rsidP="00993C96">
      <w:pPr>
        <w:pStyle w:val="Pa42"/>
        <w:numPr>
          <w:ilvl w:val="0"/>
          <w:numId w:val="7"/>
        </w:numPr>
        <w:spacing w:before="180"/>
        <w:rPr>
          <w:color w:val="000000"/>
          <w:sz w:val="22"/>
          <w:szCs w:val="22"/>
        </w:rPr>
      </w:pPr>
      <w:r>
        <w:rPr>
          <w:color w:val="000000"/>
          <w:sz w:val="22"/>
          <w:szCs w:val="22"/>
        </w:rPr>
        <w:t>1 GB RAM or higher</w:t>
      </w:r>
    </w:p>
    <w:p w:rsidR="00993C96" w:rsidRDefault="00993C96" w:rsidP="00993C96">
      <w:pPr>
        <w:pStyle w:val="Pa42"/>
        <w:numPr>
          <w:ilvl w:val="0"/>
          <w:numId w:val="7"/>
        </w:numPr>
        <w:spacing w:before="180"/>
        <w:rPr>
          <w:color w:val="000000"/>
          <w:sz w:val="22"/>
          <w:szCs w:val="22"/>
        </w:rPr>
      </w:pPr>
      <w:r>
        <w:rPr>
          <w:color w:val="000000"/>
          <w:sz w:val="22"/>
          <w:szCs w:val="22"/>
        </w:rPr>
        <w:t xml:space="preserve">Colour SVGA </w:t>
      </w:r>
    </w:p>
    <w:p w:rsidR="00993C96" w:rsidRDefault="00993C96" w:rsidP="00993C96">
      <w:pPr>
        <w:pStyle w:val="Pa42"/>
        <w:numPr>
          <w:ilvl w:val="0"/>
          <w:numId w:val="7"/>
        </w:numPr>
        <w:spacing w:before="180"/>
        <w:rPr>
          <w:color w:val="000000"/>
          <w:sz w:val="22"/>
          <w:szCs w:val="22"/>
        </w:rPr>
      </w:pPr>
      <w:r>
        <w:rPr>
          <w:color w:val="000000"/>
          <w:sz w:val="22"/>
          <w:szCs w:val="22"/>
        </w:rPr>
        <w:t>80 GB Hard Disk space</w:t>
      </w:r>
    </w:p>
    <w:p w:rsidR="00993C96" w:rsidRDefault="00993C96" w:rsidP="00993C96">
      <w:pPr>
        <w:pStyle w:val="Pa42"/>
        <w:numPr>
          <w:ilvl w:val="0"/>
          <w:numId w:val="7"/>
        </w:numPr>
        <w:spacing w:before="180"/>
        <w:rPr>
          <w:color w:val="000000"/>
          <w:sz w:val="22"/>
          <w:szCs w:val="22"/>
        </w:rPr>
      </w:pPr>
      <w:r>
        <w:rPr>
          <w:color w:val="000000"/>
          <w:sz w:val="22"/>
          <w:szCs w:val="22"/>
        </w:rPr>
        <w:t>CD-ROM or DVD-ROM drive</w:t>
      </w:r>
    </w:p>
    <w:p w:rsidR="00993C96" w:rsidRPr="00993C96" w:rsidRDefault="00993C96" w:rsidP="00993C96">
      <w:pPr>
        <w:pStyle w:val="ListParagraph"/>
      </w:pPr>
    </w:p>
    <w:p w:rsidR="00993C96" w:rsidRPr="00993C96" w:rsidRDefault="00993C96" w:rsidP="00993C96">
      <w:pPr>
        <w:pStyle w:val="Pa43"/>
        <w:spacing w:before="260"/>
        <w:rPr>
          <w:rFonts w:ascii="Verdana" w:hAnsi="Verdana"/>
          <w:color w:val="000000"/>
          <w:szCs w:val="22"/>
        </w:rPr>
      </w:pPr>
      <w:r w:rsidRPr="00993C96">
        <w:rPr>
          <w:rFonts w:ascii="Verdana" w:hAnsi="Verdana"/>
          <w:b/>
          <w:bCs/>
          <w:color w:val="000000"/>
          <w:szCs w:val="22"/>
        </w:rPr>
        <w:t>Software Requirements</w:t>
      </w:r>
      <w:r w:rsidRPr="00993C96">
        <w:rPr>
          <w:rFonts w:ascii="Verdana" w:hAnsi="Verdana"/>
          <w:color w:val="000000"/>
          <w:szCs w:val="22"/>
        </w:rPr>
        <w:t>:</w:t>
      </w:r>
    </w:p>
    <w:p w:rsidR="00993C96" w:rsidRDefault="00993C96" w:rsidP="00993C96">
      <w:pPr>
        <w:rPr>
          <w:rFonts w:ascii="Verdana" w:hAnsi="Verdana"/>
          <w:sz w:val="24"/>
        </w:rPr>
      </w:pPr>
    </w:p>
    <w:p w:rsidR="00993C96" w:rsidRDefault="00993C96" w:rsidP="00993C96">
      <w:pPr>
        <w:pStyle w:val="Pa42"/>
        <w:numPr>
          <w:ilvl w:val="0"/>
          <w:numId w:val="8"/>
        </w:numPr>
        <w:spacing w:before="180"/>
        <w:rPr>
          <w:color w:val="000000"/>
          <w:sz w:val="22"/>
          <w:szCs w:val="22"/>
        </w:rPr>
      </w:pPr>
      <w:r>
        <w:rPr>
          <w:color w:val="000000"/>
          <w:sz w:val="22"/>
          <w:szCs w:val="22"/>
        </w:rPr>
        <w:t>Windows 7 OS or higher</w:t>
      </w:r>
    </w:p>
    <w:p w:rsidR="00993C96" w:rsidRDefault="00993C96" w:rsidP="00993C96">
      <w:pPr>
        <w:pStyle w:val="Pa42"/>
        <w:numPr>
          <w:ilvl w:val="0"/>
          <w:numId w:val="8"/>
        </w:numPr>
        <w:spacing w:before="180"/>
        <w:rPr>
          <w:color w:val="000000"/>
          <w:sz w:val="22"/>
          <w:szCs w:val="22"/>
        </w:rPr>
      </w:pPr>
      <w:r>
        <w:rPr>
          <w:color w:val="000000"/>
          <w:sz w:val="22"/>
          <w:szCs w:val="22"/>
        </w:rPr>
        <w:lastRenderedPageBreak/>
        <w:t>NetBeans 7.3 IDE</w:t>
      </w:r>
    </w:p>
    <w:p w:rsidR="00993C96" w:rsidRDefault="00993C96" w:rsidP="00993C96">
      <w:pPr>
        <w:pStyle w:val="Pa42"/>
        <w:numPr>
          <w:ilvl w:val="0"/>
          <w:numId w:val="8"/>
        </w:numPr>
        <w:spacing w:before="180"/>
        <w:rPr>
          <w:color w:val="000000"/>
          <w:sz w:val="22"/>
          <w:szCs w:val="22"/>
        </w:rPr>
      </w:pPr>
      <w:r>
        <w:rPr>
          <w:color w:val="000000"/>
          <w:sz w:val="22"/>
          <w:szCs w:val="22"/>
        </w:rPr>
        <w:t>Java SE 7</w:t>
      </w:r>
    </w:p>
    <w:p w:rsidR="00993C96" w:rsidRDefault="00993C96" w:rsidP="00993C96">
      <w:pPr>
        <w:pStyle w:val="Pa42"/>
        <w:numPr>
          <w:ilvl w:val="0"/>
          <w:numId w:val="8"/>
        </w:numPr>
        <w:spacing w:before="180"/>
        <w:rPr>
          <w:color w:val="000000"/>
          <w:sz w:val="22"/>
          <w:szCs w:val="22"/>
        </w:rPr>
      </w:pPr>
      <w:r>
        <w:rPr>
          <w:color w:val="000000"/>
          <w:sz w:val="22"/>
          <w:szCs w:val="22"/>
        </w:rPr>
        <w:t>Struts 2 Framework</w:t>
      </w:r>
    </w:p>
    <w:p w:rsidR="00993C96" w:rsidRDefault="00993C96" w:rsidP="00993C96">
      <w:pPr>
        <w:pStyle w:val="Pa42"/>
        <w:numPr>
          <w:ilvl w:val="0"/>
          <w:numId w:val="8"/>
        </w:numPr>
        <w:spacing w:before="180"/>
        <w:rPr>
          <w:color w:val="000000"/>
          <w:sz w:val="22"/>
          <w:szCs w:val="22"/>
        </w:rPr>
      </w:pPr>
      <w:r>
        <w:rPr>
          <w:color w:val="000000"/>
          <w:sz w:val="22"/>
          <w:szCs w:val="22"/>
        </w:rPr>
        <w:t>JavaMail API</w:t>
      </w:r>
    </w:p>
    <w:p w:rsidR="00993C96" w:rsidRDefault="00993C96" w:rsidP="00993C96">
      <w:pPr>
        <w:pStyle w:val="Pa42"/>
        <w:numPr>
          <w:ilvl w:val="0"/>
          <w:numId w:val="8"/>
        </w:numPr>
        <w:spacing w:before="180"/>
        <w:rPr>
          <w:color w:val="000000"/>
          <w:sz w:val="22"/>
          <w:szCs w:val="22"/>
        </w:rPr>
      </w:pPr>
      <w:r>
        <w:rPr>
          <w:color w:val="000000"/>
          <w:sz w:val="22"/>
          <w:szCs w:val="22"/>
        </w:rPr>
        <w:t xml:space="preserve">JDBC Driver </w:t>
      </w:r>
    </w:p>
    <w:p w:rsidR="00993C96" w:rsidRDefault="00993C96" w:rsidP="00993C96">
      <w:pPr>
        <w:pStyle w:val="Pa42"/>
        <w:numPr>
          <w:ilvl w:val="0"/>
          <w:numId w:val="8"/>
        </w:numPr>
        <w:spacing w:before="180"/>
        <w:rPr>
          <w:color w:val="000000"/>
          <w:sz w:val="22"/>
          <w:szCs w:val="22"/>
        </w:rPr>
      </w:pPr>
      <w:r>
        <w:rPr>
          <w:color w:val="000000"/>
          <w:sz w:val="22"/>
          <w:szCs w:val="22"/>
        </w:rPr>
        <w:t>SQL Server 2012</w:t>
      </w:r>
    </w:p>
    <w:p w:rsidR="00993C96" w:rsidRDefault="00993C96" w:rsidP="00993C96">
      <w:pPr>
        <w:pStyle w:val="Pa42"/>
        <w:numPr>
          <w:ilvl w:val="0"/>
          <w:numId w:val="8"/>
        </w:numPr>
        <w:spacing w:before="180"/>
        <w:rPr>
          <w:color w:val="000000"/>
          <w:sz w:val="22"/>
          <w:szCs w:val="22"/>
        </w:rPr>
      </w:pPr>
      <w:r>
        <w:rPr>
          <w:color w:val="000000"/>
          <w:sz w:val="22"/>
          <w:szCs w:val="22"/>
        </w:rPr>
        <w:t xml:space="preserve">HTML5 and JavaScript supporting browser </w:t>
      </w:r>
    </w:p>
    <w:p w:rsidR="00993C96" w:rsidRDefault="00993C96" w:rsidP="00993C96">
      <w:pPr>
        <w:pStyle w:val="ListParagraph"/>
        <w:rPr>
          <w:rFonts w:ascii="Verdana" w:hAnsi="Verdana"/>
          <w:sz w:val="24"/>
        </w:rPr>
      </w:pPr>
    </w:p>
    <w:p w:rsidR="00993C96" w:rsidRPr="00993C96" w:rsidRDefault="00993C96" w:rsidP="00993C96">
      <w:pPr>
        <w:pStyle w:val="ListParagraph"/>
        <w:rPr>
          <w:rFonts w:ascii="Verdana" w:hAnsi="Verdana"/>
          <w:sz w:val="24"/>
        </w:rPr>
      </w:pPr>
    </w:p>
    <w:p w:rsidR="00CE1CC5" w:rsidRDefault="00CE1CC5" w:rsidP="00993C96">
      <w:pPr>
        <w:pStyle w:val="Pa5"/>
        <w:spacing w:before="340"/>
        <w:jc w:val="center"/>
        <w:rPr>
          <w:rFonts w:ascii="Verdana" w:hAnsi="Verdana"/>
          <w:b/>
          <w:bCs/>
          <w:color w:val="000000"/>
          <w:sz w:val="28"/>
          <w:szCs w:val="22"/>
          <w:u w:val="single"/>
        </w:rPr>
      </w:pPr>
    </w:p>
    <w:p w:rsidR="00CE1CC5" w:rsidRDefault="00CE1CC5" w:rsidP="00993C96">
      <w:pPr>
        <w:pStyle w:val="Pa5"/>
        <w:spacing w:before="340"/>
        <w:jc w:val="center"/>
        <w:rPr>
          <w:rFonts w:ascii="Verdana" w:hAnsi="Verdana"/>
          <w:b/>
          <w:bCs/>
          <w:color w:val="000000"/>
          <w:sz w:val="28"/>
          <w:szCs w:val="22"/>
          <w:u w:val="single"/>
        </w:rPr>
      </w:pPr>
    </w:p>
    <w:p w:rsidR="00CE1CC5" w:rsidRDefault="00CE1CC5" w:rsidP="00993C96">
      <w:pPr>
        <w:pStyle w:val="Pa5"/>
        <w:spacing w:before="340"/>
        <w:jc w:val="center"/>
        <w:rPr>
          <w:rFonts w:ascii="Verdana" w:hAnsi="Verdana"/>
          <w:b/>
          <w:bCs/>
          <w:color w:val="000000"/>
          <w:sz w:val="28"/>
          <w:szCs w:val="22"/>
          <w:u w:val="single"/>
        </w:rPr>
      </w:pPr>
    </w:p>
    <w:p w:rsidR="00CE1CC5" w:rsidRDefault="00CE1CC5" w:rsidP="00993C96">
      <w:pPr>
        <w:pStyle w:val="Pa5"/>
        <w:spacing w:before="340"/>
        <w:jc w:val="center"/>
        <w:rPr>
          <w:rFonts w:ascii="Verdana" w:hAnsi="Verdana"/>
          <w:b/>
          <w:bCs/>
          <w:color w:val="000000"/>
          <w:sz w:val="28"/>
          <w:szCs w:val="22"/>
          <w:u w:val="single"/>
        </w:rPr>
      </w:pPr>
    </w:p>
    <w:p w:rsidR="00993C96" w:rsidRPr="00700DD2" w:rsidRDefault="00993C96" w:rsidP="00700DD2">
      <w:pPr>
        <w:pStyle w:val="Heading1"/>
        <w:rPr>
          <w:sz w:val="40"/>
        </w:rPr>
      </w:pPr>
      <w:bookmarkStart w:id="27" w:name="_Toc472934486"/>
      <w:r w:rsidRPr="00700DD2">
        <w:rPr>
          <w:sz w:val="40"/>
        </w:rPr>
        <w:t>Scope of the Work</w:t>
      </w:r>
      <w:bookmarkEnd w:id="27"/>
    </w:p>
    <w:p w:rsidR="00CE1CC5" w:rsidRDefault="00CE1CC5" w:rsidP="00CE1CC5">
      <w:pPr>
        <w:pStyle w:val="Pa5"/>
        <w:spacing w:before="340"/>
        <w:rPr>
          <w:rFonts w:ascii="Verdana" w:hAnsi="Verdana"/>
          <w:color w:val="000000"/>
          <w:szCs w:val="22"/>
        </w:rPr>
      </w:pPr>
      <w:r w:rsidRPr="00CE1CC5">
        <w:rPr>
          <w:rFonts w:ascii="Verdana" w:hAnsi="Verdana"/>
          <w:color w:val="000000"/>
          <w:szCs w:val="22"/>
        </w:rPr>
        <w:t xml:space="preserve">Depending on the decision taken by </w:t>
      </w:r>
      <w:r>
        <w:rPr>
          <w:rFonts w:ascii="Verdana" w:hAnsi="Verdana"/>
          <w:color w:val="000000"/>
          <w:szCs w:val="22"/>
        </w:rPr>
        <w:t>Campaign</w:t>
      </w:r>
      <w:r w:rsidRPr="00CE1CC5">
        <w:rPr>
          <w:rFonts w:ascii="Verdana" w:hAnsi="Verdana"/>
          <w:color w:val="000000"/>
          <w:szCs w:val="22"/>
        </w:rPr>
        <w:t xml:space="preserve"> management</w:t>
      </w:r>
      <w:r>
        <w:rPr>
          <w:rFonts w:ascii="Verdana" w:hAnsi="Verdana"/>
          <w:color w:val="000000"/>
          <w:szCs w:val="22"/>
        </w:rPr>
        <w:t xml:space="preserve"> system </w:t>
      </w:r>
      <w:r w:rsidRPr="00CE1CC5">
        <w:rPr>
          <w:rFonts w:ascii="Verdana" w:hAnsi="Verdana"/>
          <w:color w:val="000000"/>
          <w:szCs w:val="22"/>
        </w:rPr>
        <w:t xml:space="preserve"> regarding the Web-based </w:t>
      </w:r>
      <w:r>
        <w:rPr>
          <w:rFonts w:ascii="Verdana" w:hAnsi="Verdana"/>
          <w:color w:val="000000"/>
          <w:szCs w:val="22"/>
        </w:rPr>
        <w:t>campaign</w:t>
      </w:r>
      <w:r w:rsidRPr="00CE1CC5">
        <w:rPr>
          <w:rFonts w:ascii="Verdana" w:hAnsi="Verdana"/>
          <w:color w:val="000000"/>
          <w:szCs w:val="22"/>
        </w:rPr>
        <w:t xml:space="preserve"> Portal application, following are the requirements based on which the software needs to be developed:</w:t>
      </w:r>
    </w:p>
    <w:p w:rsidR="00CE1CC5" w:rsidRDefault="00CE1CC5" w:rsidP="00CE1CC5"/>
    <w:p w:rsidR="00CE1CC5" w:rsidRPr="00CE1CC5" w:rsidRDefault="00CE1CC5" w:rsidP="00CE1CC5">
      <w:pPr>
        <w:pStyle w:val="Pa26"/>
        <w:numPr>
          <w:ilvl w:val="0"/>
          <w:numId w:val="9"/>
        </w:numPr>
        <w:spacing w:before="340"/>
        <w:rPr>
          <w:rFonts w:ascii="Verdana" w:hAnsi="Verdana"/>
          <w:color w:val="000000"/>
          <w:szCs w:val="22"/>
        </w:rPr>
      </w:pPr>
      <w:r>
        <w:rPr>
          <w:rFonts w:ascii="Verdana" w:hAnsi="Verdana"/>
          <w:color w:val="000000"/>
          <w:szCs w:val="22"/>
        </w:rPr>
        <w:t>Displaying the campaign details</w:t>
      </w:r>
      <w:r w:rsidRPr="00CE1CC5">
        <w:rPr>
          <w:rFonts w:ascii="Verdana" w:hAnsi="Verdana"/>
          <w:color w:val="000000"/>
          <w:szCs w:val="22"/>
        </w:rPr>
        <w:t xml:space="preserve"> on the portal.</w:t>
      </w:r>
    </w:p>
    <w:p w:rsidR="00CE1CC5" w:rsidRPr="00CE1CC5" w:rsidRDefault="00CE1CC5" w:rsidP="00CE1CC5">
      <w:pPr>
        <w:pStyle w:val="Pa26"/>
        <w:numPr>
          <w:ilvl w:val="0"/>
          <w:numId w:val="9"/>
        </w:numPr>
        <w:spacing w:before="340"/>
        <w:rPr>
          <w:rFonts w:ascii="Verdana" w:hAnsi="Verdana"/>
          <w:color w:val="000000"/>
          <w:szCs w:val="22"/>
        </w:rPr>
      </w:pPr>
      <w:r w:rsidRPr="00CE1CC5">
        <w:rPr>
          <w:rFonts w:ascii="Verdana" w:hAnsi="Verdana"/>
          <w:color w:val="000000"/>
          <w:szCs w:val="22"/>
        </w:rPr>
        <w:t>A Web-based GUI to be created for displaying various Web pages in the application.</w:t>
      </w:r>
    </w:p>
    <w:p w:rsidR="00CE1CC5" w:rsidRPr="00CE1CC5" w:rsidRDefault="00CE1CC5" w:rsidP="00CE1CC5">
      <w:pPr>
        <w:pStyle w:val="Pa26"/>
        <w:numPr>
          <w:ilvl w:val="0"/>
          <w:numId w:val="9"/>
        </w:numPr>
        <w:spacing w:before="340"/>
        <w:rPr>
          <w:rFonts w:ascii="Verdana" w:hAnsi="Verdana"/>
          <w:color w:val="000000"/>
          <w:szCs w:val="22"/>
        </w:rPr>
      </w:pPr>
      <w:r>
        <w:rPr>
          <w:rFonts w:ascii="Verdana" w:hAnsi="Verdana"/>
          <w:color w:val="000000"/>
          <w:szCs w:val="22"/>
        </w:rPr>
        <w:t>Clicking the campaign/product</w:t>
      </w:r>
      <w:r w:rsidRPr="00CE1CC5">
        <w:rPr>
          <w:rFonts w:ascii="Verdana" w:hAnsi="Verdana"/>
          <w:color w:val="000000"/>
          <w:szCs w:val="22"/>
        </w:rPr>
        <w:t xml:space="preserve"> details will redirect the user to the respective company’s Web page where details of the </w:t>
      </w:r>
      <w:r>
        <w:rPr>
          <w:rFonts w:ascii="Verdana" w:hAnsi="Verdana"/>
          <w:color w:val="000000"/>
          <w:szCs w:val="22"/>
        </w:rPr>
        <w:t>products</w:t>
      </w:r>
      <w:r w:rsidRPr="00CE1CC5">
        <w:rPr>
          <w:rFonts w:ascii="Verdana" w:hAnsi="Verdana"/>
          <w:color w:val="000000"/>
          <w:szCs w:val="22"/>
        </w:rPr>
        <w:t xml:space="preserve"> and services offered by the company are displayed.</w:t>
      </w:r>
    </w:p>
    <w:p w:rsidR="00CE1CC5" w:rsidRDefault="00CE1CC5" w:rsidP="00CE1CC5">
      <w:pPr>
        <w:pStyle w:val="Pa26"/>
        <w:numPr>
          <w:ilvl w:val="0"/>
          <w:numId w:val="9"/>
        </w:numPr>
        <w:spacing w:before="340"/>
        <w:rPr>
          <w:rFonts w:ascii="Verdana" w:hAnsi="Verdana"/>
          <w:color w:val="000000"/>
          <w:szCs w:val="22"/>
        </w:rPr>
      </w:pPr>
      <w:r w:rsidRPr="00CE1CC5">
        <w:rPr>
          <w:rFonts w:ascii="Verdana" w:hAnsi="Verdana"/>
          <w:color w:val="000000"/>
          <w:szCs w:val="22"/>
        </w:rPr>
        <w:t xml:space="preserve">The </w:t>
      </w:r>
      <w:r>
        <w:rPr>
          <w:rFonts w:ascii="Verdana" w:hAnsi="Verdana"/>
          <w:color w:val="000000"/>
          <w:szCs w:val="22"/>
        </w:rPr>
        <w:t>users can also apply for the campaign request</w:t>
      </w:r>
      <w:r w:rsidRPr="00CE1CC5">
        <w:rPr>
          <w:rFonts w:ascii="Verdana" w:hAnsi="Verdana"/>
          <w:color w:val="000000"/>
          <w:szCs w:val="22"/>
        </w:rPr>
        <w:t xml:space="preserve"> on the Web site and do some other basic tasks such as editing, his/her profile, and change the password.</w:t>
      </w:r>
    </w:p>
    <w:p w:rsidR="00CE1CC5" w:rsidRPr="00700DD2" w:rsidRDefault="00CE1CC5" w:rsidP="00700DD2">
      <w:pPr>
        <w:pStyle w:val="Heading1"/>
        <w:rPr>
          <w:sz w:val="40"/>
        </w:rPr>
      </w:pPr>
    </w:p>
    <w:p w:rsidR="00993C96" w:rsidRPr="00700DD2" w:rsidRDefault="00CE1CC5" w:rsidP="00700DD2">
      <w:pPr>
        <w:pStyle w:val="Heading1"/>
        <w:rPr>
          <w:rFonts w:ascii="Verdana" w:hAnsi="Verdana"/>
          <w:color w:val="000000"/>
          <w:sz w:val="36"/>
          <w:u w:val="single"/>
        </w:rPr>
      </w:pPr>
      <w:bookmarkStart w:id="28" w:name="_Toc472934487"/>
      <w:r w:rsidRPr="00700DD2">
        <w:rPr>
          <w:rFonts w:ascii="Verdana" w:hAnsi="Verdana"/>
          <w:color w:val="000000"/>
          <w:sz w:val="36"/>
          <w:u w:val="single"/>
        </w:rPr>
        <w:t>Modules</w:t>
      </w:r>
      <w:bookmarkEnd w:id="28"/>
    </w:p>
    <w:p w:rsidR="00CE1CC5" w:rsidRDefault="00CE1CC5" w:rsidP="00CE1CC5">
      <w:pPr>
        <w:rPr>
          <w:rFonts w:ascii="Verdana" w:hAnsi="Verdana"/>
          <w:b/>
          <w:bCs/>
          <w:color w:val="000000"/>
          <w:sz w:val="24"/>
        </w:rPr>
      </w:pPr>
      <w:r w:rsidRPr="00CE1CC5">
        <w:rPr>
          <w:rFonts w:ascii="Verdana" w:hAnsi="Verdana"/>
          <w:b/>
          <w:bCs/>
          <w:color w:val="000000"/>
          <w:sz w:val="24"/>
        </w:rPr>
        <w:t>Client Section</w:t>
      </w:r>
      <w:r>
        <w:rPr>
          <w:rFonts w:ascii="Verdana" w:hAnsi="Verdana"/>
          <w:b/>
          <w:bCs/>
          <w:color w:val="000000"/>
          <w:sz w:val="24"/>
        </w:rPr>
        <w:t>:</w:t>
      </w:r>
    </w:p>
    <w:p w:rsidR="00CE1CC5" w:rsidRDefault="00CE1CC5" w:rsidP="00CE1CC5">
      <w:pPr>
        <w:rPr>
          <w:rFonts w:ascii="Verdana" w:hAnsi="Verdana"/>
          <w:b/>
          <w:bCs/>
          <w:color w:val="000000"/>
        </w:rPr>
      </w:pPr>
      <w:r w:rsidRPr="00CE1CC5">
        <w:rPr>
          <w:rFonts w:ascii="Verdana" w:hAnsi="Verdana"/>
          <w:b/>
          <w:bCs/>
          <w:color w:val="000000"/>
        </w:rPr>
        <w:t>Home Page Module</w:t>
      </w:r>
      <w:r>
        <w:rPr>
          <w:rFonts w:ascii="Verdana" w:hAnsi="Verdana"/>
          <w:b/>
          <w:bCs/>
          <w:color w:val="000000"/>
        </w:rPr>
        <w:t>:</w:t>
      </w:r>
    </w:p>
    <w:p w:rsidR="00CE1CC5" w:rsidRPr="00CE1CC5" w:rsidRDefault="00CE1CC5" w:rsidP="00CE1CC5">
      <w:pPr>
        <w:pStyle w:val="Pa31"/>
        <w:numPr>
          <w:ilvl w:val="2"/>
          <w:numId w:val="10"/>
        </w:numPr>
        <w:spacing w:before="340"/>
        <w:jc w:val="both"/>
        <w:rPr>
          <w:rFonts w:ascii="Verdana" w:hAnsi="Verdana"/>
          <w:color w:val="000000"/>
          <w:sz w:val="22"/>
          <w:szCs w:val="22"/>
        </w:rPr>
      </w:pPr>
      <w:r w:rsidRPr="00CE1CC5">
        <w:rPr>
          <w:rFonts w:ascii="Verdana" w:hAnsi="Verdana"/>
          <w:color w:val="000000"/>
          <w:sz w:val="22"/>
          <w:szCs w:val="22"/>
        </w:rPr>
        <w:t xml:space="preserve">Candidate can search for </w:t>
      </w:r>
      <w:r w:rsidR="00C86B11">
        <w:rPr>
          <w:rFonts w:ascii="Verdana" w:hAnsi="Verdana"/>
          <w:color w:val="000000"/>
          <w:sz w:val="22"/>
          <w:szCs w:val="22"/>
        </w:rPr>
        <w:t>their respected interest on</w:t>
      </w:r>
      <w:r w:rsidRPr="00CE1CC5">
        <w:rPr>
          <w:rFonts w:ascii="Verdana" w:hAnsi="Verdana"/>
          <w:color w:val="000000"/>
          <w:sz w:val="22"/>
          <w:szCs w:val="22"/>
        </w:rPr>
        <w:t xml:space="preserve"> home page.</w:t>
      </w:r>
    </w:p>
    <w:p w:rsidR="00CE1CC5" w:rsidRPr="00CE1CC5" w:rsidRDefault="00CE1CC5" w:rsidP="00CE1CC5">
      <w:pPr>
        <w:pStyle w:val="Pa31"/>
        <w:numPr>
          <w:ilvl w:val="2"/>
          <w:numId w:val="10"/>
        </w:numPr>
        <w:spacing w:before="340"/>
        <w:jc w:val="both"/>
        <w:rPr>
          <w:rFonts w:ascii="Verdana" w:hAnsi="Verdana"/>
          <w:color w:val="000000"/>
          <w:sz w:val="22"/>
          <w:szCs w:val="22"/>
        </w:rPr>
      </w:pPr>
      <w:r w:rsidRPr="00CE1CC5">
        <w:rPr>
          <w:rFonts w:ascii="Verdana" w:hAnsi="Verdana"/>
          <w:color w:val="000000"/>
          <w:sz w:val="22"/>
          <w:szCs w:val="22"/>
        </w:rPr>
        <w:t xml:space="preserve">Candidate can </w:t>
      </w:r>
      <w:r w:rsidR="00C86B11">
        <w:rPr>
          <w:rFonts w:ascii="Verdana" w:hAnsi="Verdana"/>
          <w:color w:val="000000"/>
          <w:sz w:val="22"/>
          <w:szCs w:val="22"/>
        </w:rPr>
        <w:t xml:space="preserve">login their account </w:t>
      </w:r>
      <w:r w:rsidRPr="00CE1CC5">
        <w:rPr>
          <w:rFonts w:ascii="Verdana" w:hAnsi="Verdana"/>
          <w:color w:val="000000"/>
          <w:sz w:val="22"/>
          <w:szCs w:val="22"/>
        </w:rPr>
        <w:t xml:space="preserve">. </w:t>
      </w:r>
    </w:p>
    <w:p w:rsidR="00CE1CC5" w:rsidRPr="00CE1CC5" w:rsidRDefault="00CE1CC5" w:rsidP="00CE1CC5">
      <w:pPr>
        <w:pStyle w:val="Pa31"/>
        <w:numPr>
          <w:ilvl w:val="2"/>
          <w:numId w:val="10"/>
        </w:numPr>
        <w:spacing w:before="340"/>
        <w:jc w:val="both"/>
        <w:rPr>
          <w:rFonts w:ascii="Verdana" w:hAnsi="Verdana"/>
          <w:color w:val="000000"/>
          <w:sz w:val="22"/>
          <w:szCs w:val="22"/>
        </w:rPr>
      </w:pPr>
      <w:r w:rsidRPr="00CE1CC5">
        <w:rPr>
          <w:rFonts w:ascii="Verdana" w:hAnsi="Verdana"/>
          <w:color w:val="000000"/>
          <w:sz w:val="22"/>
          <w:szCs w:val="22"/>
        </w:rPr>
        <w:t>Candidate can make</w:t>
      </w:r>
      <w:r w:rsidR="00C86B11">
        <w:rPr>
          <w:rFonts w:ascii="Verdana" w:hAnsi="Verdana"/>
          <w:color w:val="000000"/>
          <w:sz w:val="22"/>
          <w:szCs w:val="22"/>
        </w:rPr>
        <w:t xml:space="preserve"> their campaign request </w:t>
      </w:r>
      <w:r w:rsidRPr="00CE1CC5">
        <w:rPr>
          <w:rFonts w:ascii="Verdana" w:hAnsi="Verdana"/>
          <w:color w:val="000000"/>
          <w:sz w:val="22"/>
          <w:szCs w:val="22"/>
        </w:rPr>
        <w:t>.</w:t>
      </w:r>
    </w:p>
    <w:p w:rsidR="00CE1CC5" w:rsidRDefault="00CE1CC5" w:rsidP="00CE1CC5">
      <w:pPr>
        <w:pStyle w:val="Pa31"/>
        <w:numPr>
          <w:ilvl w:val="2"/>
          <w:numId w:val="10"/>
        </w:numPr>
        <w:spacing w:before="340"/>
        <w:jc w:val="both"/>
        <w:rPr>
          <w:rFonts w:ascii="Verdana" w:hAnsi="Verdana"/>
          <w:color w:val="000000"/>
          <w:sz w:val="22"/>
          <w:szCs w:val="22"/>
        </w:rPr>
      </w:pPr>
      <w:r w:rsidRPr="00CE1CC5">
        <w:rPr>
          <w:rFonts w:ascii="Verdana" w:hAnsi="Verdana"/>
          <w:color w:val="000000"/>
          <w:sz w:val="22"/>
          <w:szCs w:val="22"/>
        </w:rPr>
        <w:t>Candidate can update the pro</w:t>
      </w:r>
      <w:r w:rsidR="00C86B11">
        <w:rPr>
          <w:rFonts w:ascii="Verdana" w:hAnsi="Verdana"/>
          <w:color w:val="000000"/>
          <w:sz w:val="22"/>
          <w:szCs w:val="22"/>
        </w:rPr>
        <w:t xml:space="preserve">duct </w:t>
      </w:r>
      <w:r w:rsidRPr="00CE1CC5">
        <w:rPr>
          <w:rFonts w:ascii="Verdana" w:hAnsi="Verdana"/>
          <w:color w:val="000000"/>
          <w:sz w:val="22"/>
          <w:szCs w:val="22"/>
        </w:rPr>
        <w:t>details.</w:t>
      </w:r>
    </w:p>
    <w:p w:rsidR="00F42ADB" w:rsidRDefault="00F42ADB" w:rsidP="00F42ADB">
      <w:pPr>
        <w:rPr>
          <w:rFonts w:ascii="Verdana" w:hAnsi="Verdana"/>
          <w:b/>
          <w:bCs/>
          <w:color w:val="000000"/>
        </w:rPr>
      </w:pPr>
      <w:r w:rsidRPr="00F42ADB">
        <w:rPr>
          <w:rFonts w:ascii="Verdana" w:hAnsi="Verdana"/>
          <w:b/>
          <w:bCs/>
          <w:color w:val="000000"/>
        </w:rPr>
        <w:t>Login Module</w:t>
      </w:r>
      <w:r>
        <w:rPr>
          <w:rFonts w:ascii="Verdana" w:hAnsi="Verdana"/>
          <w:b/>
          <w:bCs/>
          <w:color w:val="000000"/>
        </w:rPr>
        <w:t>:</w:t>
      </w:r>
    </w:p>
    <w:p w:rsidR="00F42ADB" w:rsidRPr="00F42ADB" w:rsidRDefault="00F42ADB" w:rsidP="00F42ADB">
      <w:pPr>
        <w:pStyle w:val="ListParagraph"/>
        <w:numPr>
          <w:ilvl w:val="0"/>
          <w:numId w:val="11"/>
        </w:numPr>
        <w:rPr>
          <w:rFonts w:ascii="Verdana" w:hAnsi="Verdana"/>
        </w:rPr>
      </w:pPr>
      <w:r w:rsidRPr="00F42ADB">
        <w:rPr>
          <w:rFonts w:ascii="Verdana" w:hAnsi="Verdana"/>
          <w:color w:val="000000"/>
        </w:rPr>
        <w:t>Candidate can login with their respective username and password.</w:t>
      </w:r>
    </w:p>
    <w:p w:rsidR="00C40B99" w:rsidRDefault="00C40B99" w:rsidP="00C40B99"/>
    <w:p w:rsidR="00F42ADB" w:rsidRDefault="00F42ADB" w:rsidP="00C40B99">
      <w:pPr>
        <w:rPr>
          <w:rFonts w:ascii="Verdana" w:hAnsi="Verdana"/>
          <w:b/>
          <w:bCs/>
          <w:color w:val="000000"/>
        </w:rPr>
      </w:pPr>
      <w:r w:rsidRPr="00F42ADB">
        <w:rPr>
          <w:rFonts w:ascii="Verdana" w:hAnsi="Verdana"/>
          <w:b/>
          <w:bCs/>
          <w:color w:val="000000"/>
        </w:rPr>
        <w:t>Forgot Password Module</w:t>
      </w:r>
      <w:r>
        <w:rPr>
          <w:rFonts w:ascii="Verdana" w:hAnsi="Verdana"/>
          <w:b/>
          <w:bCs/>
          <w:color w:val="000000"/>
        </w:rPr>
        <w:t>:</w:t>
      </w:r>
    </w:p>
    <w:p w:rsidR="00F42ADB" w:rsidRPr="00F42ADB" w:rsidRDefault="00F42ADB" w:rsidP="00F42ADB">
      <w:pPr>
        <w:pStyle w:val="ListParagraph"/>
        <w:numPr>
          <w:ilvl w:val="0"/>
          <w:numId w:val="11"/>
        </w:numPr>
        <w:rPr>
          <w:rFonts w:ascii="Verdana" w:hAnsi="Verdana"/>
        </w:rPr>
      </w:pPr>
      <w:r w:rsidRPr="00F42ADB">
        <w:rPr>
          <w:rFonts w:ascii="Verdana" w:hAnsi="Verdana"/>
          <w:color w:val="000000"/>
        </w:rPr>
        <w:t>Candidate should receive mail for the forgotten password</w:t>
      </w:r>
      <w:r w:rsidRPr="00F42ADB">
        <w:rPr>
          <w:color w:val="000000"/>
        </w:rPr>
        <w:t>.</w:t>
      </w:r>
    </w:p>
    <w:p w:rsidR="00F42ADB" w:rsidRDefault="00F42ADB" w:rsidP="00F42ADB">
      <w:pPr>
        <w:pStyle w:val="ListParagraph"/>
        <w:rPr>
          <w:color w:val="000000"/>
        </w:rPr>
      </w:pPr>
    </w:p>
    <w:p w:rsidR="00F42ADB" w:rsidRPr="00F42ADB" w:rsidRDefault="00F42ADB" w:rsidP="00F42ADB">
      <w:pPr>
        <w:pStyle w:val="ListParagraph"/>
        <w:rPr>
          <w:rFonts w:ascii="Verdana" w:hAnsi="Verdana"/>
        </w:rPr>
      </w:pPr>
    </w:p>
    <w:p w:rsidR="00F42ADB" w:rsidRDefault="00F42ADB" w:rsidP="00C40B99">
      <w:pPr>
        <w:rPr>
          <w:rFonts w:ascii="Verdana" w:hAnsi="Verdana"/>
          <w:b/>
          <w:bCs/>
          <w:color w:val="000000"/>
        </w:rPr>
      </w:pPr>
    </w:p>
    <w:p w:rsidR="00F42ADB" w:rsidRDefault="00F42ADB" w:rsidP="00C40B99">
      <w:pPr>
        <w:rPr>
          <w:rFonts w:ascii="Verdana" w:hAnsi="Verdana"/>
          <w:b/>
          <w:bCs/>
          <w:color w:val="000000"/>
        </w:rPr>
      </w:pPr>
    </w:p>
    <w:p w:rsidR="00F42ADB" w:rsidRDefault="00F42ADB" w:rsidP="00C40B99">
      <w:pPr>
        <w:rPr>
          <w:rFonts w:ascii="Verdana" w:hAnsi="Verdana"/>
          <w:b/>
          <w:bCs/>
          <w:color w:val="000000"/>
        </w:rPr>
      </w:pPr>
    </w:p>
    <w:p w:rsidR="00C40B99" w:rsidRDefault="00F42ADB" w:rsidP="00C40B99">
      <w:pPr>
        <w:rPr>
          <w:rFonts w:ascii="Verdana" w:hAnsi="Verdana"/>
          <w:b/>
          <w:bCs/>
          <w:color w:val="000000"/>
        </w:rPr>
      </w:pPr>
      <w:r w:rsidRPr="00F42ADB">
        <w:rPr>
          <w:rFonts w:ascii="Verdana" w:hAnsi="Verdana"/>
          <w:b/>
          <w:bCs/>
          <w:color w:val="000000"/>
        </w:rPr>
        <w:t>Search Module</w:t>
      </w:r>
      <w:r>
        <w:rPr>
          <w:rFonts w:ascii="Verdana" w:hAnsi="Verdana"/>
          <w:b/>
          <w:bCs/>
          <w:color w:val="000000"/>
        </w:rPr>
        <w:t>:</w:t>
      </w:r>
    </w:p>
    <w:p w:rsidR="00F42ADB" w:rsidRDefault="001C6CA9" w:rsidP="00F42ADB">
      <w:pPr>
        <w:pStyle w:val="Pa31"/>
        <w:numPr>
          <w:ilvl w:val="0"/>
          <w:numId w:val="11"/>
        </w:numPr>
        <w:spacing w:before="340"/>
        <w:jc w:val="both"/>
        <w:rPr>
          <w:rFonts w:ascii="Verdana" w:hAnsi="Verdana"/>
          <w:color w:val="000000"/>
          <w:sz w:val="22"/>
          <w:szCs w:val="22"/>
        </w:rPr>
      </w:pPr>
      <w:r>
        <w:rPr>
          <w:rFonts w:ascii="Verdana" w:hAnsi="Verdana"/>
          <w:color w:val="000000"/>
          <w:sz w:val="22"/>
          <w:szCs w:val="22"/>
        </w:rPr>
        <w:t>Candidate can search for their interested field from the searched</w:t>
      </w:r>
      <w:r w:rsidR="00F42ADB" w:rsidRPr="00F42ADB">
        <w:rPr>
          <w:rFonts w:ascii="Verdana" w:hAnsi="Verdana"/>
          <w:color w:val="000000"/>
          <w:sz w:val="22"/>
          <w:szCs w:val="22"/>
        </w:rPr>
        <w:t xml:space="preserve"> list.</w:t>
      </w:r>
    </w:p>
    <w:p w:rsidR="001C6CA9" w:rsidRPr="001C6CA9" w:rsidRDefault="001C6CA9" w:rsidP="001C6CA9"/>
    <w:p w:rsidR="00F42ADB" w:rsidRPr="001C6CA9" w:rsidRDefault="00F42ADB" w:rsidP="00F42ADB">
      <w:pPr>
        <w:pStyle w:val="ListParagraph"/>
        <w:numPr>
          <w:ilvl w:val="0"/>
          <w:numId w:val="11"/>
        </w:numPr>
        <w:rPr>
          <w:rFonts w:ascii="Verdana" w:hAnsi="Verdana"/>
        </w:rPr>
      </w:pPr>
      <w:r w:rsidRPr="00F42ADB">
        <w:rPr>
          <w:rFonts w:ascii="Verdana" w:hAnsi="Verdana"/>
          <w:color w:val="000000"/>
        </w:rPr>
        <w:t xml:space="preserve">Candidate can view their applied </w:t>
      </w:r>
      <w:r w:rsidR="001C6CA9">
        <w:rPr>
          <w:rFonts w:ascii="Verdana" w:hAnsi="Verdana"/>
          <w:color w:val="000000"/>
        </w:rPr>
        <w:t>campaign and product details</w:t>
      </w:r>
    </w:p>
    <w:p w:rsidR="001C6CA9" w:rsidRPr="001C6CA9" w:rsidRDefault="001C6CA9" w:rsidP="001C6CA9">
      <w:pPr>
        <w:rPr>
          <w:rFonts w:ascii="Verdana" w:hAnsi="Verdana"/>
        </w:rPr>
      </w:pPr>
      <w:r w:rsidRPr="001C6CA9">
        <w:rPr>
          <w:rFonts w:ascii="Verdana" w:hAnsi="Verdana"/>
          <w:b/>
          <w:bCs/>
          <w:color w:val="000000"/>
        </w:rPr>
        <w:t>Registration Module:</w:t>
      </w:r>
    </w:p>
    <w:p w:rsidR="001C6CA9" w:rsidRPr="001C6CA9" w:rsidRDefault="001C6CA9" w:rsidP="001C6CA9">
      <w:pPr>
        <w:pStyle w:val="ListParagraph"/>
        <w:rPr>
          <w:rFonts w:ascii="Verdana" w:hAnsi="Verdana"/>
        </w:rPr>
      </w:pPr>
    </w:p>
    <w:p w:rsidR="001C6CA9" w:rsidRPr="001C6CA9" w:rsidRDefault="001C6CA9" w:rsidP="00F42ADB">
      <w:pPr>
        <w:pStyle w:val="ListParagraph"/>
        <w:numPr>
          <w:ilvl w:val="0"/>
          <w:numId w:val="11"/>
        </w:numPr>
        <w:rPr>
          <w:rFonts w:ascii="Verdana" w:hAnsi="Verdana"/>
        </w:rPr>
      </w:pPr>
      <w:r w:rsidRPr="001C6CA9">
        <w:rPr>
          <w:rFonts w:ascii="Verdana" w:hAnsi="Verdana"/>
          <w:color w:val="000000"/>
        </w:rPr>
        <w:t>Candidate should enter his/her login details, contact details, and</w:t>
      </w:r>
      <w:r>
        <w:rPr>
          <w:rFonts w:ascii="Verdana" w:hAnsi="Verdana"/>
          <w:color w:val="000000"/>
        </w:rPr>
        <w:t xml:space="preserve"> company name , product</w:t>
      </w:r>
      <w:r w:rsidRPr="001C6CA9">
        <w:rPr>
          <w:rFonts w:ascii="Verdana" w:hAnsi="Verdana"/>
          <w:color w:val="000000"/>
        </w:rPr>
        <w:t xml:space="preserve"> details, and so on.</w:t>
      </w:r>
    </w:p>
    <w:p w:rsidR="001C6CA9" w:rsidRPr="001C6CA9" w:rsidRDefault="001C6CA9" w:rsidP="001C6CA9">
      <w:pPr>
        <w:pStyle w:val="ListParagraph"/>
        <w:rPr>
          <w:rFonts w:ascii="Verdana" w:hAnsi="Verdana"/>
        </w:rPr>
      </w:pPr>
    </w:p>
    <w:p w:rsidR="001C6CA9" w:rsidRPr="001C6CA9" w:rsidRDefault="001C6CA9" w:rsidP="00F42ADB">
      <w:pPr>
        <w:pStyle w:val="ListParagraph"/>
        <w:numPr>
          <w:ilvl w:val="0"/>
          <w:numId w:val="11"/>
        </w:numPr>
        <w:rPr>
          <w:rFonts w:ascii="Verdana" w:hAnsi="Verdana"/>
        </w:rPr>
      </w:pPr>
      <w:r w:rsidRPr="001C6CA9">
        <w:rPr>
          <w:rFonts w:ascii="Verdana" w:hAnsi="Verdana"/>
          <w:color w:val="000000"/>
        </w:rPr>
        <w:t xml:space="preserve">Candidate can select the </w:t>
      </w:r>
      <w:r>
        <w:rPr>
          <w:rFonts w:ascii="Verdana" w:hAnsi="Verdana"/>
          <w:color w:val="000000"/>
        </w:rPr>
        <w:t>time period</w:t>
      </w:r>
      <w:r w:rsidRPr="001C6CA9">
        <w:rPr>
          <w:rFonts w:ascii="Verdana" w:hAnsi="Verdana"/>
          <w:color w:val="000000"/>
        </w:rPr>
        <w:t xml:space="preserve"> and </w:t>
      </w:r>
      <w:r>
        <w:rPr>
          <w:rFonts w:ascii="Verdana" w:hAnsi="Verdana"/>
          <w:color w:val="000000"/>
        </w:rPr>
        <w:t>packages</w:t>
      </w:r>
      <w:r w:rsidRPr="001C6CA9">
        <w:rPr>
          <w:rFonts w:ascii="Verdana" w:hAnsi="Verdana"/>
          <w:color w:val="000000"/>
        </w:rPr>
        <w:t xml:space="preserve"> during the registration itself</w:t>
      </w:r>
      <w:r>
        <w:rPr>
          <w:color w:val="000000"/>
        </w:rPr>
        <w:t>.</w:t>
      </w:r>
    </w:p>
    <w:p w:rsidR="001C6CA9" w:rsidRPr="001C6CA9" w:rsidRDefault="001C6CA9" w:rsidP="001C6CA9">
      <w:pPr>
        <w:rPr>
          <w:rFonts w:ascii="Verdana" w:hAnsi="Verdana"/>
        </w:rPr>
      </w:pPr>
    </w:p>
    <w:p w:rsidR="002D7526" w:rsidRDefault="001C6CA9" w:rsidP="002D7526">
      <w:pPr>
        <w:rPr>
          <w:rFonts w:ascii="Verdana" w:hAnsi="Verdana"/>
          <w:b/>
          <w:bCs/>
          <w:color w:val="000000"/>
          <w:sz w:val="24"/>
        </w:rPr>
      </w:pPr>
      <w:r w:rsidRPr="001C6CA9">
        <w:rPr>
          <w:rFonts w:ascii="Verdana" w:hAnsi="Verdana"/>
          <w:b/>
          <w:bCs/>
          <w:color w:val="000000"/>
          <w:sz w:val="24"/>
        </w:rPr>
        <w:t>Administrator Section</w:t>
      </w:r>
      <w:r>
        <w:rPr>
          <w:rFonts w:ascii="Verdana" w:hAnsi="Verdana"/>
          <w:b/>
          <w:bCs/>
          <w:color w:val="000000"/>
          <w:sz w:val="24"/>
        </w:rPr>
        <w:t>:</w:t>
      </w:r>
    </w:p>
    <w:p w:rsidR="00FE494C" w:rsidRDefault="00FE494C" w:rsidP="00FE494C">
      <w:pPr>
        <w:pStyle w:val="Pa26"/>
        <w:spacing w:before="340"/>
        <w:ind w:left="560"/>
        <w:jc w:val="both"/>
        <w:rPr>
          <w:rFonts w:ascii="Verdana" w:hAnsi="Verdana"/>
          <w:b/>
          <w:bCs/>
          <w:color w:val="000000"/>
          <w:sz w:val="22"/>
          <w:szCs w:val="22"/>
        </w:rPr>
      </w:pPr>
      <w:r w:rsidRPr="00FE494C">
        <w:rPr>
          <w:rFonts w:ascii="Verdana" w:hAnsi="Verdana"/>
          <w:b/>
          <w:bCs/>
          <w:color w:val="000000"/>
          <w:sz w:val="22"/>
          <w:szCs w:val="22"/>
        </w:rPr>
        <w:lastRenderedPageBreak/>
        <w:t>Employer Registration Module</w:t>
      </w:r>
    </w:p>
    <w:p w:rsidR="00FE494C" w:rsidRPr="00FE494C" w:rsidRDefault="00FE494C" w:rsidP="00FE494C">
      <w:pPr>
        <w:pStyle w:val="Pa26"/>
        <w:numPr>
          <w:ilvl w:val="0"/>
          <w:numId w:val="13"/>
        </w:numPr>
        <w:spacing w:before="340"/>
        <w:jc w:val="both"/>
        <w:rPr>
          <w:rFonts w:ascii="Verdana" w:hAnsi="Verdana"/>
          <w:color w:val="000000"/>
          <w:sz w:val="22"/>
          <w:szCs w:val="22"/>
        </w:rPr>
      </w:pPr>
      <w:r w:rsidRPr="00FE494C">
        <w:rPr>
          <w:rFonts w:ascii="Verdana" w:hAnsi="Verdana"/>
          <w:color w:val="000000"/>
          <w:sz w:val="22"/>
          <w:szCs w:val="22"/>
        </w:rPr>
        <w:t xml:space="preserve">Administrator can enter </w:t>
      </w:r>
      <w:r w:rsidR="001B7BF7">
        <w:rPr>
          <w:rFonts w:ascii="Verdana" w:hAnsi="Verdana"/>
          <w:color w:val="000000"/>
          <w:sz w:val="22"/>
          <w:szCs w:val="22"/>
        </w:rPr>
        <w:t>client</w:t>
      </w:r>
      <w:r w:rsidRPr="00FE494C">
        <w:rPr>
          <w:rFonts w:ascii="Verdana" w:hAnsi="Verdana"/>
          <w:color w:val="000000"/>
          <w:sz w:val="22"/>
          <w:szCs w:val="22"/>
        </w:rPr>
        <w:t xml:space="preserve"> details and </w:t>
      </w:r>
      <w:r w:rsidR="001B7BF7">
        <w:rPr>
          <w:rFonts w:ascii="Verdana" w:hAnsi="Verdana"/>
          <w:color w:val="000000"/>
          <w:sz w:val="22"/>
          <w:szCs w:val="22"/>
        </w:rPr>
        <w:t>product</w:t>
      </w:r>
      <w:r w:rsidRPr="00FE494C">
        <w:rPr>
          <w:rFonts w:ascii="Verdana" w:hAnsi="Verdana"/>
          <w:color w:val="000000"/>
          <w:sz w:val="22"/>
          <w:szCs w:val="22"/>
        </w:rPr>
        <w:t xml:space="preserve"> details</w:t>
      </w:r>
      <w:r>
        <w:rPr>
          <w:color w:val="000000"/>
          <w:sz w:val="22"/>
          <w:szCs w:val="22"/>
        </w:rPr>
        <w:t>.</w:t>
      </w:r>
    </w:p>
    <w:p w:rsidR="001C6CA9" w:rsidRDefault="00FE494C" w:rsidP="00FE494C">
      <w:pPr>
        <w:pStyle w:val="Pa26"/>
        <w:numPr>
          <w:ilvl w:val="0"/>
          <w:numId w:val="13"/>
        </w:numPr>
        <w:spacing w:before="340"/>
        <w:jc w:val="both"/>
        <w:rPr>
          <w:rFonts w:ascii="Verdana" w:hAnsi="Verdana"/>
          <w:color w:val="000000"/>
          <w:sz w:val="22"/>
        </w:rPr>
      </w:pPr>
      <w:r w:rsidRPr="00FE494C">
        <w:rPr>
          <w:rFonts w:ascii="Verdana" w:hAnsi="Verdana"/>
          <w:color w:val="000000"/>
          <w:sz w:val="22"/>
        </w:rPr>
        <w:t xml:space="preserve">System should </w:t>
      </w:r>
      <w:r w:rsidR="001B7BF7">
        <w:rPr>
          <w:rFonts w:ascii="Verdana" w:hAnsi="Verdana"/>
          <w:color w:val="000000"/>
          <w:sz w:val="22"/>
        </w:rPr>
        <w:t>show the client confirmation</w:t>
      </w:r>
      <w:r w:rsidRPr="00FE494C">
        <w:rPr>
          <w:rFonts w:ascii="Verdana" w:hAnsi="Verdana"/>
          <w:color w:val="000000"/>
          <w:sz w:val="22"/>
        </w:rPr>
        <w:t xml:space="preserve"> on its registration.</w:t>
      </w:r>
    </w:p>
    <w:p w:rsidR="001B7BF7" w:rsidRDefault="001B7BF7" w:rsidP="001B7BF7"/>
    <w:p w:rsidR="001B7BF7" w:rsidRDefault="001B7BF7" w:rsidP="001B7BF7">
      <w:pPr>
        <w:pStyle w:val="Pa26"/>
        <w:spacing w:before="340"/>
        <w:ind w:left="560"/>
        <w:jc w:val="both"/>
      </w:pPr>
      <w:r>
        <w:rPr>
          <w:b/>
          <w:bCs/>
          <w:color w:val="000000"/>
          <w:sz w:val="22"/>
          <w:szCs w:val="22"/>
        </w:rPr>
        <w:t>Login Module</w:t>
      </w:r>
    </w:p>
    <w:p w:rsidR="001B7BF7" w:rsidRDefault="001B7BF7" w:rsidP="001B7BF7">
      <w:pPr>
        <w:pStyle w:val="Pa26"/>
        <w:numPr>
          <w:ilvl w:val="0"/>
          <w:numId w:val="13"/>
        </w:numPr>
        <w:spacing w:before="340"/>
        <w:jc w:val="both"/>
        <w:rPr>
          <w:color w:val="000000"/>
        </w:rPr>
      </w:pPr>
      <w:r w:rsidRPr="001B7BF7">
        <w:rPr>
          <w:color w:val="000000"/>
        </w:rPr>
        <w:t>Administrator can login with their username and password.</w:t>
      </w:r>
    </w:p>
    <w:p w:rsidR="001B7BF7" w:rsidRDefault="001B7BF7" w:rsidP="001B7BF7"/>
    <w:p w:rsidR="001B7BF7" w:rsidRDefault="001B7BF7" w:rsidP="001B7BF7">
      <w:pPr>
        <w:pStyle w:val="Pa26"/>
        <w:spacing w:before="340"/>
        <w:ind w:left="560"/>
        <w:jc w:val="both"/>
        <w:rPr>
          <w:color w:val="000000"/>
          <w:sz w:val="22"/>
          <w:szCs w:val="22"/>
        </w:rPr>
      </w:pPr>
      <w:r>
        <w:rPr>
          <w:b/>
          <w:bCs/>
          <w:color w:val="000000"/>
          <w:sz w:val="22"/>
          <w:szCs w:val="22"/>
        </w:rPr>
        <w:t>Edit Profile Module</w:t>
      </w:r>
    </w:p>
    <w:p w:rsidR="001B7BF7" w:rsidRPr="001B7BF7" w:rsidRDefault="001B7BF7" w:rsidP="001B7BF7">
      <w:pPr>
        <w:pStyle w:val="Pa31"/>
        <w:numPr>
          <w:ilvl w:val="0"/>
          <w:numId w:val="13"/>
        </w:numPr>
        <w:spacing w:before="340"/>
        <w:jc w:val="both"/>
        <w:rPr>
          <w:rFonts w:ascii="Verdana" w:hAnsi="Verdana"/>
          <w:color w:val="000000"/>
          <w:sz w:val="22"/>
          <w:szCs w:val="22"/>
        </w:rPr>
      </w:pPr>
      <w:r w:rsidRPr="001B7BF7">
        <w:rPr>
          <w:rFonts w:ascii="Verdana" w:hAnsi="Verdana"/>
          <w:color w:val="000000"/>
          <w:sz w:val="22"/>
          <w:szCs w:val="22"/>
        </w:rPr>
        <w:t xml:space="preserve">Administrator can update </w:t>
      </w:r>
      <w:r>
        <w:rPr>
          <w:rFonts w:ascii="Verdana" w:hAnsi="Verdana"/>
          <w:color w:val="000000"/>
          <w:sz w:val="22"/>
          <w:szCs w:val="22"/>
        </w:rPr>
        <w:t>client</w:t>
      </w:r>
      <w:r w:rsidRPr="001B7BF7">
        <w:rPr>
          <w:rFonts w:ascii="Verdana" w:hAnsi="Verdana"/>
          <w:color w:val="000000"/>
          <w:sz w:val="22"/>
          <w:szCs w:val="22"/>
        </w:rPr>
        <w:t xml:space="preserve"> details.</w:t>
      </w:r>
    </w:p>
    <w:p w:rsidR="001B7BF7" w:rsidRPr="00932358" w:rsidRDefault="001B7BF7" w:rsidP="001B7BF7">
      <w:pPr>
        <w:pStyle w:val="ListParagraph"/>
        <w:numPr>
          <w:ilvl w:val="0"/>
          <w:numId w:val="13"/>
        </w:numPr>
        <w:rPr>
          <w:rFonts w:ascii="Verdana" w:hAnsi="Verdana"/>
        </w:rPr>
      </w:pPr>
      <w:r w:rsidRPr="001B7BF7">
        <w:rPr>
          <w:rFonts w:ascii="Verdana" w:hAnsi="Verdana"/>
          <w:color w:val="000000"/>
        </w:rPr>
        <w:t xml:space="preserve">Administrator can update the </w:t>
      </w:r>
      <w:r>
        <w:rPr>
          <w:rFonts w:ascii="Verdana" w:hAnsi="Verdana"/>
          <w:color w:val="000000"/>
        </w:rPr>
        <w:t>product details</w:t>
      </w:r>
      <w:r w:rsidRPr="001B7BF7">
        <w:rPr>
          <w:rFonts w:ascii="Verdana" w:hAnsi="Verdana"/>
          <w:color w:val="000000"/>
        </w:rPr>
        <w:t xml:space="preserve">, </w:t>
      </w:r>
      <w:r>
        <w:rPr>
          <w:rFonts w:ascii="Verdana" w:hAnsi="Verdana"/>
          <w:color w:val="000000"/>
        </w:rPr>
        <w:t xml:space="preserve">campaign details </w:t>
      </w:r>
      <w:r w:rsidRPr="001B7BF7">
        <w:rPr>
          <w:rFonts w:ascii="Verdana" w:hAnsi="Verdana"/>
          <w:color w:val="000000"/>
        </w:rPr>
        <w:t xml:space="preserve">, </w:t>
      </w:r>
      <w:r>
        <w:rPr>
          <w:rFonts w:ascii="Verdana" w:hAnsi="Verdana"/>
          <w:color w:val="000000"/>
        </w:rPr>
        <w:t>time period</w:t>
      </w:r>
      <w:r w:rsidRPr="001B7BF7">
        <w:rPr>
          <w:rFonts w:ascii="Verdana" w:hAnsi="Verdana"/>
          <w:color w:val="000000"/>
        </w:rPr>
        <w:t xml:space="preserve">, </w:t>
      </w:r>
      <w:r>
        <w:rPr>
          <w:rFonts w:ascii="Verdana" w:hAnsi="Verdana"/>
          <w:color w:val="000000"/>
        </w:rPr>
        <w:t xml:space="preserve">alter the packages </w:t>
      </w:r>
      <w:r w:rsidRPr="001B7BF7">
        <w:rPr>
          <w:rFonts w:ascii="Verdana" w:hAnsi="Verdana"/>
          <w:color w:val="000000"/>
        </w:rPr>
        <w:t>,</w:t>
      </w:r>
      <w:r>
        <w:rPr>
          <w:rFonts w:ascii="Verdana" w:hAnsi="Verdana"/>
          <w:color w:val="000000"/>
        </w:rPr>
        <w:t xml:space="preserve">maintain records </w:t>
      </w:r>
      <w:r w:rsidRPr="001B7BF7">
        <w:rPr>
          <w:rFonts w:ascii="Verdana" w:hAnsi="Verdana"/>
          <w:color w:val="000000"/>
        </w:rPr>
        <w:t>, and so on.</w:t>
      </w:r>
    </w:p>
    <w:p w:rsidR="00BF6D47" w:rsidRDefault="00BF6D47" w:rsidP="00BF6D47">
      <w:pPr>
        <w:jc w:val="center"/>
        <w:rPr>
          <w:rFonts w:ascii="Verdana" w:hAnsi="Verdana"/>
          <w:b/>
          <w:bCs/>
          <w:sz w:val="28"/>
          <w:u w:val="single"/>
        </w:rPr>
      </w:pPr>
    </w:p>
    <w:p w:rsidR="00BF6D47" w:rsidRDefault="00BF6D47" w:rsidP="00BF6D47">
      <w:pPr>
        <w:jc w:val="center"/>
        <w:rPr>
          <w:rFonts w:ascii="Verdana" w:hAnsi="Verdana"/>
          <w:b/>
          <w:bCs/>
          <w:sz w:val="28"/>
          <w:u w:val="single"/>
        </w:rPr>
      </w:pPr>
    </w:p>
    <w:p w:rsidR="00BF6D47" w:rsidRDefault="00BF6D47" w:rsidP="00BF6D47">
      <w:pPr>
        <w:jc w:val="center"/>
        <w:rPr>
          <w:rFonts w:ascii="Verdana" w:hAnsi="Verdana"/>
          <w:b/>
          <w:bCs/>
          <w:sz w:val="28"/>
          <w:u w:val="single"/>
        </w:rPr>
      </w:pPr>
    </w:p>
    <w:p w:rsidR="00BF6D47" w:rsidRDefault="00BF6D47" w:rsidP="00BF6D47">
      <w:pPr>
        <w:jc w:val="center"/>
        <w:rPr>
          <w:rFonts w:ascii="Verdana" w:hAnsi="Verdana"/>
          <w:b/>
          <w:bCs/>
          <w:sz w:val="28"/>
          <w:u w:val="single"/>
        </w:rPr>
      </w:pPr>
    </w:p>
    <w:p w:rsidR="00BF6D47" w:rsidRDefault="00BF6D47" w:rsidP="00BF6D47">
      <w:pPr>
        <w:jc w:val="center"/>
        <w:rPr>
          <w:rFonts w:ascii="Verdana" w:hAnsi="Verdana"/>
          <w:b/>
          <w:bCs/>
          <w:sz w:val="28"/>
          <w:u w:val="single"/>
        </w:rPr>
      </w:pPr>
    </w:p>
    <w:p w:rsidR="00BF6D47" w:rsidRDefault="00BF6D47" w:rsidP="00BF6D47">
      <w:pPr>
        <w:jc w:val="center"/>
        <w:rPr>
          <w:rFonts w:ascii="Verdana" w:hAnsi="Verdana"/>
          <w:b/>
          <w:bCs/>
          <w:sz w:val="28"/>
          <w:u w:val="single"/>
        </w:rPr>
      </w:pPr>
    </w:p>
    <w:p w:rsidR="002D7526" w:rsidRPr="00700DD2" w:rsidRDefault="00BF6D47" w:rsidP="00700DD2">
      <w:pPr>
        <w:pStyle w:val="Heading1"/>
        <w:rPr>
          <w:sz w:val="36"/>
        </w:rPr>
      </w:pPr>
      <w:bookmarkStart w:id="29" w:name="_Toc472934488"/>
      <w:r w:rsidRPr="00700DD2">
        <w:rPr>
          <w:sz w:val="36"/>
        </w:rPr>
        <w:t>Task Sheet</w:t>
      </w:r>
      <w:bookmarkEnd w:id="29"/>
    </w:p>
    <w:tbl>
      <w:tblPr>
        <w:tblStyle w:val="LightShading-Accent5"/>
        <w:tblW w:w="9330" w:type="dxa"/>
        <w:tblLook w:val="04A0" w:firstRow="1" w:lastRow="0" w:firstColumn="1" w:lastColumn="0" w:noHBand="0" w:noVBand="1"/>
      </w:tblPr>
      <w:tblGrid>
        <w:gridCol w:w="883"/>
        <w:gridCol w:w="1825"/>
        <w:gridCol w:w="1170"/>
        <w:gridCol w:w="1137"/>
        <w:gridCol w:w="985"/>
        <w:gridCol w:w="985"/>
        <w:gridCol w:w="1065"/>
        <w:gridCol w:w="1280"/>
      </w:tblGrid>
      <w:tr w:rsidR="00F8206F" w:rsidTr="00F8206F">
        <w:trPr>
          <w:cnfStyle w:val="100000000000" w:firstRow="1" w:lastRow="0" w:firstColumn="0" w:lastColumn="0" w:oddVBand="0" w:evenVBand="0" w:oddHBand="0" w:evenHBand="0" w:firstRowFirstColumn="0" w:firstRowLastColumn="0" w:lastRowFirstColumn="0" w:lastRowLastColumn="0"/>
          <w:trHeight w:val="1292"/>
        </w:trPr>
        <w:tc>
          <w:tcPr>
            <w:cnfStyle w:val="001000000000" w:firstRow="0" w:lastRow="0" w:firstColumn="1" w:lastColumn="0" w:oddVBand="0" w:evenVBand="0" w:oddHBand="0" w:evenHBand="0" w:firstRowFirstColumn="0" w:firstRowLastColumn="0" w:lastRowFirstColumn="0" w:lastRowLastColumn="0"/>
            <w:tcW w:w="2708" w:type="dxa"/>
            <w:gridSpan w:val="2"/>
          </w:tcPr>
          <w:p w:rsidR="00BF6D47" w:rsidRDefault="00BF6D47" w:rsidP="00BF6D47">
            <w:pPr>
              <w:pStyle w:val="Pa37"/>
              <w:spacing w:before="340"/>
              <w:jc w:val="center"/>
              <w:rPr>
                <w:color w:val="000000"/>
                <w:sz w:val="22"/>
                <w:szCs w:val="22"/>
              </w:rPr>
            </w:pPr>
            <w:r>
              <w:rPr>
                <w:b w:val="0"/>
                <w:bCs w:val="0"/>
                <w:color w:val="000000"/>
                <w:sz w:val="22"/>
                <w:szCs w:val="22"/>
              </w:rPr>
              <w:t>Project Ref. No.:</w:t>
            </w:r>
          </w:p>
          <w:p w:rsidR="00BF6D47" w:rsidRDefault="00BF6D47" w:rsidP="00BF6D47">
            <w:pPr>
              <w:jc w:val="center"/>
              <w:rPr>
                <w:rFonts w:ascii="Verdana" w:hAnsi="Verdana"/>
                <w:sz w:val="32"/>
                <w:szCs w:val="24"/>
                <w:u w:val="single"/>
              </w:rPr>
            </w:pPr>
            <w:r>
              <w:rPr>
                <w:b w:val="0"/>
                <w:bCs w:val="0"/>
                <w:color w:val="000000"/>
              </w:rPr>
              <w:t>eP/Advertisement Portal Management System/01</w:t>
            </w:r>
          </w:p>
        </w:tc>
        <w:tc>
          <w:tcPr>
            <w:tcW w:w="1170" w:type="dxa"/>
            <w:vMerge w:val="restart"/>
          </w:tcPr>
          <w:p w:rsidR="00BF6D47" w:rsidRDefault="00BF6D47" w:rsidP="00BF6D47">
            <w:pPr>
              <w:pStyle w:val="Pa37"/>
              <w:spacing w:before="340"/>
              <w:jc w:val="center"/>
              <w:cnfStyle w:val="100000000000" w:firstRow="1" w:lastRow="0" w:firstColumn="0" w:lastColumn="0" w:oddVBand="0" w:evenVBand="0" w:oddHBand="0" w:evenHBand="0" w:firstRowFirstColumn="0" w:firstRowLastColumn="0" w:lastRowFirstColumn="0" w:lastRowLastColumn="0"/>
              <w:rPr>
                <w:color w:val="000000"/>
              </w:rPr>
            </w:pPr>
            <w:r>
              <w:rPr>
                <w:b w:val="0"/>
                <w:bCs w:val="0"/>
                <w:color w:val="000000"/>
                <w:sz w:val="22"/>
                <w:szCs w:val="22"/>
              </w:rPr>
              <w:t>Project Title:</w:t>
            </w:r>
          </w:p>
          <w:p w:rsidR="00BF6D47" w:rsidRDefault="00BF6D47" w:rsidP="00BF6D47">
            <w:pPr>
              <w:jc w:val="center"/>
              <w:cnfStyle w:val="100000000000" w:firstRow="1"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vMerge w:val="restart"/>
          </w:tcPr>
          <w:p w:rsidR="00BF6D47" w:rsidRDefault="00BF6D47" w:rsidP="00BF6D47">
            <w:pPr>
              <w:pStyle w:val="Pa37"/>
              <w:spacing w:before="340"/>
              <w:jc w:val="center"/>
              <w:cnfStyle w:val="100000000000" w:firstRow="1" w:lastRow="0" w:firstColumn="0" w:lastColumn="0" w:oddVBand="0" w:evenVBand="0" w:oddHBand="0" w:evenHBand="0" w:firstRowFirstColumn="0" w:firstRowLastColumn="0" w:lastRowFirstColumn="0" w:lastRowLastColumn="0"/>
              <w:rPr>
                <w:color w:val="000000"/>
              </w:rPr>
            </w:pPr>
            <w:r>
              <w:rPr>
                <w:b w:val="0"/>
                <w:bCs w:val="0"/>
                <w:color w:val="000000"/>
                <w:sz w:val="22"/>
                <w:szCs w:val="22"/>
              </w:rPr>
              <w:t>Activity Plan Prepared By:</w:t>
            </w:r>
          </w:p>
          <w:p w:rsidR="00BF6D47" w:rsidRDefault="00BF6D47" w:rsidP="00BF6D47">
            <w:pPr>
              <w:jc w:val="center"/>
              <w:cnfStyle w:val="100000000000" w:firstRow="1"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4315" w:type="dxa"/>
            <w:gridSpan w:val="4"/>
          </w:tcPr>
          <w:p w:rsidR="00BF6D47" w:rsidRDefault="00BF6D47" w:rsidP="00BF6D47">
            <w:pPr>
              <w:pStyle w:val="Pa37"/>
              <w:spacing w:before="340"/>
              <w:jc w:val="center"/>
              <w:cnfStyle w:val="100000000000" w:firstRow="1" w:lastRow="0" w:firstColumn="0" w:lastColumn="0" w:oddVBand="0" w:evenVBand="0" w:oddHBand="0" w:evenHBand="0" w:firstRowFirstColumn="0" w:firstRowLastColumn="0" w:lastRowFirstColumn="0" w:lastRowLastColumn="0"/>
              <w:rPr>
                <w:color w:val="000000"/>
              </w:rPr>
            </w:pPr>
            <w:r>
              <w:rPr>
                <w:b w:val="0"/>
                <w:bCs w:val="0"/>
                <w:color w:val="000000"/>
                <w:sz w:val="22"/>
                <w:szCs w:val="22"/>
              </w:rPr>
              <w:t>Date of Preparation of Activity Plan:</w:t>
            </w:r>
          </w:p>
          <w:p w:rsidR="00BF6D47" w:rsidRDefault="00BF6D47" w:rsidP="00BF6D47">
            <w:pPr>
              <w:jc w:val="center"/>
              <w:cnfStyle w:val="100000000000" w:firstRow="1" w:lastRow="0" w:firstColumn="0" w:lastColumn="0" w:oddVBand="0" w:evenVBand="0" w:oddHBand="0" w:evenHBand="0" w:firstRowFirstColumn="0" w:firstRowLastColumn="0" w:lastRowFirstColumn="0" w:lastRowLastColumn="0"/>
              <w:rPr>
                <w:rFonts w:ascii="Verdana" w:hAnsi="Verdana"/>
                <w:sz w:val="32"/>
                <w:szCs w:val="24"/>
                <w:u w:val="single"/>
              </w:rPr>
            </w:pPr>
          </w:p>
        </w:tc>
      </w:tr>
      <w:tr w:rsidR="009A7D59" w:rsidTr="00F8206F">
        <w:trPr>
          <w:cnfStyle w:val="000000100000" w:firstRow="0" w:lastRow="0" w:firstColumn="0" w:lastColumn="0" w:oddVBand="0" w:evenVBand="0" w:oddHBand="1" w:evenHBand="0" w:firstRowFirstColumn="0" w:firstRowLastColumn="0" w:lastRowFirstColumn="0" w:lastRowLastColumn="0"/>
          <w:trHeight w:val="1141"/>
        </w:trPr>
        <w:tc>
          <w:tcPr>
            <w:cnfStyle w:val="001000000000" w:firstRow="0" w:lastRow="0" w:firstColumn="1" w:lastColumn="0" w:oddVBand="0" w:evenVBand="0" w:oddHBand="0" w:evenHBand="0" w:firstRowFirstColumn="0" w:firstRowLastColumn="0" w:lastRowFirstColumn="0" w:lastRowLastColumn="0"/>
            <w:tcW w:w="883" w:type="dxa"/>
          </w:tcPr>
          <w:p w:rsidR="00BF6D47" w:rsidRDefault="00BF6D47" w:rsidP="00BF6D47">
            <w:pPr>
              <w:pStyle w:val="Pa37"/>
              <w:spacing w:before="340"/>
              <w:jc w:val="center"/>
              <w:rPr>
                <w:color w:val="000000"/>
              </w:rPr>
            </w:pPr>
            <w:r>
              <w:rPr>
                <w:b w:val="0"/>
                <w:bCs w:val="0"/>
                <w:color w:val="000000"/>
                <w:sz w:val="22"/>
                <w:szCs w:val="22"/>
              </w:rPr>
              <w:t>Sr.No.</w:t>
            </w:r>
          </w:p>
          <w:p w:rsidR="00BF6D47" w:rsidRDefault="00BF6D47" w:rsidP="00BF6D47">
            <w:pPr>
              <w:jc w:val="center"/>
              <w:rPr>
                <w:rFonts w:ascii="Verdana" w:hAnsi="Verdana"/>
                <w:sz w:val="32"/>
                <w:szCs w:val="24"/>
                <w:u w:val="single"/>
              </w:rPr>
            </w:pPr>
          </w:p>
        </w:tc>
        <w:tc>
          <w:tcPr>
            <w:tcW w:w="1825" w:type="dxa"/>
          </w:tcPr>
          <w:p w:rsidR="00BF6D47" w:rsidRDefault="00BF6D47" w:rsidP="00BF6D4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b/>
                <w:bCs/>
                <w:color w:val="000000"/>
                <w:sz w:val="22"/>
                <w:szCs w:val="22"/>
              </w:rPr>
              <w:t>Task</w:t>
            </w:r>
          </w:p>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70" w:type="dxa"/>
            <w:vMerge/>
          </w:tcPr>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vMerge/>
          </w:tcPr>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985" w:type="dxa"/>
          </w:tcPr>
          <w:p w:rsidR="00BF6D47" w:rsidRDefault="00BF6D47" w:rsidP="00BF6D4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b/>
                <w:bCs/>
                <w:color w:val="000000"/>
                <w:sz w:val="22"/>
                <w:szCs w:val="22"/>
              </w:rPr>
              <w:t>Actual Start Date</w:t>
            </w:r>
          </w:p>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985" w:type="dxa"/>
          </w:tcPr>
          <w:p w:rsidR="00BF6D47" w:rsidRDefault="00BF6D47" w:rsidP="00BF6D4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b/>
                <w:bCs/>
                <w:color w:val="000000"/>
                <w:sz w:val="22"/>
                <w:szCs w:val="22"/>
              </w:rPr>
              <w:t>Actual Days</w:t>
            </w:r>
          </w:p>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065" w:type="dxa"/>
          </w:tcPr>
          <w:p w:rsidR="00BF6D47" w:rsidRDefault="00BF6D47" w:rsidP="00BF6D4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b/>
                <w:bCs/>
                <w:color w:val="000000"/>
                <w:sz w:val="22"/>
                <w:szCs w:val="22"/>
              </w:rPr>
              <w:t>Team Mate Names</w:t>
            </w:r>
          </w:p>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280" w:type="dxa"/>
          </w:tcPr>
          <w:p w:rsidR="00BF6D47" w:rsidRDefault="00BF6D47" w:rsidP="00BF6D4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b/>
                <w:bCs/>
                <w:color w:val="000000"/>
                <w:sz w:val="22"/>
                <w:szCs w:val="22"/>
              </w:rPr>
              <w:t>Status</w:t>
            </w:r>
          </w:p>
          <w:p w:rsidR="00BF6D47" w:rsidRDefault="00BF6D4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r>
      <w:tr w:rsidR="009A7D59" w:rsidTr="00F8206F">
        <w:trPr>
          <w:trHeight w:val="516"/>
        </w:trPr>
        <w:tc>
          <w:tcPr>
            <w:cnfStyle w:val="001000000000" w:firstRow="0" w:lastRow="0" w:firstColumn="1" w:lastColumn="0" w:oddVBand="0" w:evenVBand="0" w:oddHBand="0" w:evenHBand="0" w:firstRowFirstColumn="0" w:firstRowLastColumn="0" w:lastRowFirstColumn="0" w:lastRowLastColumn="0"/>
            <w:tcW w:w="883" w:type="dxa"/>
          </w:tcPr>
          <w:p w:rsidR="00BF6D47" w:rsidRPr="00B12602" w:rsidRDefault="00B12602" w:rsidP="00B12602">
            <w:pPr>
              <w:rPr>
                <w:color w:val="auto"/>
              </w:rPr>
            </w:pPr>
            <w:r>
              <w:t>1</w:t>
            </w:r>
          </w:p>
        </w:tc>
        <w:tc>
          <w:tcPr>
            <w:tcW w:w="1825" w:type="dxa"/>
          </w:tcPr>
          <w:p w:rsidR="00B12602" w:rsidRDefault="00B12602" w:rsidP="00B12602">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Home page design and coding</w:t>
            </w:r>
          </w:p>
          <w:p w:rsidR="00BF6D47" w:rsidRDefault="00BF6D4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70" w:type="dxa"/>
          </w:tcPr>
          <w:p w:rsidR="00B12602" w:rsidRDefault="00B12602" w:rsidP="00B12602">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BF6D47" w:rsidRDefault="00BF6D4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B12602" w:rsidRDefault="00B12602" w:rsidP="00B12602">
            <w:pP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BF6D47" w:rsidRPr="00B12602" w:rsidRDefault="00B12602" w:rsidP="00B12602">
            <w:pP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r w:rsidRPr="00B12602">
              <w:rPr>
                <w:rFonts w:ascii="Arial" w:hAnsi="Arial" w:cs="Arial"/>
                <w:color w:val="auto"/>
              </w:rPr>
              <w:t>Khadija</w:t>
            </w:r>
          </w:p>
        </w:tc>
        <w:tc>
          <w:tcPr>
            <w:tcW w:w="985" w:type="dxa"/>
          </w:tcPr>
          <w:p w:rsidR="00BF6D47" w:rsidRDefault="00BF6D47"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u w:val="single"/>
              </w:rPr>
            </w:pPr>
          </w:p>
          <w:p w:rsidR="00B12602" w:rsidRP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r w:rsidRPr="00B12602">
              <w:rPr>
                <w:rFonts w:ascii="Arial" w:hAnsi="Arial" w:cs="Arial"/>
                <w:color w:val="auto"/>
              </w:rPr>
              <w:t>25-Dec-2016</w:t>
            </w:r>
          </w:p>
        </w:tc>
        <w:tc>
          <w:tcPr>
            <w:tcW w:w="985" w:type="dxa"/>
          </w:tcPr>
          <w:p w:rsidR="00BF6D47" w:rsidRDefault="00BF6D4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p w:rsidR="00B12602" w:rsidRP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r>
              <w:rPr>
                <w:rFonts w:ascii="Arial" w:hAnsi="Arial" w:cs="Arial"/>
                <w:color w:val="auto"/>
                <w:szCs w:val="24"/>
              </w:rPr>
              <w:t>2</w:t>
            </w:r>
          </w:p>
        </w:tc>
        <w:tc>
          <w:tcPr>
            <w:tcW w:w="1065" w:type="dxa"/>
          </w:tcPr>
          <w:p w:rsid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BF6D47" w:rsidRP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32"/>
                <w:szCs w:val="24"/>
              </w:rPr>
            </w:pPr>
            <w:r w:rsidRPr="00B12602">
              <w:rPr>
                <w:rFonts w:ascii="Arial" w:hAnsi="Arial" w:cs="Arial"/>
                <w:color w:val="auto"/>
                <w:szCs w:val="24"/>
              </w:rPr>
              <w:t>Khadija</w:t>
            </w:r>
          </w:p>
        </w:tc>
        <w:tc>
          <w:tcPr>
            <w:tcW w:w="1280" w:type="dxa"/>
          </w:tcPr>
          <w:p w:rsid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BF6D47" w:rsidRP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32"/>
                <w:szCs w:val="24"/>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1321"/>
        </w:trPr>
        <w:tc>
          <w:tcPr>
            <w:cnfStyle w:val="001000000000" w:firstRow="0" w:lastRow="0" w:firstColumn="1" w:lastColumn="0" w:oddVBand="0" w:evenVBand="0" w:oddHBand="0" w:evenHBand="0" w:firstRowFirstColumn="0" w:firstRowLastColumn="0" w:lastRowFirstColumn="0" w:lastRowLastColumn="0"/>
            <w:tcW w:w="883" w:type="dxa"/>
          </w:tcPr>
          <w:p w:rsidR="00B12602" w:rsidRDefault="00B12602" w:rsidP="00BF6D47">
            <w:pPr>
              <w:jc w:val="center"/>
              <w:rPr>
                <w:rFonts w:ascii="Verdana" w:hAnsi="Verdana"/>
                <w:sz w:val="32"/>
                <w:szCs w:val="24"/>
                <w:u w:val="single"/>
              </w:rPr>
            </w:pPr>
            <w:r>
              <w:rPr>
                <w:rFonts w:ascii="Verdana" w:hAnsi="Verdana"/>
                <w:sz w:val="32"/>
                <w:szCs w:val="24"/>
                <w:u w:val="single"/>
              </w:rPr>
              <w:lastRenderedPageBreak/>
              <w:t>2</w:t>
            </w:r>
          </w:p>
        </w:tc>
        <w:tc>
          <w:tcPr>
            <w:tcW w:w="1825" w:type="dxa"/>
          </w:tcPr>
          <w:p w:rsidR="00B12602" w:rsidRP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32"/>
                <w:szCs w:val="24"/>
              </w:rPr>
            </w:pPr>
            <w:r w:rsidRPr="00B12602">
              <w:rPr>
                <w:rFonts w:ascii="Arial" w:hAnsi="Arial" w:cs="Arial"/>
                <w:color w:val="auto"/>
                <w:szCs w:val="24"/>
              </w:rPr>
              <w:t>About us</w:t>
            </w:r>
            <w:r>
              <w:rPr>
                <w:rFonts w:ascii="Arial" w:hAnsi="Arial" w:cs="Arial"/>
                <w:color w:val="auto"/>
                <w:szCs w:val="24"/>
              </w:rPr>
              <w:t xml:space="preserve"> </w:t>
            </w:r>
            <w:r>
              <w:rPr>
                <w:color w:val="000000"/>
              </w:rPr>
              <w:t>design and coding</w:t>
            </w:r>
          </w:p>
        </w:tc>
        <w:tc>
          <w:tcPr>
            <w:tcW w:w="1170" w:type="dxa"/>
          </w:tcPr>
          <w:p w:rsidR="00B12602" w:rsidRDefault="00B12602" w:rsidP="00B12602">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25-Dec-2016</w:t>
            </w:r>
          </w:p>
        </w:tc>
        <w:tc>
          <w:tcPr>
            <w:tcW w:w="985" w:type="dxa"/>
          </w:tcPr>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2</w:t>
            </w:r>
          </w:p>
        </w:tc>
        <w:tc>
          <w:tcPr>
            <w:tcW w:w="1065" w:type="dxa"/>
          </w:tcPr>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B12602" w:rsidRDefault="00B12602" w:rsidP="00B12602">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B12602" w:rsidRPr="00B12602" w:rsidRDefault="00B12602" w:rsidP="00B12602">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32"/>
                <w:szCs w:val="24"/>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B12602" w:rsidRDefault="00B12602" w:rsidP="00BF6D47">
            <w:pPr>
              <w:jc w:val="center"/>
              <w:rPr>
                <w:rFonts w:ascii="Verdana" w:hAnsi="Verdana"/>
                <w:sz w:val="32"/>
                <w:szCs w:val="24"/>
                <w:u w:val="single"/>
              </w:rPr>
            </w:pPr>
            <w:r>
              <w:rPr>
                <w:rFonts w:ascii="Verdana" w:hAnsi="Verdana"/>
                <w:sz w:val="32"/>
                <w:szCs w:val="24"/>
                <w:u w:val="single"/>
              </w:rPr>
              <w:t>3</w:t>
            </w:r>
          </w:p>
        </w:tc>
        <w:tc>
          <w:tcPr>
            <w:tcW w:w="1825" w:type="dxa"/>
          </w:tcPr>
          <w:p w:rsidR="00B12602" w:rsidRPr="00D02C61" w:rsidRDefault="00D02C61" w:rsidP="00D02C61">
            <w:pPr>
              <w:cnfStyle w:val="000000000000" w:firstRow="0" w:lastRow="0" w:firstColumn="0" w:lastColumn="0" w:oddVBand="0" w:evenVBand="0" w:oddHBand="0" w:evenHBand="0" w:firstRowFirstColumn="0" w:firstRowLastColumn="0" w:lastRowFirstColumn="0" w:lastRowLastColumn="0"/>
              <w:rPr>
                <w:rFonts w:ascii="Verdana" w:hAnsi="Verdana"/>
                <w:color w:val="auto"/>
              </w:rPr>
            </w:pPr>
            <w:r w:rsidRPr="00D02C61">
              <w:rPr>
                <w:rFonts w:ascii="Verdana" w:hAnsi="Verdana"/>
                <w:color w:val="auto"/>
                <w:sz w:val="24"/>
              </w:rPr>
              <w:t>Add Admin</w:t>
            </w:r>
            <w:r>
              <w:rPr>
                <w:rFonts w:ascii="Verdana" w:hAnsi="Verdana"/>
                <w:color w:val="auto"/>
                <w:sz w:val="24"/>
              </w:rPr>
              <w:t xml:space="preserve"> </w:t>
            </w:r>
            <w:r w:rsidRPr="00D02C61">
              <w:rPr>
                <w:rFonts w:ascii="Verdana" w:hAnsi="Verdana"/>
                <w:color w:val="000000"/>
              </w:rPr>
              <w:t>design and coding</w:t>
            </w:r>
            <w:r>
              <w:rPr>
                <w:color w:val="000000"/>
              </w:rPr>
              <w:t xml:space="preserve"> </w:t>
            </w:r>
            <w:r w:rsidRPr="00D02C61">
              <w:rPr>
                <w:rFonts w:ascii="Verdana" w:hAnsi="Verdana"/>
                <w:color w:val="auto"/>
                <w:sz w:val="24"/>
              </w:rPr>
              <w:t>:</w:t>
            </w:r>
          </w:p>
        </w:tc>
        <w:tc>
          <w:tcPr>
            <w:tcW w:w="1170" w:type="dxa"/>
          </w:tcPr>
          <w:p w:rsidR="00D02C61" w:rsidRDefault="00D02C61" w:rsidP="00D02C61">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r>
              <w:rPr>
                <w:rFonts w:ascii="Verdana" w:hAnsi="Verdana"/>
                <w:sz w:val="32"/>
                <w:szCs w:val="24"/>
                <w:u w:val="single"/>
              </w:rPr>
              <w:t xml:space="preserve"> </w:t>
            </w:r>
          </w:p>
        </w:tc>
        <w:tc>
          <w:tcPr>
            <w:tcW w:w="985" w:type="dxa"/>
          </w:tcPr>
          <w:p w:rsid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p w:rsidR="00D02C61" w:rsidRDefault="00D02C61" w:rsidP="00D02C61">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0</w:t>
            </w:r>
            <w:r w:rsidRPr="00B12602">
              <w:rPr>
                <w:rFonts w:ascii="Arial" w:hAnsi="Arial" w:cs="Arial"/>
                <w:color w:val="auto"/>
              </w:rPr>
              <w:t>5-</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B12602" w:rsidRDefault="00B12602"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B12602" w:rsidRDefault="00D02C61" w:rsidP="00BF6D47">
            <w:pPr>
              <w:jc w:val="center"/>
              <w:rPr>
                <w:rFonts w:ascii="Verdana" w:hAnsi="Verdana"/>
                <w:sz w:val="32"/>
                <w:szCs w:val="24"/>
                <w:u w:val="single"/>
              </w:rPr>
            </w:pPr>
            <w:r>
              <w:rPr>
                <w:rFonts w:ascii="Verdana" w:hAnsi="Verdana"/>
                <w:sz w:val="32"/>
                <w:szCs w:val="24"/>
                <w:u w:val="single"/>
              </w:rPr>
              <w:t>4</w:t>
            </w:r>
          </w:p>
        </w:tc>
        <w:tc>
          <w:tcPr>
            <w:tcW w:w="1825" w:type="dxa"/>
          </w:tcPr>
          <w:p w:rsidR="00B12602"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D02C61">
              <w:rPr>
                <w:rFonts w:ascii="Verdana" w:hAnsi="Verdana"/>
                <w:color w:val="auto"/>
                <w:szCs w:val="24"/>
              </w:rPr>
              <w:t>Add Product Categor</w:t>
            </w:r>
            <w:r>
              <w:rPr>
                <w:rFonts w:ascii="Verdana" w:hAnsi="Verdana"/>
                <w:color w:val="auto"/>
                <w:szCs w:val="24"/>
              </w:rPr>
              <w:t>y design and code :</w:t>
            </w:r>
          </w:p>
        </w:tc>
        <w:tc>
          <w:tcPr>
            <w:tcW w:w="1170" w:type="dxa"/>
          </w:tcPr>
          <w:p w:rsidR="00D02C61" w:rsidRDefault="00D02C61" w:rsidP="00D02C61">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D02C61"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B12602"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B12602"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03</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D02C61"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B12602"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p w:rsidR="00D02C61"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B12602" w:rsidRDefault="00B12602"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p w:rsidR="00D02C61" w:rsidRDefault="00D02C61"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B12602" w:rsidRDefault="00D02C61" w:rsidP="00BF6D47">
            <w:pPr>
              <w:jc w:val="center"/>
              <w:rPr>
                <w:rFonts w:ascii="Verdana" w:hAnsi="Verdana"/>
                <w:sz w:val="32"/>
                <w:szCs w:val="24"/>
                <w:u w:val="single"/>
              </w:rPr>
            </w:pPr>
            <w:r>
              <w:rPr>
                <w:rFonts w:ascii="Verdana" w:hAnsi="Verdana"/>
                <w:sz w:val="32"/>
                <w:szCs w:val="24"/>
                <w:u w:val="single"/>
              </w:rPr>
              <w:t>5</w:t>
            </w:r>
          </w:p>
        </w:tc>
        <w:tc>
          <w:tcPr>
            <w:tcW w:w="1825" w:type="dxa"/>
          </w:tcPr>
          <w:p w:rsidR="00B12602" w:rsidRP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D02C61">
              <w:rPr>
                <w:rFonts w:ascii="Verdana" w:hAnsi="Verdana"/>
                <w:color w:val="auto"/>
                <w:szCs w:val="24"/>
              </w:rPr>
              <w:t>Action Delete Page:</w:t>
            </w:r>
          </w:p>
        </w:tc>
        <w:tc>
          <w:tcPr>
            <w:tcW w:w="1170" w:type="dxa"/>
          </w:tcPr>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color w:val="000000"/>
              </w:rPr>
              <w:t>Online campaign Portal</w:t>
            </w:r>
          </w:p>
        </w:tc>
        <w:tc>
          <w:tcPr>
            <w:tcW w:w="1137"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03</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3</w:t>
            </w:r>
          </w:p>
        </w:tc>
        <w:tc>
          <w:tcPr>
            <w:tcW w:w="1065"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Khadija</w:t>
            </w:r>
          </w:p>
        </w:tc>
        <w:tc>
          <w:tcPr>
            <w:tcW w:w="1280" w:type="dxa"/>
          </w:tcPr>
          <w:p w:rsidR="00D02C61"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B12602" w:rsidRDefault="00D02C61"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0E1D94" w:rsidRDefault="000E1D94" w:rsidP="00BF6D47">
            <w:pPr>
              <w:jc w:val="center"/>
              <w:rPr>
                <w:rFonts w:ascii="Verdana" w:hAnsi="Verdana"/>
                <w:sz w:val="32"/>
                <w:szCs w:val="24"/>
                <w:u w:val="single"/>
              </w:rPr>
            </w:pPr>
            <w:r>
              <w:rPr>
                <w:rFonts w:ascii="Verdana" w:hAnsi="Verdana"/>
                <w:sz w:val="32"/>
                <w:szCs w:val="24"/>
                <w:u w:val="single"/>
              </w:rPr>
              <w:t>6</w:t>
            </w:r>
          </w:p>
        </w:tc>
        <w:tc>
          <w:tcPr>
            <w:tcW w:w="1825" w:type="dxa"/>
          </w:tcPr>
          <w:p w:rsidR="000E1D94" w:rsidRPr="00D02C61"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D02C61">
              <w:rPr>
                <w:rFonts w:ascii="Verdana" w:hAnsi="Verdana"/>
                <w:color w:val="auto"/>
                <w:szCs w:val="24"/>
              </w:rPr>
              <w:t>Add Products page:</w:t>
            </w:r>
          </w:p>
        </w:tc>
        <w:tc>
          <w:tcPr>
            <w:tcW w:w="1170" w:type="dxa"/>
          </w:tcPr>
          <w:p w:rsidR="000E1D94" w:rsidRDefault="000E1D94" w:rsidP="00D02C61">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0E1D94" w:rsidRDefault="000E1D94" w:rsidP="000E1D94">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06</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0E1D94" w:rsidRDefault="000E1D94" w:rsidP="006A0125">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0E1D94" w:rsidRDefault="000E1D94" w:rsidP="006A0125">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0E1D94" w:rsidRDefault="000E1D94" w:rsidP="00BF6D47">
            <w:pPr>
              <w:jc w:val="center"/>
              <w:rPr>
                <w:rFonts w:ascii="Verdana" w:hAnsi="Verdana"/>
                <w:sz w:val="32"/>
                <w:szCs w:val="24"/>
                <w:u w:val="single"/>
              </w:rPr>
            </w:pPr>
            <w:r>
              <w:rPr>
                <w:rFonts w:ascii="Verdana" w:hAnsi="Verdana"/>
                <w:sz w:val="32"/>
                <w:szCs w:val="24"/>
                <w:u w:val="single"/>
              </w:rPr>
              <w:t>7</w:t>
            </w:r>
          </w:p>
        </w:tc>
        <w:tc>
          <w:tcPr>
            <w:tcW w:w="1825" w:type="dxa"/>
          </w:tcPr>
          <w:p w:rsidR="000E1D94" w:rsidRP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0E1D94">
              <w:rPr>
                <w:rFonts w:ascii="Verdana" w:hAnsi="Verdana"/>
                <w:color w:val="auto"/>
                <w:szCs w:val="24"/>
              </w:rPr>
              <w:t>Add Actual Budget  page:</w:t>
            </w:r>
          </w:p>
        </w:tc>
        <w:tc>
          <w:tcPr>
            <w:tcW w:w="1170" w:type="dxa"/>
          </w:tcPr>
          <w:p w:rsidR="000E1D94" w:rsidRDefault="000E1D94" w:rsidP="000E1D94">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Hajera</w:t>
            </w:r>
          </w:p>
        </w:tc>
        <w:tc>
          <w:tcPr>
            <w:tcW w:w="985" w:type="dxa"/>
          </w:tcPr>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06</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2</w:t>
            </w:r>
          </w:p>
        </w:tc>
        <w:tc>
          <w:tcPr>
            <w:tcW w:w="1065" w:type="dxa"/>
          </w:tcPr>
          <w:p w:rsidR="000E1D94" w:rsidRDefault="000E1D94" w:rsidP="006A0125">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0E1D94" w:rsidRDefault="000E1D94" w:rsidP="006A0125">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Hajera</w:t>
            </w:r>
          </w:p>
        </w:tc>
        <w:tc>
          <w:tcPr>
            <w:tcW w:w="1280" w:type="dxa"/>
          </w:tcPr>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0E1D94" w:rsidRDefault="000E1D94"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0E1D94" w:rsidRDefault="00552DB7" w:rsidP="00BF6D47">
            <w:pPr>
              <w:jc w:val="center"/>
              <w:rPr>
                <w:rFonts w:ascii="Verdana" w:hAnsi="Verdana"/>
                <w:sz w:val="32"/>
                <w:szCs w:val="24"/>
                <w:u w:val="single"/>
              </w:rPr>
            </w:pPr>
            <w:r>
              <w:rPr>
                <w:rFonts w:ascii="Verdana" w:hAnsi="Verdana"/>
                <w:sz w:val="32"/>
                <w:szCs w:val="24"/>
                <w:u w:val="single"/>
              </w:rPr>
              <w:t>8</w:t>
            </w:r>
          </w:p>
        </w:tc>
        <w:tc>
          <w:tcPr>
            <w:tcW w:w="1825" w:type="dxa"/>
          </w:tcPr>
          <w:p w:rsidR="000E1D94" w:rsidRP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552DB7">
              <w:rPr>
                <w:rFonts w:ascii="Verdana" w:hAnsi="Verdana"/>
                <w:color w:val="auto"/>
                <w:szCs w:val="24"/>
              </w:rPr>
              <w:t>Admin Login page:</w:t>
            </w:r>
          </w:p>
        </w:tc>
        <w:tc>
          <w:tcPr>
            <w:tcW w:w="1170" w:type="dxa"/>
          </w:tcPr>
          <w:p w:rsidR="00552DB7" w:rsidRDefault="00552DB7" w:rsidP="00552DB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0E1D94" w:rsidRDefault="000E1D94"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0E1D94"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Sofia</w:t>
            </w:r>
          </w:p>
        </w:tc>
        <w:tc>
          <w:tcPr>
            <w:tcW w:w="985" w:type="dxa"/>
          </w:tcPr>
          <w:p w:rsidR="000E1D94"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09</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0E1D94"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2</w:t>
            </w:r>
          </w:p>
        </w:tc>
        <w:tc>
          <w:tcPr>
            <w:tcW w:w="1065"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0E1D94"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Sofia</w:t>
            </w:r>
          </w:p>
        </w:tc>
        <w:tc>
          <w:tcPr>
            <w:tcW w:w="1280"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0E1D94"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552DB7" w:rsidRDefault="00552DB7" w:rsidP="00BF6D47">
            <w:pPr>
              <w:jc w:val="center"/>
              <w:rPr>
                <w:rFonts w:ascii="Verdana" w:hAnsi="Verdana"/>
                <w:sz w:val="32"/>
                <w:szCs w:val="24"/>
                <w:u w:val="single"/>
              </w:rPr>
            </w:pPr>
            <w:r>
              <w:rPr>
                <w:rFonts w:ascii="Verdana" w:hAnsi="Verdana"/>
                <w:sz w:val="32"/>
                <w:szCs w:val="24"/>
                <w:u w:val="single"/>
              </w:rPr>
              <w:t>9</w:t>
            </w:r>
          </w:p>
        </w:tc>
        <w:tc>
          <w:tcPr>
            <w:tcW w:w="1825" w:type="dxa"/>
          </w:tcPr>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Cs w:val="24"/>
              </w:rPr>
            </w:pPr>
          </w:p>
          <w:p w:rsidR="00552DB7" w:rsidRP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552DB7">
              <w:rPr>
                <w:rFonts w:ascii="Verdana" w:hAnsi="Verdana"/>
                <w:color w:val="auto"/>
                <w:szCs w:val="24"/>
              </w:rPr>
              <w:t xml:space="preserve">Add Admin:  </w:t>
            </w:r>
          </w:p>
        </w:tc>
        <w:tc>
          <w:tcPr>
            <w:tcW w:w="1170" w:type="dxa"/>
          </w:tcPr>
          <w:p w:rsidR="00552DB7" w:rsidRDefault="00552DB7" w:rsidP="00552DB7">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09</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552DB7" w:rsidRDefault="00552DB7" w:rsidP="006A0125">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552DB7" w:rsidRDefault="00552DB7" w:rsidP="006A0125">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Sofia</w:t>
            </w:r>
          </w:p>
        </w:tc>
        <w:tc>
          <w:tcPr>
            <w:tcW w:w="1280" w:type="dxa"/>
          </w:tcPr>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552DB7" w:rsidRDefault="00552DB7"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552DB7" w:rsidRDefault="00552DB7" w:rsidP="00BF6D47">
            <w:pPr>
              <w:jc w:val="center"/>
              <w:rPr>
                <w:rFonts w:ascii="Verdana" w:hAnsi="Verdana"/>
                <w:sz w:val="32"/>
                <w:szCs w:val="24"/>
                <w:u w:val="single"/>
              </w:rPr>
            </w:pPr>
            <w:r>
              <w:rPr>
                <w:rFonts w:ascii="Verdana" w:hAnsi="Verdana"/>
                <w:sz w:val="32"/>
                <w:szCs w:val="24"/>
                <w:u w:val="single"/>
              </w:rPr>
              <w:t>10</w:t>
            </w:r>
          </w:p>
        </w:tc>
        <w:tc>
          <w:tcPr>
            <w:tcW w:w="1825" w:type="dxa"/>
          </w:tcPr>
          <w:p w:rsidR="00552DB7" w:rsidRP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552DB7">
              <w:rPr>
                <w:rFonts w:ascii="Verdana" w:hAnsi="Verdana"/>
                <w:color w:val="auto"/>
                <w:szCs w:val="24"/>
              </w:rPr>
              <w:t>Admin registration:</w:t>
            </w:r>
          </w:p>
        </w:tc>
        <w:tc>
          <w:tcPr>
            <w:tcW w:w="1170" w:type="dxa"/>
          </w:tcPr>
          <w:p w:rsidR="00552DB7" w:rsidRDefault="00552DB7" w:rsidP="00552DB7">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07</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Hajera</w:t>
            </w:r>
          </w:p>
        </w:tc>
        <w:tc>
          <w:tcPr>
            <w:tcW w:w="1280" w:type="dxa"/>
          </w:tcPr>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552DB7" w:rsidRDefault="00552DB7"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F8206F" w:rsidP="00BF6D47">
            <w:pPr>
              <w:jc w:val="center"/>
              <w:rPr>
                <w:rFonts w:ascii="Verdana" w:hAnsi="Verdana"/>
                <w:sz w:val="32"/>
                <w:szCs w:val="24"/>
                <w:u w:val="single"/>
              </w:rPr>
            </w:pPr>
            <w:r>
              <w:rPr>
                <w:rFonts w:ascii="Verdana" w:hAnsi="Verdana"/>
                <w:sz w:val="32"/>
                <w:szCs w:val="24"/>
                <w:u w:val="single"/>
              </w:rPr>
              <w:t>11</w:t>
            </w:r>
          </w:p>
        </w:tc>
        <w:tc>
          <w:tcPr>
            <w:tcW w:w="1825" w:type="dxa"/>
          </w:tcPr>
          <w:p w:rsidR="00F8206F" w:rsidRPr="00552DB7"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552DB7">
              <w:rPr>
                <w:rFonts w:ascii="Verdana" w:hAnsi="Verdana"/>
                <w:color w:val="auto"/>
                <w:szCs w:val="24"/>
              </w:rPr>
              <w:t>Estimated Budget Details:</w:t>
            </w:r>
          </w:p>
        </w:tc>
        <w:tc>
          <w:tcPr>
            <w:tcW w:w="1170" w:type="dxa"/>
          </w:tcPr>
          <w:p w:rsidR="00F8206F" w:rsidRDefault="00F8206F" w:rsidP="00552DB7">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07</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F8206F" w:rsidP="006A0125">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F8206F" w:rsidRDefault="00F8206F" w:rsidP="006A0125">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jera</w:t>
            </w:r>
          </w:p>
        </w:tc>
        <w:tc>
          <w:tcPr>
            <w:tcW w:w="1280"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89"/>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F8206F" w:rsidP="00BF6D47">
            <w:pPr>
              <w:jc w:val="center"/>
              <w:rPr>
                <w:rFonts w:ascii="Verdana" w:hAnsi="Verdana"/>
                <w:sz w:val="32"/>
                <w:szCs w:val="24"/>
                <w:u w:val="single"/>
              </w:rPr>
            </w:pPr>
            <w:r>
              <w:rPr>
                <w:rFonts w:ascii="Verdana" w:hAnsi="Verdana"/>
                <w:sz w:val="32"/>
                <w:szCs w:val="24"/>
                <w:u w:val="single"/>
              </w:rPr>
              <w:t>12</w:t>
            </w:r>
          </w:p>
        </w:tc>
        <w:tc>
          <w:tcPr>
            <w:tcW w:w="1825" w:type="dxa"/>
          </w:tcPr>
          <w:p w:rsidR="00F8206F" w:rsidRP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F8206F">
              <w:rPr>
                <w:rFonts w:ascii="Verdana" w:hAnsi="Verdana"/>
                <w:color w:val="auto"/>
                <w:szCs w:val="24"/>
              </w:rPr>
              <w:t>Administration page:</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F8206F" w:rsidP="006A0125">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rPr>
            </w:pPr>
          </w:p>
          <w:p w:rsidR="00F8206F" w:rsidRDefault="00F8206F" w:rsidP="006A0125">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2</w:t>
            </w:r>
          </w:p>
        </w:tc>
        <w:tc>
          <w:tcPr>
            <w:tcW w:w="106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r>
              <w:rPr>
                <w:rFonts w:ascii="Arial" w:hAnsi="Arial" w:cs="Arial"/>
                <w:color w:val="auto"/>
              </w:rPr>
              <w:t>, Sofia</w:t>
            </w:r>
          </w:p>
        </w:tc>
        <w:tc>
          <w:tcPr>
            <w:tcW w:w="1280"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F8206F" w:rsidP="00BF6D47">
            <w:pPr>
              <w:jc w:val="center"/>
              <w:rPr>
                <w:rFonts w:ascii="Verdana" w:hAnsi="Verdana"/>
                <w:sz w:val="32"/>
                <w:szCs w:val="24"/>
                <w:u w:val="single"/>
              </w:rPr>
            </w:pPr>
            <w:r>
              <w:rPr>
                <w:rFonts w:ascii="Verdana" w:hAnsi="Verdana"/>
                <w:sz w:val="32"/>
                <w:szCs w:val="24"/>
                <w:u w:val="single"/>
              </w:rPr>
              <w:t>13</w:t>
            </w:r>
          </w:p>
        </w:tc>
        <w:tc>
          <w:tcPr>
            <w:tcW w:w="1825" w:type="dxa"/>
          </w:tcPr>
          <w:p w:rsidR="00F8206F" w:rsidRP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F8206F">
              <w:rPr>
                <w:rFonts w:ascii="Verdana" w:hAnsi="Verdana"/>
                <w:color w:val="auto"/>
                <w:szCs w:val="24"/>
              </w:rPr>
              <w:t>Admin Welcome page:</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F8206F" w:rsidP="006A0125">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F8206F" w:rsidRDefault="00F8206F" w:rsidP="006A0125">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1280" w:type="dxa"/>
          </w:tcPr>
          <w:p w:rsidR="00F8206F" w:rsidRDefault="00F8206F" w:rsidP="006A0125">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rPr>
            </w:pPr>
          </w:p>
          <w:p w:rsidR="00F8206F" w:rsidRDefault="00F8206F" w:rsidP="006A0125">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F8206F" w:rsidP="00BF6D47">
            <w:pPr>
              <w:jc w:val="center"/>
              <w:rPr>
                <w:rFonts w:ascii="Verdana" w:hAnsi="Verdana"/>
                <w:sz w:val="32"/>
                <w:szCs w:val="24"/>
                <w:u w:val="single"/>
              </w:rPr>
            </w:pPr>
            <w:r>
              <w:rPr>
                <w:rFonts w:ascii="Verdana" w:hAnsi="Verdana"/>
                <w:sz w:val="32"/>
                <w:szCs w:val="24"/>
                <w:u w:val="single"/>
              </w:rPr>
              <w:t>14</w:t>
            </w:r>
          </w:p>
        </w:tc>
        <w:tc>
          <w:tcPr>
            <w:tcW w:w="1825" w:type="dxa"/>
          </w:tcPr>
          <w:p w:rsidR="00F8206F" w:rsidRP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F8206F">
              <w:rPr>
                <w:rFonts w:ascii="Verdana" w:hAnsi="Verdana"/>
                <w:color w:val="auto"/>
                <w:szCs w:val="24"/>
              </w:rPr>
              <w:t>Campaign Delete Message:</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C07FC" w:rsidP="00BF6D47">
            <w:pPr>
              <w:jc w:val="center"/>
              <w:rPr>
                <w:rFonts w:ascii="Verdana" w:hAnsi="Verdana"/>
                <w:sz w:val="32"/>
                <w:szCs w:val="24"/>
                <w:u w:val="single"/>
              </w:rPr>
            </w:pPr>
            <w:r>
              <w:rPr>
                <w:rFonts w:ascii="Verdana" w:hAnsi="Verdana"/>
                <w:sz w:val="32"/>
                <w:szCs w:val="24"/>
                <w:u w:val="single"/>
              </w:rPr>
              <w:t>15</w:t>
            </w:r>
          </w:p>
        </w:tc>
        <w:tc>
          <w:tcPr>
            <w:tcW w:w="1825" w:type="dxa"/>
          </w:tcPr>
          <w:p w:rsidR="00F8206F" w:rsidRPr="009C07FC"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9C07FC">
              <w:rPr>
                <w:rFonts w:ascii="Verdana" w:hAnsi="Verdana"/>
                <w:color w:val="auto"/>
                <w:szCs w:val="24"/>
              </w:rPr>
              <w:t>Campaign Menu page:</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717890" w:rsidRDefault="00717890" w:rsidP="0071789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717890" w:rsidP="00717890">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717890" w:rsidRDefault="00717890" w:rsidP="0071789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717890" w:rsidP="00717890">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C07FC" w:rsidP="00BF6D47">
            <w:pPr>
              <w:jc w:val="center"/>
              <w:rPr>
                <w:rFonts w:ascii="Verdana" w:hAnsi="Verdana"/>
                <w:sz w:val="32"/>
                <w:szCs w:val="24"/>
                <w:u w:val="single"/>
              </w:rPr>
            </w:pPr>
            <w:r>
              <w:rPr>
                <w:rFonts w:ascii="Verdana" w:hAnsi="Verdana"/>
                <w:sz w:val="32"/>
                <w:szCs w:val="24"/>
                <w:u w:val="single"/>
              </w:rPr>
              <w:t>16</w:t>
            </w:r>
          </w:p>
        </w:tc>
        <w:tc>
          <w:tcPr>
            <w:tcW w:w="1825" w:type="dxa"/>
          </w:tcPr>
          <w:p w:rsidR="00F8206F" w:rsidRPr="009C07FC"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9C07FC">
              <w:rPr>
                <w:rFonts w:ascii="Verdana" w:hAnsi="Verdana"/>
                <w:color w:val="auto"/>
                <w:szCs w:val="24"/>
              </w:rPr>
              <w:t>Campaign Confirmation Message:</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C07FC" w:rsidP="00BF6D47">
            <w:pPr>
              <w:jc w:val="center"/>
              <w:rPr>
                <w:rFonts w:ascii="Verdana" w:hAnsi="Verdana"/>
                <w:sz w:val="32"/>
                <w:szCs w:val="24"/>
                <w:u w:val="single"/>
              </w:rPr>
            </w:pPr>
            <w:r>
              <w:rPr>
                <w:rFonts w:ascii="Verdana" w:hAnsi="Verdana"/>
                <w:sz w:val="32"/>
                <w:szCs w:val="24"/>
                <w:u w:val="single"/>
              </w:rPr>
              <w:t>17</w:t>
            </w:r>
          </w:p>
        </w:tc>
        <w:tc>
          <w:tcPr>
            <w:tcW w:w="1825" w:type="dxa"/>
          </w:tcPr>
          <w:p w:rsidR="00F8206F" w:rsidRPr="009C07FC"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u w:val="single"/>
              </w:rPr>
            </w:pPr>
            <w:r w:rsidRPr="009C07FC">
              <w:rPr>
                <w:rFonts w:ascii="Verdana" w:hAnsi="Verdana"/>
                <w:color w:val="auto"/>
                <w:szCs w:val="24"/>
                <w:u w:val="single"/>
              </w:rPr>
              <w:t>Product Category Registered:</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717890"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717890"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C07FC" w:rsidP="00BF6D47">
            <w:pPr>
              <w:jc w:val="center"/>
              <w:rPr>
                <w:rFonts w:ascii="Verdana" w:hAnsi="Verdana"/>
                <w:sz w:val="32"/>
                <w:szCs w:val="24"/>
                <w:u w:val="single"/>
              </w:rPr>
            </w:pPr>
            <w:r>
              <w:rPr>
                <w:rFonts w:ascii="Verdana" w:hAnsi="Verdana"/>
                <w:sz w:val="32"/>
                <w:szCs w:val="24"/>
                <w:u w:val="single"/>
              </w:rPr>
              <w:t>18</w:t>
            </w:r>
          </w:p>
        </w:tc>
        <w:tc>
          <w:tcPr>
            <w:tcW w:w="1825" w:type="dxa"/>
          </w:tcPr>
          <w:p w:rsidR="00F8206F" w:rsidRPr="00717890"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717890">
              <w:rPr>
                <w:rFonts w:ascii="Verdana" w:hAnsi="Verdana"/>
                <w:color w:val="auto"/>
                <w:szCs w:val="24"/>
              </w:rPr>
              <w:t>Password Changing page:</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717890" w:rsidP="00BF6D47">
            <w:pPr>
              <w:jc w:val="center"/>
              <w:rPr>
                <w:rFonts w:ascii="Verdana" w:hAnsi="Verdana"/>
                <w:sz w:val="32"/>
                <w:szCs w:val="24"/>
                <w:u w:val="single"/>
              </w:rPr>
            </w:pPr>
            <w:r>
              <w:rPr>
                <w:rFonts w:ascii="Verdana" w:hAnsi="Verdana"/>
                <w:sz w:val="32"/>
                <w:szCs w:val="24"/>
                <w:u w:val="single"/>
              </w:rPr>
              <w:t>19</w:t>
            </w:r>
          </w:p>
        </w:tc>
        <w:tc>
          <w:tcPr>
            <w:tcW w:w="1825" w:type="dxa"/>
          </w:tcPr>
          <w:p w:rsidR="00F8206F" w:rsidRPr="00717890" w:rsidRDefault="00717890"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717890">
              <w:rPr>
                <w:rFonts w:ascii="Verdana" w:hAnsi="Verdana"/>
                <w:color w:val="auto"/>
                <w:szCs w:val="24"/>
              </w:rPr>
              <w:t>Delete Admin page:</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717890"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717890"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717890" w:rsidP="00BF6D47">
            <w:pPr>
              <w:jc w:val="center"/>
              <w:rPr>
                <w:rFonts w:ascii="Verdana" w:hAnsi="Verdana"/>
                <w:sz w:val="32"/>
                <w:szCs w:val="24"/>
                <w:u w:val="single"/>
              </w:rPr>
            </w:pPr>
            <w:r>
              <w:rPr>
                <w:rFonts w:ascii="Verdana" w:hAnsi="Verdana"/>
                <w:sz w:val="32"/>
                <w:szCs w:val="24"/>
                <w:u w:val="single"/>
              </w:rPr>
              <w:lastRenderedPageBreak/>
              <w:t>20</w:t>
            </w:r>
          </w:p>
        </w:tc>
        <w:tc>
          <w:tcPr>
            <w:tcW w:w="1825" w:type="dxa"/>
          </w:tcPr>
          <w:p w:rsidR="00F8206F" w:rsidRPr="00717890" w:rsidRDefault="00717890"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717890">
              <w:rPr>
                <w:rFonts w:ascii="Verdana" w:hAnsi="Verdana"/>
                <w:color w:val="auto"/>
                <w:szCs w:val="24"/>
              </w:rPr>
              <w:t>Delete Admin message:</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717890" w:rsidRDefault="00717890" w:rsidP="0071789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717890" w:rsidP="00717890">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717890" w:rsidRDefault="00717890" w:rsidP="0071789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717890" w:rsidP="00717890">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1</w:t>
            </w:r>
          </w:p>
        </w:tc>
        <w:tc>
          <w:tcPr>
            <w:tcW w:w="1825" w:type="dxa"/>
          </w:tcPr>
          <w:p w:rsidR="00F8206F" w:rsidRPr="006A0125" w:rsidRDefault="006A0125"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Statistics:</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44425E"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44425E"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2</w:t>
            </w:r>
          </w:p>
        </w:tc>
        <w:tc>
          <w:tcPr>
            <w:tcW w:w="1825" w:type="dxa"/>
          </w:tcPr>
          <w:p w:rsidR="00F8206F" w:rsidRPr="006A0125" w:rsidRDefault="006A0125"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Delete Campaign:</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3</w:t>
            </w:r>
          </w:p>
        </w:tc>
        <w:tc>
          <w:tcPr>
            <w:tcW w:w="1825" w:type="dxa"/>
          </w:tcPr>
          <w:p w:rsidR="00F8206F" w:rsidRPr="006A0125" w:rsidRDefault="006A0125"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6A0125">
              <w:rPr>
                <w:rFonts w:ascii="Verdana" w:hAnsi="Verdana"/>
                <w:color w:val="auto"/>
                <w:szCs w:val="24"/>
              </w:rPr>
              <w:t>Delete Estimated Campaign:</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4</w:t>
            </w:r>
          </w:p>
        </w:tc>
        <w:tc>
          <w:tcPr>
            <w:tcW w:w="1825" w:type="dxa"/>
          </w:tcPr>
          <w:p w:rsidR="00F8206F" w:rsidRDefault="006A0125" w:rsidP="006A0125">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6A0125">
              <w:rPr>
                <w:rFonts w:ascii="Verdana" w:hAnsi="Verdana"/>
                <w:color w:val="auto"/>
                <w:sz w:val="24"/>
                <w:szCs w:val="24"/>
              </w:rPr>
              <w:t>Product Deleted</w:t>
            </w:r>
            <w:r>
              <w:rPr>
                <w:rFonts w:ascii="Verdana" w:hAnsi="Verdana"/>
                <w:color w:val="auto"/>
                <w:sz w:val="24"/>
                <w:szCs w:val="24"/>
              </w:rPr>
              <w:t>:</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44425E"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44425E"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5</w:t>
            </w:r>
          </w:p>
        </w:tc>
        <w:tc>
          <w:tcPr>
            <w:tcW w:w="1825" w:type="dxa"/>
          </w:tcPr>
          <w:p w:rsidR="00F8206F" w:rsidRPr="006A0125" w:rsidRDefault="006A0125"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 xml:space="preserve">Delete Product :   </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44425E"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44425E"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6</w:t>
            </w:r>
          </w:p>
        </w:tc>
        <w:tc>
          <w:tcPr>
            <w:tcW w:w="1825" w:type="dxa"/>
          </w:tcPr>
          <w:p w:rsidR="00F8206F" w:rsidRPr="006A0125" w:rsidRDefault="006A0125"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Delete User:</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7</w:t>
            </w:r>
          </w:p>
        </w:tc>
        <w:tc>
          <w:tcPr>
            <w:tcW w:w="1825" w:type="dxa"/>
          </w:tcPr>
          <w:p w:rsidR="00F8206F" w:rsidRPr="006A0125" w:rsidRDefault="006A0125"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Error Page:</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28</w:t>
            </w:r>
          </w:p>
        </w:tc>
        <w:tc>
          <w:tcPr>
            <w:tcW w:w="1825" w:type="dxa"/>
          </w:tcPr>
          <w:p w:rsidR="00F8206F" w:rsidRPr="006A0125" w:rsidRDefault="006A0125"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Estimated Menu:</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lastRenderedPageBreak/>
              <w:t>29</w:t>
            </w:r>
          </w:p>
        </w:tc>
        <w:tc>
          <w:tcPr>
            <w:tcW w:w="1825" w:type="dxa"/>
          </w:tcPr>
          <w:p w:rsidR="00F8206F" w:rsidRPr="006A0125" w:rsidRDefault="006A0125"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Index:</w:t>
            </w:r>
          </w:p>
        </w:tc>
        <w:tc>
          <w:tcPr>
            <w:tcW w:w="1170" w:type="dxa"/>
          </w:tcPr>
          <w:p w:rsidR="00F8206F" w:rsidRDefault="00F8206F" w:rsidP="00F8206F">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30</w:t>
            </w:r>
          </w:p>
        </w:tc>
        <w:tc>
          <w:tcPr>
            <w:tcW w:w="1825" w:type="dxa"/>
          </w:tcPr>
          <w:p w:rsidR="00F8206F" w:rsidRPr="006A0125" w:rsidRDefault="006A0125"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Password Message:</w:t>
            </w:r>
          </w:p>
        </w:tc>
        <w:tc>
          <w:tcPr>
            <w:tcW w:w="1170" w:type="dxa"/>
          </w:tcPr>
          <w:p w:rsidR="00F8206F" w:rsidRDefault="00F8206F" w:rsidP="00F8206F">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31</w:t>
            </w:r>
          </w:p>
        </w:tc>
        <w:tc>
          <w:tcPr>
            <w:tcW w:w="1825" w:type="dxa"/>
          </w:tcPr>
          <w:p w:rsidR="00F8206F" w:rsidRPr="006A0125" w:rsidRDefault="006A0125"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6A0125">
              <w:rPr>
                <w:rFonts w:ascii="Verdana" w:hAnsi="Verdana"/>
                <w:color w:val="auto"/>
                <w:szCs w:val="24"/>
              </w:rPr>
              <w:t>Product Registration:</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44425E"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44425E"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p>
          <w:p w:rsidR="00F8206F" w:rsidRDefault="0044425E" w:rsidP="0044425E">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6A0125" w:rsidP="00BF6D47">
            <w:pPr>
              <w:jc w:val="center"/>
              <w:rPr>
                <w:rFonts w:ascii="Verdana" w:hAnsi="Verdana"/>
                <w:sz w:val="32"/>
                <w:szCs w:val="24"/>
                <w:u w:val="single"/>
              </w:rPr>
            </w:pPr>
            <w:r>
              <w:rPr>
                <w:rFonts w:ascii="Verdana" w:hAnsi="Verdana"/>
                <w:sz w:val="32"/>
                <w:szCs w:val="24"/>
                <w:u w:val="single"/>
              </w:rPr>
              <w:t>32</w:t>
            </w:r>
          </w:p>
        </w:tc>
        <w:tc>
          <w:tcPr>
            <w:tcW w:w="1825" w:type="dxa"/>
          </w:tcPr>
          <w:p w:rsidR="00F8206F" w:rsidRPr="006A0125" w:rsidRDefault="006A0125"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6A0125">
              <w:rPr>
                <w:rFonts w:ascii="Verdana" w:hAnsi="Verdana"/>
                <w:color w:val="auto"/>
                <w:sz w:val="24"/>
                <w:szCs w:val="24"/>
              </w:rPr>
              <w:t>Registration:</w:t>
            </w:r>
          </w:p>
        </w:tc>
        <w:tc>
          <w:tcPr>
            <w:tcW w:w="1170" w:type="dxa"/>
          </w:tcPr>
          <w:p w:rsidR="006A0125" w:rsidRDefault="006A0125" w:rsidP="006A0125">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985" w:type="dxa"/>
          </w:tcPr>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0E152A" w:rsidP="00BF6D47">
            <w:pPr>
              <w:jc w:val="center"/>
              <w:rPr>
                <w:rFonts w:ascii="Verdana" w:hAnsi="Verdana"/>
                <w:sz w:val="32"/>
                <w:szCs w:val="24"/>
                <w:u w:val="single"/>
              </w:rPr>
            </w:pPr>
            <w:r>
              <w:rPr>
                <w:rFonts w:ascii="Verdana" w:hAnsi="Verdana"/>
                <w:sz w:val="32"/>
                <w:szCs w:val="24"/>
                <w:u w:val="single"/>
              </w:rPr>
              <w:t>33</w:t>
            </w:r>
          </w:p>
        </w:tc>
        <w:tc>
          <w:tcPr>
            <w:tcW w:w="1825" w:type="dxa"/>
          </w:tcPr>
          <w:p w:rsidR="00F8206F" w:rsidRPr="000E152A" w:rsidRDefault="000E152A"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0E152A">
              <w:rPr>
                <w:rFonts w:ascii="Verdana" w:hAnsi="Verdana"/>
                <w:color w:val="auto"/>
                <w:sz w:val="24"/>
                <w:szCs w:val="24"/>
              </w:rPr>
              <w:t>Services:</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0E152A" w:rsidP="00BF6D47">
            <w:pPr>
              <w:jc w:val="center"/>
              <w:rPr>
                <w:rFonts w:ascii="Verdana" w:hAnsi="Verdana"/>
                <w:sz w:val="32"/>
                <w:szCs w:val="24"/>
                <w:u w:val="single"/>
              </w:rPr>
            </w:pPr>
            <w:r>
              <w:rPr>
                <w:rFonts w:ascii="Verdana" w:hAnsi="Verdana"/>
                <w:sz w:val="32"/>
                <w:szCs w:val="24"/>
                <w:u w:val="single"/>
              </w:rPr>
              <w:t>34</w:t>
            </w:r>
          </w:p>
        </w:tc>
        <w:tc>
          <w:tcPr>
            <w:tcW w:w="1825" w:type="dxa"/>
          </w:tcPr>
          <w:p w:rsidR="00F8206F" w:rsidRPr="000E152A" w:rsidRDefault="000E152A"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0E152A">
              <w:rPr>
                <w:rFonts w:ascii="Verdana" w:hAnsi="Verdana"/>
                <w:color w:val="auto"/>
                <w:sz w:val="24"/>
                <w:szCs w:val="24"/>
              </w:rPr>
              <w:t>Update User:</w:t>
            </w:r>
          </w:p>
        </w:tc>
        <w:tc>
          <w:tcPr>
            <w:tcW w:w="1170" w:type="dxa"/>
          </w:tcPr>
          <w:p w:rsidR="006A0125" w:rsidRDefault="006A0125" w:rsidP="006A0125">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44425E"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7D3933"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3</w:t>
            </w:r>
            <w:r w:rsidR="00F8206F" w:rsidRPr="00B12602">
              <w:rPr>
                <w:rFonts w:ascii="Arial" w:hAnsi="Arial" w:cs="Arial"/>
                <w:color w:val="auto"/>
              </w:rPr>
              <w:t>-</w:t>
            </w:r>
            <w:r w:rsidR="00F8206F">
              <w:rPr>
                <w:rFonts w:ascii="Arial" w:hAnsi="Arial" w:cs="Arial"/>
                <w:color w:val="auto"/>
              </w:rPr>
              <w:t>Jan</w:t>
            </w:r>
            <w:r w:rsidR="00F8206F" w:rsidRPr="00B12602">
              <w:rPr>
                <w:rFonts w:ascii="Arial" w:hAnsi="Arial" w:cs="Arial"/>
                <w:color w:val="auto"/>
              </w:rPr>
              <w:t>-201</w:t>
            </w:r>
            <w:r w:rsidR="00F8206F">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44425E"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0E152A" w:rsidP="00BF6D47">
            <w:pPr>
              <w:jc w:val="center"/>
              <w:rPr>
                <w:rFonts w:ascii="Verdana" w:hAnsi="Verdana"/>
                <w:sz w:val="32"/>
                <w:szCs w:val="24"/>
                <w:u w:val="single"/>
              </w:rPr>
            </w:pPr>
            <w:r>
              <w:rPr>
                <w:rFonts w:ascii="Verdana" w:hAnsi="Verdana"/>
                <w:sz w:val="32"/>
                <w:szCs w:val="24"/>
                <w:u w:val="single"/>
              </w:rPr>
              <w:t>35</w:t>
            </w:r>
          </w:p>
        </w:tc>
        <w:tc>
          <w:tcPr>
            <w:tcW w:w="1825" w:type="dxa"/>
          </w:tcPr>
          <w:p w:rsidR="00F8206F" w:rsidRPr="000E152A" w:rsidRDefault="000E152A"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0E152A">
              <w:rPr>
                <w:rFonts w:ascii="Verdana" w:hAnsi="Verdana"/>
                <w:color w:val="auto"/>
                <w:sz w:val="24"/>
                <w:szCs w:val="24"/>
              </w:rPr>
              <w:t>User Deleted :</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0E152A"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0E152A" w:rsidP="00BF6D47">
            <w:pPr>
              <w:jc w:val="center"/>
              <w:rPr>
                <w:rFonts w:ascii="Verdana" w:hAnsi="Verdana"/>
                <w:sz w:val="32"/>
                <w:szCs w:val="24"/>
                <w:u w:val="single"/>
              </w:rPr>
            </w:pPr>
            <w:r>
              <w:rPr>
                <w:rFonts w:ascii="Verdana" w:hAnsi="Verdana"/>
                <w:sz w:val="32"/>
                <w:szCs w:val="24"/>
                <w:u w:val="single"/>
              </w:rPr>
              <w:t>36</w:t>
            </w:r>
          </w:p>
        </w:tc>
        <w:tc>
          <w:tcPr>
            <w:tcW w:w="1825" w:type="dxa"/>
          </w:tcPr>
          <w:p w:rsidR="00F8206F" w:rsidRDefault="000E152A" w:rsidP="000E152A">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0E152A">
              <w:rPr>
                <w:rFonts w:ascii="Verdana" w:hAnsi="Verdana"/>
                <w:color w:val="auto"/>
                <w:szCs w:val="24"/>
              </w:rPr>
              <w:t>Registration Confirmation</w:t>
            </w:r>
            <w:r>
              <w:rPr>
                <w:rFonts w:ascii="Verdana" w:hAnsi="Verdana"/>
                <w:color w:val="auto"/>
                <w:szCs w:val="24"/>
              </w:rPr>
              <w:t>:</w:t>
            </w:r>
          </w:p>
        </w:tc>
        <w:tc>
          <w:tcPr>
            <w:tcW w:w="1170" w:type="dxa"/>
          </w:tcPr>
          <w:p w:rsidR="006A0125" w:rsidRDefault="006A0125" w:rsidP="006A0125">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985"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5</w:t>
            </w:r>
            <w:r w:rsidR="000E152A" w:rsidRPr="00B12602">
              <w:rPr>
                <w:rFonts w:ascii="Arial" w:hAnsi="Arial" w:cs="Arial"/>
                <w:color w:val="auto"/>
              </w:rPr>
              <w:t>-</w:t>
            </w:r>
            <w:r w:rsidR="000E152A">
              <w:rPr>
                <w:rFonts w:ascii="Arial" w:hAnsi="Arial" w:cs="Arial"/>
                <w:color w:val="auto"/>
              </w:rPr>
              <w:t>Jan</w:t>
            </w:r>
            <w:r w:rsidR="000E152A" w:rsidRPr="00B12602">
              <w:rPr>
                <w:rFonts w:ascii="Arial" w:hAnsi="Arial" w:cs="Arial"/>
                <w:color w:val="auto"/>
              </w:rPr>
              <w:t>-201</w:t>
            </w:r>
            <w:r w:rsidR="000E152A">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Sofi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0E152A" w:rsidP="00BF6D47">
            <w:pPr>
              <w:jc w:val="center"/>
              <w:rPr>
                <w:rFonts w:ascii="Verdana" w:hAnsi="Verdana"/>
                <w:sz w:val="32"/>
                <w:szCs w:val="24"/>
                <w:u w:val="single"/>
              </w:rPr>
            </w:pPr>
            <w:r>
              <w:rPr>
                <w:rFonts w:ascii="Verdana" w:hAnsi="Verdana"/>
                <w:sz w:val="32"/>
                <w:szCs w:val="24"/>
                <w:u w:val="single"/>
              </w:rPr>
              <w:t>37</w:t>
            </w:r>
          </w:p>
        </w:tc>
        <w:tc>
          <w:tcPr>
            <w:tcW w:w="1825" w:type="dxa"/>
          </w:tcPr>
          <w:p w:rsidR="00F8206F" w:rsidRPr="000E152A" w:rsidRDefault="000E152A"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auto"/>
                <w:sz w:val="32"/>
                <w:szCs w:val="24"/>
              </w:rPr>
            </w:pPr>
            <w:r w:rsidRPr="000E152A">
              <w:rPr>
                <w:rFonts w:ascii="Verdana" w:hAnsi="Verdana"/>
                <w:color w:val="auto"/>
                <w:sz w:val="24"/>
                <w:szCs w:val="24"/>
              </w:rPr>
              <w:t>Welcome:</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0E152A"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44425E"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0E152A" w:rsidP="00BF6D47">
            <w:pPr>
              <w:jc w:val="center"/>
              <w:rPr>
                <w:rFonts w:ascii="Verdana" w:hAnsi="Verdana"/>
                <w:sz w:val="32"/>
                <w:szCs w:val="24"/>
                <w:u w:val="single"/>
              </w:rPr>
            </w:pPr>
            <w:r>
              <w:rPr>
                <w:rFonts w:ascii="Verdana" w:hAnsi="Verdana"/>
                <w:sz w:val="32"/>
                <w:szCs w:val="24"/>
                <w:u w:val="single"/>
              </w:rPr>
              <w:lastRenderedPageBreak/>
              <w:t>38</w:t>
            </w:r>
          </w:p>
        </w:tc>
        <w:tc>
          <w:tcPr>
            <w:tcW w:w="1825" w:type="dxa"/>
          </w:tcPr>
          <w:p w:rsidR="00F8206F" w:rsidRPr="000E152A" w:rsidRDefault="000E152A"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auto"/>
                <w:sz w:val="32"/>
                <w:szCs w:val="24"/>
              </w:rPr>
            </w:pPr>
            <w:r w:rsidRPr="000E152A">
              <w:rPr>
                <w:rFonts w:ascii="Verdana" w:hAnsi="Verdana"/>
                <w:color w:val="auto"/>
                <w:sz w:val="24"/>
                <w:szCs w:val="24"/>
              </w:rPr>
              <w:t>Product Menu:</w:t>
            </w:r>
          </w:p>
        </w:tc>
        <w:tc>
          <w:tcPr>
            <w:tcW w:w="1170" w:type="dxa"/>
          </w:tcPr>
          <w:p w:rsidR="006A0125" w:rsidRDefault="006A0125" w:rsidP="006A0125">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44425E"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4</w:t>
            </w:r>
            <w:r w:rsidR="000E152A" w:rsidRPr="00B12602">
              <w:rPr>
                <w:rFonts w:ascii="Arial" w:hAnsi="Arial" w:cs="Arial"/>
                <w:color w:val="auto"/>
              </w:rPr>
              <w:t>-</w:t>
            </w:r>
            <w:r w:rsidR="000E152A">
              <w:rPr>
                <w:rFonts w:ascii="Arial" w:hAnsi="Arial" w:cs="Arial"/>
                <w:color w:val="auto"/>
              </w:rPr>
              <w:t>Jan</w:t>
            </w:r>
            <w:r w:rsidR="000E152A" w:rsidRPr="00B12602">
              <w:rPr>
                <w:rFonts w:ascii="Arial" w:hAnsi="Arial" w:cs="Arial"/>
                <w:color w:val="auto"/>
              </w:rPr>
              <w:t>-201</w:t>
            </w:r>
            <w:r w:rsidR="000E152A">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44425E"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p>
          <w:p w:rsidR="00F8206F" w:rsidRDefault="0044425E" w:rsidP="0044425E">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A7D59" w:rsidP="00BF6D47">
            <w:pPr>
              <w:jc w:val="center"/>
              <w:rPr>
                <w:rFonts w:ascii="Verdana" w:hAnsi="Verdana"/>
                <w:sz w:val="32"/>
                <w:szCs w:val="24"/>
                <w:u w:val="single"/>
              </w:rPr>
            </w:pPr>
            <w:r>
              <w:rPr>
                <w:rFonts w:ascii="Verdana" w:hAnsi="Verdana"/>
                <w:sz w:val="32"/>
                <w:szCs w:val="24"/>
                <w:u w:val="single"/>
              </w:rPr>
              <w:t>39</w:t>
            </w:r>
          </w:p>
        </w:tc>
        <w:tc>
          <w:tcPr>
            <w:tcW w:w="1825" w:type="dxa"/>
          </w:tcPr>
          <w:p w:rsidR="00F8206F" w:rsidRPr="009A7D59" w:rsidRDefault="009A7D59" w:rsidP="009A7D59">
            <w:pPr>
              <w:cnfStyle w:val="000000000000" w:firstRow="0" w:lastRow="0" w:firstColumn="0" w:lastColumn="0" w:oddVBand="0" w:evenVBand="0" w:oddHBand="0" w:evenHBand="0" w:firstRowFirstColumn="0" w:firstRowLastColumn="0" w:lastRowFirstColumn="0" w:lastRowLastColumn="0"/>
              <w:rPr>
                <w:color w:val="000000" w:themeColor="text1"/>
              </w:rPr>
            </w:pPr>
            <w:r w:rsidRPr="009A7D59">
              <w:rPr>
                <w:color w:val="000000" w:themeColor="text1"/>
                <w:sz w:val="28"/>
              </w:rPr>
              <w:t>addadmin</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A7D59" w:rsidP="00BF6D47">
            <w:pPr>
              <w:jc w:val="center"/>
              <w:rPr>
                <w:rFonts w:ascii="Verdana" w:hAnsi="Verdana"/>
                <w:sz w:val="32"/>
                <w:szCs w:val="24"/>
                <w:u w:val="single"/>
              </w:rPr>
            </w:pPr>
            <w:r>
              <w:rPr>
                <w:rFonts w:ascii="Verdana" w:hAnsi="Verdana"/>
                <w:sz w:val="32"/>
                <w:szCs w:val="24"/>
                <w:u w:val="single"/>
              </w:rPr>
              <w:t>40</w:t>
            </w:r>
          </w:p>
        </w:tc>
        <w:tc>
          <w:tcPr>
            <w:tcW w:w="1825" w:type="dxa"/>
          </w:tcPr>
          <w:p w:rsidR="00F8206F" w:rsidRPr="009A7D59" w:rsidRDefault="009A7D59" w:rsidP="009A7D59">
            <w:pPr>
              <w:cnfStyle w:val="000000100000" w:firstRow="0" w:lastRow="0" w:firstColumn="0" w:lastColumn="0" w:oddVBand="0" w:evenVBand="0" w:oddHBand="1" w:evenHBand="0" w:firstRowFirstColumn="0" w:firstRowLastColumn="0" w:lastRowFirstColumn="0" w:lastRowLastColumn="0"/>
              <w:rPr>
                <w:color w:val="000000" w:themeColor="text1"/>
              </w:rPr>
            </w:pPr>
            <w:r w:rsidRPr="009A7D59">
              <w:rPr>
                <w:color w:val="000000" w:themeColor="text1"/>
                <w:sz w:val="28"/>
              </w:rPr>
              <w:t>addcamp</w:t>
            </w:r>
          </w:p>
        </w:tc>
        <w:tc>
          <w:tcPr>
            <w:tcW w:w="1170" w:type="dxa"/>
          </w:tcPr>
          <w:p w:rsidR="006A0125" w:rsidRDefault="006A0125" w:rsidP="006A0125">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985"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5</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Ha</w:t>
            </w:r>
            <w:r w:rsidRPr="00B12602">
              <w:rPr>
                <w:rFonts w:ascii="Arial" w:hAnsi="Arial" w:cs="Arial"/>
                <w:color w:val="auto"/>
              </w:rPr>
              <w:t>j</w:t>
            </w:r>
            <w:r>
              <w:rPr>
                <w:rFonts w:ascii="Arial" w:hAnsi="Arial" w:cs="Arial"/>
                <w:color w:val="auto"/>
              </w:rPr>
              <w:t>er</w:t>
            </w:r>
            <w:r w:rsidRPr="00B12602">
              <w:rPr>
                <w:rFonts w:ascii="Arial" w:hAnsi="Arial" w:cs="Arial"/>
                <w:color w:val="auto"/>
              </w:rPr>
              <w:t>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A7D59" w:rsidP="00BF6D47">
            <w:pPr>
              <w:jc w:val="center"/>
              <w:rPr>
                <w:rFonts w:ascii="Verdana" w:hAnsi="Verdana"/>
                <w:sz w:val="32"/>
                <w:szCs w:val="24"/>
                <w:u w:val="single"/>
              </w:rPr>
            </w:pPr>
            <w:r>
              <w:rPr>
                <w:rFonts w:ascii="Verdana" w:hAnsi="Verdana"/>
                <w:sz w:val="32"/>
                <w:szCs w:val="24"/>
                <w:u w:val="single"/>
              </w:rPr>
              <w:t>41</w:t>
            </w:r>
          </w:p>
        </w:tc>
        <w:tc>
          <w:tcPr>
            <w:tcW w:w="1825" w:type="dxa"/>
          </w:tcPr>
          <w:p w:rsidR="00F8206F" w:rsidRPr="009A7D59" w:rsidRDefault="009A7D59" w:rsidP="009A7D59">
            <w:pPr>
              <w:cnfStyle w:val="000000000000" w:firstRow="0" w:lastRow="0" w:firstColumn="0" w:lastColumn="0" w:oddVBand="0" w:evenVBand="0" w:oddHBand="0" w:evenHBand="0" w:firstRowFirstColumn="0" w:firstRowLastColumn="0" w:lastRowFirstColumn="0" w:lastRowLastColumn="0"/>
              <w:rPr>
                <w:color w:val="000000" w:themeColor="text1"/>
                <w:sz w:val="28"/>
              </w:rPr>
            </w:pPr>
            <w:r w:rsidRPr="009A7D59">
              <w:rPr>
                <w:color w:val="000000" w:themeColor="text1"/>
                <w:sz w:val="28"/>
              </w:rPr>
              <w:t>Addproduct</w:t>
            </w:r>
          </w:p>
          <w:p w:rsidR="009A7D59" w:rsidRDefault="009A7D59" w:rsidP="009A7D59">
            <w:pPr>
              <w:cnfStyle w:val="000000000000" w:firstRow="0" w:lastRow="0" w:firstColumn="0" w:lastColumn="0" w:oddVBand="0" w:evenVBand="0" w:oddHBand="0" w:evenHBand="0" w:firstRowFirstColumn="0" w:firstRowLastColumn="0" w:lastRowFirstColumn="0" w:lastRowLastColumn="0"/>
            </w:pPr>
            <w:r w:rsidRPr="009A7D59">
              <w:rPr>
                <w:color w:val="000000" w:themeColor="text1"/>
                <w:sz w:val="28"/>
              </w:rPr>
              <w:t>catergory</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0</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A7D59" w:rsidP="00BF6D47">
            <w:pPr>
              <w:jc w:val="center"/>
              <w:rPr>
                <w:rFonts w:ascii="Verdana" w:hAnsi="Verdana"/>
                <w:sz w:val="32"/>
                <w:szCs w:val="24"/>
                <w:u w:val="single"/>
              </w:rPr>
            </w:pPr>
            <w:r>
              <w:rPr>
                <w:rFonts w:ascii="Verdana" w:hAnsi="Verdana"/>
                <w:sz w:val="32"/>
                <w:szCs w:val="24"/>
                <w:u w:val="single"/>
              </w:rPr>
              <w:t>42</w:t>
            </w:r>
          </w:p>
        </w:tc>
        <w:tc>
          <w:tcPr>
            <w:tcW w:w="1825" w:type="dxa"/>
          </w:tcPr>
          <w:p w:rsidR="00F8206F" w:rsidRPr="009A7D59"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color w:val="000000" w:themeColor="text1"/>
                <w:sz w:val="32"/>
                <w:szCs w:val="24"/>
              </w:rPr>
            </w:pPr>
            <w:r w:rsidRPr="009A7D59">
              <w:rPr>
                <w:rFonts w:ascii="Verdana" w:hAnsi="Verdana"/>
                <w:color w:val="000000" w:themeColor="text1"/>
                <w:sz w:val="24"/>
                <w:szCs w:val="24"/>
              </w:rPr>
              <w:t>Addproducts</w:t>
            </w:r>
          </w:p>
        </w:tc>
        <w:tc>
          <w:tcPr>
            <w:tcW w:w="1170" w:type="dxa"/>
          </w:tcPr>
          <w:p w:rsidR="006A0125" w:rsidRDefault="006A0125" w:rsidP="006A0125">
            <w:pPr>
              <w:pStyle w:val="Pa37"/>
              <w:spacing w:before="340"/>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p>
        </w:tc>
        <w:tc>
          <w:tcPr>
            <w:tcW w:w="1137"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985"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rPr>
              <w:t>12</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9A7D59"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rPr>
              <w:t>Khadija</w:t>
            </w:r>
          </w:p>
        </w:tc>
        <w:tc>
          <w:tcPr>
            <w:tcW w:w="1280" w:type="dxa"/>
          </w:tcPr>
          <w:p w:rsidR="00F8206F" w:rsidRDefault="009C07FC" w:rsidP="00BF6D47">
            <w:pPr>
              <w:jc w:val="center"/>
              <w:cnfStyle w:val="000000100000" w:firstRow="0" w:lastRow="0" w:firstColumn="0" w:lastColumn="0" w:oddVBand="0" w:evenVBand="0" w:oddHBand="1"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r w:rsidR="009A7D59" w:rsidTr="00F8206F">
        <w:trPr>
          <w:trHeight w:val="682"/>
        </w:trPr>
        <w:tc>
          <w:tcPr>
            <w:cnfStyle w:val="001000000000" w:firstRow="0" w:lastRow="0" w:firstColumn="1" w:lastColumn="0" w:oddVBand="0" w:evenVBand="0" w:oddHBand="0" w:evenHBand="0" w:firstRowFirstColumn="0" w:firstRowLastColumn="0" w:lastRowFirstColumn="0" w:lastRowLastColumn="0"/>
            <w:tcW w:w="883" w:type="dxa"/>
          </w:tcPr>
          <w:p w:rsidR="00F8206F" w:rsidRDefault="009A7D59" w:rsidP="00BF6D47">
            <w:pPr>
              <w:jc w:val="center"/>
              <w:rPr>
                <w:rFonts w:ascii="Verdana" w:hAnsi="Verdana"/>
                <w:sz w:val="32"/>
                <w:szCs w:val="24"/>
                <w:u w:val="single"/>
              </w:rPr>
            </w:pPr>
            <w:r>
              <w:rPr>
                <w:rFonts w:ascii="Verdana" w:hAnsi="Verdana"/>
                <w:sz w:val="32"/>
                <w:szCs w:val="24"/>
                <w:u w:val="single"/>
              </w:rPr>
              <w:t>43</w:t>
            </w:r>
          </w:p>
        </w:tc>
        <w:tc>
          <w:tcPr>
            <w:tcW w:w="1825" w:type="dxa"/>
          </w:tcPr>
          <w:p w:rsidR="00F8206F" w:rsidRPr="009A7D59"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color w:val="000000" w:themeColor="text1"/>
                <w:sz w:val="32"/>
                <w:szCs w:val="24"/>
              </w:rPr>
            </w:pPr>
            <w:r w:rsidRPr="009A7D59">
              <w:rPr>
                <w:rFonts w:ascii="Verdana" w:hAnsi="Verdana"/>
                <w:color w:val="000000" w:themeColor="text1"/>
                <w:sz w:val="24"/>
                <w:szCs w:val="24"/>
              </w:rPr>
              <w:t>registration</w:t>
            </w:r>
          </w:p>
        </w:tc>
        <w:tc>
          <w:tcPr>
            <w:tcW w:w="1170" w:type="dxa"/>
          </w:tcPr>
          <w:p w:rsidR="006A0125" w:rsidRDefault="006A0125" w:rsidP="006A0125">
            <w:pPr>
              <w:pStyle w:val="Pa37"/>
              <w:spacing w:before="340"/>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Online campaign Portal</w:t>
            </w:r>
          </w:p>
          <w:p w:rsidR="00F8206F" w:rsidRDefault="00F8206F"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p>
        </w:tc>
        <w:tc>
          <w:tcPr>
            <w:tcW w:w="1137"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985"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19</w:t>
            </w:r>
            <w:r w:rsidRPr="00B12602">
              <w:rPr>
                <w:rFonts w:ascii="Arial" w:hAnsi="Arial" w:cs="Arial"/>
                <w:color w:val="auto"/>
              </w:rPr>
              <w:t>-</w:t>
            </w:r>
            <w:r>
              <w:rPr>
                <w:rFonts w:ascii="Arial" w:hAnsi="Arial" w:cs="Arial"/>
                <w:color w:val="auto"/>
              </w:rPr>
              <w:t>Jan</w:t>
            </w:r>
            <w:r w:rsidRPr="00B12602">
              <w:rPr>
                <w:rFonts w:ascii="Arial" w:hAnsi="Arial" w:cs="Arial"/>
                <w:color w:val="auto"/>
              </w:rPr>
              <w:t>-201</w:t>
            </w:r>
            <w:r>
              <w:rPr>
                <w:rFonts w:ascii="Arial" w:hAnsi="Arial" w:cs="Arial"/>
                <w:color w:val="auto"/>
              </w:rPr>
              <w:t>7</w:t>
            </w:r>
          </w:p>
        </w:tc>
        <w:tc>
          <w:tcPr>
            <w:tcW w:w="985"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szCs w:val="24"/>
              </w:rPr>
              <w:t>1</w:t>
            </w:r>
          </w:p>
        </w:tc>
        <w:tc>
          <w:tcPr>
            <w:tcW w:w="1065" w:type="dxa"/>
          </w:tcPr>
          <w:p w:rsidR="00F8206F" w:rsidRDefault="009A7D59"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Pr>
                <w:rFonts w:ascii="Arial" w:hAnsi="Arial" w:cs="Arial"/>
                <w:color w:val="auto"/>
              </w:rPr>
              <w:t>Nour</w:t>
            </w:r>
          </w:p>
        </w:tc>
        <w:tc>
          <w:tcPr>
            <w:tcW w:w="1280" w:type="dxa"/>
          </w:tcPr>
          <w:p w:rsidR="00F8206F" w:rsidRDefault="009C07FC" w:rsidP="00BF6D47">
            <w:pPr>
              <w:jc w:val="center"/>
              <w:cnfStyle w:val="000000000000" w:firstRow="0" w:lastRow="0" w:firstColumn="0" w:lastColumn="0" w:oddVBand="0" w:evenVBand="0" w:oddHBand="0" w:evenHBand="0" w:firstRowFirstColumn="0" w:firstRowLastColumn="0" w:lastRowFirstColumn="0" w:lastRowLastColumn="0"/>
              <w:rPr>
                <w:rFonts w:ascii="Verdana" w:hAnsi="Verdana"/>
                <w:sz w:val="32"/>
                <w:szCs w:val="24"/>
                <w:u w:val="single"/>
              </w:rPr>
            </w:pPr>
            <w:r w:rsidRPr="00B12602">
              <w:rPr>
                <w:rFonts w:ascii="Arial" w:hAnsi="Arial" w:cs="Arial"/>
                <w:color w:val="auto"/>
                <w:szCs w:val="24"/>
              </w:rPr>
              <w:t>Completed</w:t>
            </w:r>
          </w:p>
        </w:tc>
      </w:tr>
    </w:tbl>
    <w:p w:rsidR="00BF6D47" w:rsidRPr="00BF6D47" w:rsidRDefault="00BF6D47" w:rsidP="00BF6D47">
      <w:pPr>
        <w:jc w:val="center"/>
        <w:rPr>
          <w:rFonts w:ascii="Verdana" w:hAnsi="Verdana"/>
          <w:sz w:val="32"/>
          <w:szCs w:val="24"/>
          <w:u w:val="single"/>
        </w:rPr>
      </w:pPr>
    </w:p>
    <w:p w:rsidR="002D7526" w:rsidRPr="00700DD2" w:rsidRDefault="00FA7DF6" w:rsidP="00700DD2">
      <w:pPr>
        <w:pStyle w:val="Heading1"/>
        <w:rPr>
          <w:sz w:val="28"/>
          <w:szCs w:val="24"/>
        </w:rPr>
      </w:pPr>
      <w:bookmarkStart w:id="30" w:name="_Toc472934489"/>
      <w:r w:rsidRPr="00700DD2">
        <w:rPr>
          <w:sz w:val="36"/>
        </w:rPr>
        <w:t>User Guide</w:t>
      </w:r>
      <w:bookmarkEnd w:id="30"/>
    </w:p>
    <w:p w:rsidR="002D7526" w:rsidRPr="00700DD2" w:rsidRDefault="00FA7DF6" w:rsidP="00700DD2">
      <w:pPr>
        <w:pStyle w:val="Heading2"/>
        <w:rPr>
          <w:color w:val="000000" w:themeColor="text1"/>
          <w:sz w:val="32"/>
          <w:szCs w:val="24"/>
        </w:rPr>
      </w:pPr>
      <w:bookmarkStart w:id="31" w:name="_Toc472934490"/>
      <w:r w:rsidRPr="00700DD2">
        <w:rPr>
          <w:color w:val="000000" w:themeColor="text1"/>
          <w:sz w:val="28"/>
        </w:rPr>
        <w:t>System Requirements:</w:t>
      </w:r>
      <w:bookmarkEnd w:id="31"/>
    </w:p>
    <w:tbl>
      <w:tblPr>
        <w:tblStyle w:val="MediumShading2-Accent11"/>
        <w:tblW w:w="9362" w:type="dxa"/>
        <w:tblLook w:val="04A0" w:firstRow="1" w:lastRow="0" w:firstColumn="1" w:lastColumn="0" w:noHBand="0" w:noVBand="1"/>
      </w:tblPr>
      <w:tblGrid>
        <w:gridCol w:w="1115"/>
        <w:gridCol w:w="4021"/>
        <w:gridCol w:w="4226"/>
      </w:tblGrid>
      <w:tr w:rsidR="00CF1B66" w:rsidTr="00CF1B66">
        <w:trPr>
          <w:cnfStyle w:val="100000000000" w:firstRow="1" w:lastRow="0" w:firstColumn="0" w:lastColumn="0" w:oddVBand="0" w:evenVBand="0" w:oddHBand="0" w:evenHBand="0" w:firstRowFirstColumn="0" w:firstRowLastColumn="0" w:lastRowFirstColumn="0" w:lastRowLastColumn="0"/>
          <w:trHeight w:val="709"/>
        </w:trPr>
        <w:tc>
          <w:tcPr>
            <w:cnfStyle w:val="001000000100" w:firstRow="0" w:lastRow="0" w:firstColumn="1" w:lastColumn="0" w:oddVBand="0" w:evenVBand="0" w:oddHBand="0" w:evenHBand="0" w:firstRowFirstColumn="1" w:firstRowLastColumn="0" w:lastRowFirstColumn="0" w:lastRowLastColumn="0"/>
            <w:tcW w:w="1115" w:type="dxa"/>
          </w:tcPr>
          <w:p w:rsidR="00CF1B66" w:rsidRDefault="00CF1B66" w:rsidP="00CF1B66">
            <w:pPr>
              <w:pStyle w:val="Pa30"/>
              <w:spacing w:before="340"/>
              <w:rPr>
                <w:color w:val="000000"/>
              </w:rPr>
            </w:pPr>
            <w:r>
              <w:rPr>
                <w:b w:val="0"/>
                <w:bCs w:val="0"/>
                <w:color w:val="000000"/>
                <w:sz w:val="22"/>
                <w:szCs w:val="22"/>
              </w:rPr>
              <w:t>No.</w:t>
            </w:r>
          </w:p>
          <w:p w:rsidR="00CF1B66" w:rsidRDefault="00CF1B66" w:rsidP="002D7526">
            <w:pPr>
              <w:rPr>
                <w:rFonts w:ascii="Verdana" w:hAnsi="Verdana"/>
                <w:sz w:val="24"/>
                <w:szCs w:val="24"/>
              </w:rPr>
            </w:pPr>
          </w:p>
        </w:tc>
        <w:tc>
          <w:tcPr>
            <w:tcW w:w="4021" w:type="dxa"/>
          </w:tcPr>
          <w:p w:rsidR="00CF1B66" w:rsidRPr="00CF1B66" w:rsidRDefault="00CF1B66" w:rsidP="00CF1B66">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CF1B66">
              <w:rPr>
                <w:bCs w:val="0"/>
                <w:color w:val="000000"/>
                <w:sz w:val="28"/>
                <w:szCs w:val="22"/>
              </w:rPr>
              <w:t>Item</w:t>
            </w:r>
          </w:p>
          <w:p w:rsidR="00CF1B66" w:rsidRDefault="00CF1B66" w:rsidP="002D7526">
            <w:pPr>
              <w:cnfStyle w:val="100000000000" w:firstRow="1" w:lastRow="0" w:firstColumn="0" w:lastColumn="0" w:oddVBand="0" w:evenVBand="0" w:oddHBand="0" w:evenHBand="0" w:firstRowFirstColumn="0" w:firstRowLastColumn="0" w:lastRowFirstColumn="0" w:lastRowLastColumn="0"/>
              <w:rPr>
                <w:rFonts w:ascii="Verdana" w:hAnsi="Verdana"/>
                <w:sz w:val="24"/>
                <w:szCs w:val="24"/>
              </w:rPr>
            </w:pPr>
          </w:p>
        </w:tc>
        <w:tc>
          <w:tcPr>
            <w:tcW w:w="4226" w:type="dxa"/>
          </w:tcPr>
          <w:p w:rsidR="00CF1B66" w:rsidRPr="00CF1B66" w:rsidRDefault="00CF1B66" w:rsidP="00CF1B66">
            <w:pPr>
              <w:pStyle w:val="Pa30"/>
              <w:spacing w:before="340"/>
              <w:jc w:val="center"/>
              <w:cnfStyle w:val="100000000000" w:firstRow="1" w:lastRow="0" w:firstColumn="0" w:lastColumn="0" w:oddVBand="0" w:evenVBand="0" w:oddHBand="0" w:evenHBand="0" w:firstRowFirstColumn="0" w:firstRowLastColumn="0" w:lastRowFirstColumn="0" w:lastRowLastColumn="0"/>
              <w:rPr>
                <w:color w:val="000000"/>
                <w:sz w:val="32"/>
              </w:rPr>
            </w:pPr>
            <w:r w:rsidRPr="00CF1B66">
              <w:rPr>
                <w:bCs w:val="0"/>
                <w:color w:val="000000"/>
                <w:sz w:val="28"/>
                <w:szCs w:val="22"/>
              </w:rPr>
              <w:t>Description</w:t>
            </w:r>
          </w:p>
          <w:p w:rsidR="00CF1B66" w:rsidRDefault="00CF1B66" w:rsidP="002D7526">
            <w:pPr>
              <w:cnfStyle w:val="100000000000" w:firstRow="1" w:lastRow="0" w:firstColumn="0" w:lastColumn="0" w:oddVBand="0" w:evenVBand="0" w:oddHBand="0" w:evenHBand="0" w:firstRowFirstColumn="0" w:firstRowLastColumn="0" w:lastRowFirstColumn="0" w:lastRowLastColumn="0"/>
              <w:rPr>
                <w:rFonts w:ascii="Verdana" w:hAnsi="Verdana"/>
                <w:sz w:val="24"/>
                <w:szCs w:val="24"/>
              </w:rPr>
            </w:pPr>
          </w:p>
        </w:tc>
      </w:tr>
      <w:tr w:rsidR="00CF1B66" w:rsidTr="00CF1B66">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115" w:type="dxa"/>
          </w:tcPr>
          <w:p w:rsidR="00CF1B66" w:rsidRDefault="00CF1B66" w:rsidP="002D7526">
            <w:pPr>
              <w:rPr>
                <w:rFonts w:ascii="Verdana" w:hAnsi="Verdana"/>
                <w:sz w:val="24"/>
                <w:szCs w:val="24"/>
              </w:rPr>
            </w:pPr>
            <w:r>
              <w:rPr>
                <w:rFonts w:ascii="Verdana" w:hAnsi="Verdana"/>
                <w:sz w:val="24"/>
                <w:szCs w:val="24"/>
              </w:rPr>
              <w:t>1.</w:t>
            </w:r>
          </w:p>
        </w:tc>
        <w:tc>
          <w:tcPr>
            <w:tcW w:w="4021" w:type="dxa"/>
          </w:tcPr>
          <w:p w:rsidR="00CF1B66" w:rsidRDefault="00CF1B66" w:rsidP="00CF1B66">
            <w:pPr>
              <w:pStyle w:val="Pa5"/>
              <w:spacing w:before="340"/>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Operating System</w:t>
            </w:r>
          </w:p>
          <w:p w:rsidR="00CF1B66" w:rsidRDefault="00CF1B66" w:rsidP="002D7526">
            <w:pPr>
              <w:cnfStyle w:val="000000100000" w:firstRow="0" w:lastRow="0" w:firstColumn="0" w:lastColumn="0" w:oddVBand="0" w:evenVBand="0" w:oddHBand="1" w:evenHBand="0" w:firstRowFirstColumn="0" w:firstRowLastColumn="0" w:lastRowFirstColumn="0" w:lastRowLastColumn="0"/>
              <w:rPr>
                <w:rFonts w:ascii="Verdana" w:hAnsi="Verdana"/>
                <w:sz w:val="24"/>
                <w:szCs w:val="24"/>
              </w:rPr>
            </w:pPr>
          </w:p>
        </w:tc>
        <w:tc>
          <w:tcPr>
            <w:tcW w:w="4226" w:type="dxa"/>
          </w:tcPr>
          <w:p w:rsidR="00CF1B66" w:rsidRDefault="00CF1B66" w:rsidP="00CF1B66">
            <w:pPr>
              <w:pStyle w:val="Pa5"/>
              <w:spacing w:before="340"/>
              <w:cnfStyle w:val="000000100000" w:firstRow="0" w:lastRow="0" w:firstColumn="0" w:lastColumn="0" w:oddVBand="0" w:evenVBand="0" w:oddHBand="1" w:evenHBand="0" w:firstRowFirstColumn="0" w:firstRowLastColumn="0" w:lastRowFirstColumn="0" w:lastRowLastColumn="0"/>
              <w:rPr>
                <w:color w:val="000000"/>
              </w:rPr>
            </w:pPr>
            <w:r>
              <w:rPr>
                <w:color w:val="000000"/>
                <w:sz w:val="22"/>
                <w:szCs w:val="22"/>
              </w:rPr>
              <w:t>Windows 7 OS or higher</w:t>
            </w:r>
          </w:p>
          <w:p w:rsidR="00CF1B66" w:rsidRDefault="00CF1B66" w:rsidP="002D7526">
            <w:pPr>
              <w:cnfStyle w:val="000000100000" w:firstRow="0" w:lastRow="0" w:firstColumn="0" w:lastColumn="0" w:oddVBand="0" w:evenVBand="0" w:oddHBand="1" w:evenHBand="0" w:firstRowFirstColumn="0" w:firstRowLastColumn="0" w:lastRowFirstColumn="0" w:lastRowLastColumn="0"/>
              <w:rPr>
                <w:rFonts w:ascii="Verdana" w:hAnsi="Verdana"/>
                <w:sz w:val="24"/>
                <w:szCs w:val="24"/>
              </w:rPr>
            </w:pPr>
          </w:p>
        </w:tc>
      </w:tr>
      <w:tr w:rsidR="00CF1B66" w:rsidTr="00CF1B66">
        <w:trPr>
          <w:trHeight w:val="3771"/>
        </w:trPr>
        <w:tc>
          <w:tcPr>
            <w:cnfStyle w:val="001000000000" w:firstRow="0" w:lastRow="0" w:firstColumn="1" w:lastColumn="0" w:oddVBand="0" w:evenVBand="0" w:oddHBand="0" w:evenHBand="0" w:firstRowFirstColumn="0" w:firstRowLastColumn="0" w:lastRowFirstColumn="0" w:lastRowLastColumn="0"/>
            <w:tcW w:w="1115" w:type="dxa"/>
          </w:tcPr>
          <w:p w:rsidR="00CF1B66" w:rsidRDefault="00CF1B66" w:rsidP="002D7526">
            <w:pPr>
              <w:rPr>
                <w:rFonts w:ascii="Verdana" w:hAnsi="Verdana"/>
                <w:sz w:val="24"/>
                <w:szCs w:val="24"/>
              </w:rPr>
            </w:pPr>
            <w:r>
              <w:rPr>
                <w:rFonts w:ascii="Verdana" w:hAnsi="Verdana"/>
                <w:sz w:val="24"/>
                <w:szCs w:val="24"/>
              </w:rPr>
              <w:lastRenderedPageBreak/>
              <w:t>2.</w:t>
            </w:r>
          </w:p>
        </w:tc>
        <w:tc>
          <w:tcPr>
            <w:tcW w:w="4021" w:type="dxa"/>
          </w:tcPr>
          <w:p w:rsidR="00CF1B66" w:rsidRDefault="00CF1B66" w:rsidP="00CF1B66">
            <w:pPr>
              <w:pStyle w:val="Pa5"/>
              <w:spacing w:before="340"/>
              <w:cnfStyle w:val="000000000000" w:firstRow="0" w:lastRow="0" w:firstColumn="0" w:lastColumn="0" w:oddVBand="0" w:evenVBand="0" w:oddHBand="0" w:evenHBand="0" w:firstRowFirstColumn="0" w:firstRowLastColumn="0" w:lastRowFirstColumn="0" w:lastRowLastColumn="0"/>
              <w:rPr>
                <w:color w:val="000000"/>
              </w:rPr>
            </w:pPr>
            <w:r>
              <w:rPr>
                <w:color w:val="000000"/>
                <w:sz w:val="22"/>
                <w:szCs w:val="22"/>
              </w:rPr>
              <w:t>Software</w:t>
            </w:r>
          </w:p>
          <w:p w:rsidR="00CF1B66" w:rsidRDefault="00CF1B66" w:rsidP="002D7526">
            <w:pPr>
              <w:cnfStyle w:val="000000000000" w:firstRow="0" w:lastRow="0" w:firstColumn="0" w:lastColumn="0" w:oddVBand="0" w:evenVBand="0" w:oddHBand="0" w:evenHBand="0" w:firstRowFirstColumn="0" w:firstRowLastColumn="0" w:lastRowFirstColumn="0" w:lastRowLastColumn="0"/>
              <w:rPr>
                <w:rFonts w:ascii="Verdana" w:hAnsi="Verdana"/>
                <w:sz w:val="24"/>
                <w:szCs w:val="24"/>
              </w:rPr>
            </w:pPr>
          </w:p>
        </w:tc>
        <w:tc>
          <w:tcPr>
            <w:tcW w:w="4226" w:type="dxa"/>
          </w:tcPr>
          <w:p w:rsidR="00CF1B66" w:rsidRDefault="00CF1B66" w:rsidP="00CF1B66">
            <w:pPr>
              <w:pStyle w:val="Pa26"/>
              <w:numPr>
                <w:ilvl w:val="0"/>
                <w:numId w:val="18"/>
              </w:numPr>
              <w:spacing w:before="340"/>
              <w:cnfStyle w:val="000000000000" w:firstRow="0" w:lastRow="0" w:firstColumn="0" w:lastColumn="0" w:oddVBand="0" w:evenVBand="0" w:oddHBand="0" w:evenHBand="0" w:firstRowFirstColumn="0" w:firstRowLastColumn="0" w:lastRowFirstColumn="0" w:lastRowLastColumn="0"/>
              <w:rPr>
                <w:color w:val="000000"/>
                <w:sz w:val="22"/>
                <w:szCs w:val="22"/>
              </w:rPr>
            </w:pPr>
            <w:r>
              <w:rPr>
                <w:color w:val="000000"/>
                <w:sz w:val="22"/>
                <w:szCs w:val="22"/>
              </w:rPr>
              <w:t>NetBeans 7.3 IDE</w:t>
            </w:r>
          </w:p>
          <w:p w:rsidR="00CF1B66" w:rsidRDefault="00CF1B66" w:rsidP="00CF1B66">
            <w:pPr>
              <w:pStyle w:val="Pa26"/>
              <w:numPr>
                <w:ilvl w:val="0"/>
                <w:numId w:val="18"/>
              </w:numPr>
              <w:spacing w:before="340"/>
              <w:cnfStyle w:val="000000000000" w:firstRow="0" w:lastRow="0" w:firstColumn="0" w:lastColumn="0" w:oddVBand="0" w:evenVBand="0" w:oddHBand="0" w:evenHBand="0" w:firstRowFirstColumn="0" w:firstRowLastColumn="0" w:lastRowFirstColumn="0" w:lastRowLastColumn="0"/>
              <w:rPr>
                <w:color w:val="000000"/>
                <w:sz w:val="22"/>
                <w:szCs w:val="22"/>
              </w:rPr>
            </w:pPr>
            <w:r>
              <w:rPr>
                <w:color w:val="000000"/>
                <w:sz w:val="22"/>
                <w:szCs w:val="22"/>
              </w:rPr>
              <w:t>Java SE 7</w:t>
            </w:r>
          </w:p>
          <w:p w:rsidR="00CF1B66" w:rsidRDefault="00CF1B66" w:rsidP="00CF1B66">
            <w:pPr>
              <w:pStyle w:val="Pa26"/>
              <w:numPr>
                <w:ilvl w:val="0"/>
                <w:numId w:val="18"/>
              </w:numPr>
              <w:spacing w:before="340"/>
              <w:cnfStyle w:val="000000000000" w:firstRow="0" w:lastRow="0" w:firstColumn="0" w:lastColumn="0" w:oddVBand="0" w:evenVBand="0" w:oddHBand="0" w:evenHBand="0" w:firstRowFirstColumn="0" w:firstRowLastColumn="0" w:lastRowFirstColumn="0" w:lastRowLastColumn="0"/>
              <w:rPr>
                <w:color w:val="000000"/>
                <w:sz w:val="22"/>
                <w:szCs w:val="22"/>
              </w:rPr>
            </w:pPr>
            <w:r>
              <w:rPr>
                <w:color w:val="000000"/>
                <w:sz w:val="22"/>
                <w:szCs w:val="22"/>
              </w:rPr>
              <w:t>Struts 2 Framework</w:t>
            </w:r>
          </w:p>
          <w:p w:rsidR="00CF1B66" w:rsidRDefault="00CF1B66" w:rsidP="00CF1B66">
            <w:pPr>
              <w:pStyle w:val="Pa26"/>
              <w:numPr>
                <w:ilvl w:val="0"/>
                <w:numId w:val="18"/>
              </w:numPr>
              <w:spacing w:before="340"/>
              <w:cnfStyle w:val="000000000000" w:firstRow="0" w:lastRow="0" w:firstColumn="0" w:lastColumn="0" w:oddVBand="0" w:evenVBand="0" w:oddHBand="0" w:evenHBand="0" w:firstRowFirstColumn="0" w:firstRowLastColumn="0" w:lastRowFirstColumn="0" w:lastRowLastColumn="0"/>
              <w:rPr>
                <w:color w:val="000000"/>
                <w:sz w:val="22"/>
                <w:szCs w:val="22"/>
              </w:rPr>
            </w:pPr>
            <w:r>
              <w:rPr>
                <w:color w:val="000000"/>
                <w:sz w:val="22"/>
                <w:szCs w:val="22"/>
              </w:rPr>
              <w:t>JavaMail API</w:t>
            </w:r>
          </w:p>
          <w:p w:rsidR="00CF1B66" w:rsidRDefault="00CF1B66" w:rsidP="00CF1B66">
            <w:pPr>
              <w:pStyle w:val="Pa26"/>
              <w:numPr>
                <w:ilvl w:val="0"/>
                <w:numId w:val="18"/>
              </w:numPr>
              <w:spacing w:before="340"/>
              <w:cnfStyle w:val="000000000000" w:firstRow="0" w:lastRow="0" w:firstColumn="0" w:lastColumn="0" w:oddVBand="0" w:evenVBand="0" w:oddHBand="0" w:evenHBand="0" w:firstRowFirstColumn="0" w:firstRowLastColumn="0" w:lastRowFirstColumn="0" w:lastRowLastColumn="0"/>
              <w:rPr>
                <w:color w:val="000000"/>
                <w:sz w:val="22"/>
                <w:szCs w:val="22"/>
              </w:rPr>
            </w:pPr>
            <w:r>
              <w:rPr>
                <w:color w:val="000000"/>
                <w:sz w:val="22"/>
                <w:szCs w:val="22"/>
              </w:rPr>
              <w:t xml:space="preserve">JDBC Driver </w:t>
            </w:r>
          </w:p>
          <w:p w:rsidR="00CF1B66" w:rsidRPr="00CF1B66" w:rsidRDefault="00CF1B66" w:rsidP="00CF1B66">
            <w:pPr>
              <w:cnfStyle w:val="000000000000" w:firstRow="0" w:lastRow="0" w:firstColumn="0" w:lastColumn="0" w:oddVBand="0" w:evenVBand="0" w:oddHBand="0" w:evenHBand="0" w:firstRowFirstColumn="0" w:firstRowLastColumn="0" w:lastRowFirstColumn="0" w:lastRowLastColumn="0"/>
            </w:pPr>
          </w:p>
          <w:p w:rsidR="00CF1B66" w:rsidRPr="00CF1B66" w:rsidRDefault="00CF1B66" w:rsidP="00CF1B6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F1B66">
              <w:rPr>
                <w:rFonts w:ascii="Arial" w:hAnsi="Arial" w:cs="Arial"/>
                <w:color w:val="000000"/>
              </w:rPr>
              <w:t xml:space="preserve">SQL Server 2012 </w:t>
            </w:r>
          </w:p>
        </w:tc>
      </w:tr>
    </w:tbl>
    <w:p w:rsidR="002D7526" w:rsidRPr="002D7526" w:rsidRDefault="002D7526" w:rsidP="002D7526">
      <w:pPr>
        <w:rPr>
          <w:rFonts w:ascii="Verdana" w:hAnsi="Verdana"/>
          <w:sz w:val="24"/>
          <w:szCs w:val="24"/>
        </w:rPr>
      </w:pPr>
    </w:p>
    <w:p w:rsidR="002D7526" w:rsidRPr="00700DD2" w:rsidRDefault="00CF1B66" w:rsidP="00700DD2">
      <w:pPr>
        <w:pStyle w:val="Heading2"/>
        <w:rPr>
          <w:color w:val="000000" w:themeColor="text1"/>
          <w:sz w:val="28"/>
        </w:rPr>
      </w:pPr>
      <w:bookmarkStart w:id="32" w:name="_Toc472934491"/>
      <w:r w:rsidRPr="00700DD2">
        <w:rPr>
          <w:color w:val="000000" w:themeColor="text1"/>
          <w:sz w:val="28"/>
        </w:rPr>
        <w:t>Install and Run Application</w:t>
      </w:r>
      <w:bookmarkEnd w:id="32"/>
    </w:p>
    <w:p w:rsidR="00CF1B66" w:rsidRPr="00CF1B66" w:rsidRDefault="00CF1B66" w:rsidP="00CF1B66">
      <w:pPr>
        <w:pStyle w:val="ListParagraph"/>
        <w:numPr>
          <w:ilvl w:val="0"/>
          <w:numId w:val="19"/>
        </w:numPr>
        <w:rPr>
          <w:rFonts w:ascii="Verdana" w:hAnsi="Verdana"/>
          <w:b/>
          <w:sz w:val="40"/>
          <w:szCs w:val="24"/>
          <w:u w:val="single"/>
        </w:rPr>
      </w:pPr>
      <w:r>
        <w:rPr>
          <w:color w:val="000000"/>
          <w:sz w:val="28"/>
        </w:rPr>
        <w:t>install</w:t>
      </w:r>
      <w:r w:rsidRPr="00CF1B66">
        <w:rPr>
          <w:color w:val="000000"/>
          <w:sz w:val="28"/>
        </w:rPr>
        <w:t xml:space="preserve"> the Web site on the Java-based Web server.</w:t>
      </w:r>
    </w:p>
    <w:p w:rsidR="00CF1B66" w:rsidRPr="00CF1B66" w:rsidRDefault="00CF1B66" w:rsidP="00CF1B66">
      <w:pPr>
        <w:pStyle w:val="ListParagraph"/>
        <w:numPr>
          <w:ilvl w:val="0"/>
          <w:numId w:val="19"/>
        </w:numPr>
        <w:rPr>
          <w:rFonts w:ascii="Verdana" w:hAnsi="Verdana"/>
          <w:b/>
          <w:sz w:val="48"/>
          <w:szCs w:val="24"/>
          <w:u w:val="single"/>
        </w:rPr>
      </w:pPr>
      <w:r>
        <w:rPr>
          <w:color w:val="000000"/>
          <w:sz w:val="28"/>
        </w:rPr>
        <w:t>Run</w:t>
      </w:r>
      <w:r w:rsidRPr="00CF1B66">
        <w:rPr>
          <w:color w:val="000000"/>
          <w:sz w:val="28"/>
        </w:rPr>
        <w:t xml:space="preserve"> the Web page by typing the domain name in an HTML5 and JavaScript supporting browser.</w:t>
      </w:r>
    </w:p>
    <w:p w:rsidR="00B22567" w:rsidRDefault="00CF1B66" w:rsidP="00CF1B66">
      <w:pPr>
        <w:pStyle w:val="ListParagraph"/>
        <w:numPr>
          <w:ilvl w:val="0"/>
          <w:numId w:val="19"/>
        </w:numPr>
        <w:rPr>
          <w:rFonts w:ascii="Verdana" w:hAnsi="Verdana"/>
          <w:b/>
          <w:sz w:val="56"/>
          <w:szCs w:val="24"/>
          <w:u w:val="single"/>
        </w:rPr>
      </w:pPr>
      <w:r w:rsidRPr="00CF1B66">
        <w:rPr>
          <w:color w:val="000000"/>
          <w:sz w:val="28"/>
        </w:rPr>
        <w:t xml:space="preserve">Click the images and links to view the Web pages for the various sections of </w:t>
      </w:r>
      <w:r w:rsidR="009B20D9">
        <w:rPr>
          <w:color w:val="000000"/>
          <w:sz w:val="28"/>
        </w:rPr>
        <w:t xml:space="preserve">campaign </w:t>
      </w:r>
      <w:r w:rsidRPr="00CF1B66">
        <w:rPr>
          <w:color w:val="000000"/>
          <w:sz w:val="28"/>
        </w:rPr>
        <w:t>portal Web site.</w:t>
      </w:r>
    </w:p>
    <w:p w:rsidR="00B22567" w:rsidRPr="00B22567" w:rsidRDefault="00B22567" w:rsidP="00B22567"/>
    <w:p w:rsidR="00B22567" w:rsidRPr="00B22567" w:rsidRDefault="00B22567" w:rsidP="00B22567"/>
    <w:p w:rsidR="00B22567" w:rsidRPr="00B22567" w:rsidRDefault="00B22567" w:rsidP="00B22567"/>
    <w:p w:rsidR="00B22567" w:rsidRDefault="007D3933" w:rsidP="007D3933">
      <w:pPr>
        <w:pStyle w:val="Heading1"/>
        <w:jc w:val="center"/>
        <w:rPr>
          <w:sz w:val="40"/>
        </w:rPr>
      </w:pPr>
      <w:bookmarkStart w:id="33" w:name="_Toc472934492"/>
      <w:r>
        <w:rPr>
          <w:sz w:val="40"/>
        </w:rPr>
        <w:t>ALGORITHMS</w:t>
      </w:r>
      <w:bookmarkEnd w:id="33"/>
    </w:p>
    <w:p w:rsidR="007D3933" w:rsidRPr="007D3933" w:rsidRDefault="007D3933" w:rsidP="007D3933">
      <w:pPr>
        <w:ind w:left="2160"/>
        <w:rPr>
          <w:lang w:val="en-US"/>
        </w:rPr>
      </w:pPr>
    </w:p>
    <w:p w:rsidR="00B22567" w:rsidRDefault="00B22567" w:rsidP="007D3933">
      <w:pPr>
        <w:ind w:left="2160"/>
      </w:pPr>
    </w:p>
    <w:p w:rsidR="007D3933" w:rsidRDefault="007D3933" w:rsidP="007D3933">
      <w:pPr>
        <w:rPr>
          <w:rFonts w:ascii="Verdana" w:hAnsi="Verdana"/>
          <w:b/>
        </w:rPr>
      </w:pPr>
      <w:r>
        <w:rPr>
          <w:rFonts w:ascii="Verdana" w:hAnsi="Verdana"/>
          <w:b/>
        </w:rPr>
        <w:t>STEP 1:</w:t>
      </w:r>
    </w:p>
    <w:p w:rsidR="007D3933" w:rsidRDefault="007D3933" w:rsidP="007D3933">
      <w:pPr>
        <w:rPr>
          <w:rFonts w:ascii="Verdana" w:hAnsi="Verdana"/>
        </w:rPr>
      </w:pPr>
      <w:r>
        <w:rPr>
          <w:rFonts w:ascii="Verdana" w:hAnsi="Verdana"/>
        </w:rPr>
        <w:t>User registers on our form.</w:t>
      </w:r>
    </w:p>
    <w:p w:rsidR="007D3933" w:rsidRDefault="007D3933" w:rsidP="007D3933">
      <w:pPr>
        <w:rPr>
          <w:rFonts w:ascii="Verdana" w:hAnsi="Verdana"/>
          <w:b/>
        </w:rPr>
      </w:pPr>
      <w:r>
        <w:rPr>
          <w:rFonts w:ascii="Verdana" w:hAnsi="Verdana"/>
          <w:b/>
        </w:rPr>
        <w:t>STEP 2:</w:t>
      </w:r>
    </w:p>
    <w:p w:rsidR="007D3933" w:rsidRDefault="007D3933" w:rsidP="007D3933">
      <w:pPr>
        <w:rPr>
          <w:rFonts w:ascii="Verdana" w:hAnsi="Verdana"/>
        </w:rPr>
      </w:pPr>
      <w:r>
        <w:rPr>
          <w:rFonts w:ascii="Verdana" w:hAnsi="Verdana"/>
        </w:rPr>
        <w:t>User logged in our website.</w:t>
      </w:r>
    </w:p>
    <w:p w:rsidR="007D3933" w:rsidRDefault="007D3933" w:rsidP="007D3933">
      <w:pPr>
        <w:rPr>
          <w:rFonts w:ascii="Verdana" w:hAnsi="Verdana"/>
          <w:b/>
        </w:rPr>
      </w:pPr>
      <w:r>
        <w:rPr>
          <w:rFonts w:ascii="Verdana" w:hAnsi="Verdana"/>
          <w:b/>
        </w:rPr>
        <w:t>STEP 3:</w:t>
      </w:r>
    </w:p>
    <w:p w:rsidR="007D3933" w:rsidRDefault="007D3933" w:rsidP="007D3933">
      <w:pPr>
        <w:rPr>
          <w:rFonts w:ascii="Verdana" w:hAnsi="Verdana"/>
        </w:rPr>
      </w:pPr>
      <w:r>
        <w:rPr>
          <w:rFonts w:ascii="Verdana" w:hAnsi="Verdana"/>
        </w:rPr>
        <w:t>Registers on Campaign.</w:t>
      </w:r>
    </w:p>
    <w:p w:rsidR="007D3933" w:rsidRDefault="007D3933" w:rsidP="007D3933">
      <w:pPr>
        <w:rPr>
          <w:rFonts w:ascii="Verdana" w:hAnsi="Verdana"/>
          <w:b/>
        </w:rPr>
      </w:pPr>
      <w:r>
        <w:rPr>
          <w:rFonts w:ascii="Verdana" w:hAnsi="Verdana"/>
          <w:b/>
        </w:rPr>
        <w:t>STEP 4:</w:t>
      </w:r>
    </w:p>
    <w:p w:rsidR="007D3933" w:rsidRDefault="007D3933" w:rsidP="007D3933">
      <w:pPr>
        <w:rPr>
          <w:rFonts w:ascii="Verdana" w:hAnsi="Verdana"/>
        </w:rPr>
      </w:pPr>
      <w:r>
        <w:rPr>
          <w:rFonts w:ascii="Verdana" w:hAnsi="Verdana"/>
        </w:rPr>
        <w:t>Registers their product.</w:t>
      </w:r>
    </w:p>
    <w:p w:rsidR="007D3933" w:rsidRDefault="007D3933" w:rsidP="007D3933">
      <w:pPr>
        <w:rPr>
          <w:rFonts w:ascii="Verdana" w:hAnsi="Verdana"/>
          <w:b/>
        </w:rPr>
      </w:pPr>
      <w:r>
        <w:rPr>
          <w:rFonts w:ascii="Verdana" w:hAnsi="Verdana"/>
          <w:b/>
        </w:rPr>
        <w:lastRenderedPageBreak/>
        <w:t>STEP 5:</w:t>
      </w:r>
    </w:p>
    <w:p w:rsidR="007D3933" w:rsidRDefault="007D3933" w:rsidP="007D3933">
      <w:pPr>
        <w:rPr>
          <w:rFonts w:ascii="Verdana" w:hAnsi="Verdana"/>
        </w:rPr>
      </w:pPr>
      <w:r>
        <w:rPr>
          <w:rFonts w:ascii="Verdana" w:hAnsi="Verdana"/>
        </w:rPr>
        <w:t>Sets the time periods.</w:t>
      </w:r>
    </w:p>
    <w:p w:rsidR="007D3933" w:rsidRDefault="007D3933" w:rsidP="007D3933">
      <w:pPr>
        <w:rPr>
          <w:rFonts w:ascii="Verdana" w:hAnsi="Verdana"/>
          <w:b/>
        </w:rPr>
      </w:pPr>
      <w:r>
        <w:rPr>
          <w:rFonts w:ascii="Verdana" w:hAnsi="Verdana"/>
          <w:b/>
        </w:rPr>
        <w:t>STEP 6:</w:t>
      </w:r>
    </w:p>
    <w:p w:rsidR="007D3933" w:rsidRDefault="007D3933" w:rsidP="007D3933">
      <w:pPr>
        <w:rPr>
          <w:rFonts w:ascii="Verdana" w:hAnsi="Verdana"/>
        </w:rPr>
      </w:pPr>
      <w:r>
        <w:rPr>
          <w:rFonts w:ascii="Verdana" w:hAnsi="Verdana"/>
        </w:rPr>
        <w:t>Calculating the budget, estimated amount is been displayed.</w:t>
      </w:r>
    </w:p>
    <w:p w:rsidR="007D3933" w:rsidRDefault="007D3933" w:rsidP="007D3933">
      <w:pPr>
        <w:rPr>
          <w:rFonts w:ascii="Verdana" w:hAnsi="Verdana"/>
        </w:rPr>
      </w:pPr>
      <w:r>
        <w:rPr>
          <w:rFonts w:ascii="Verdana" w:hAnsi="Verdana"/>
          <w:b/>
        </w:rPr>
        <w:t>STEP 7:</w:t>
      </w:r>
    </w:p>
    <w:p w:rsidR="007D3933" w:rsidRPr="007D3933" w:rsidRDefault="007D3933" w:rsidP="007D3933">
      <w:pPr>
        <w:rPr>
          <w:rFonts w:ascii="Verdana" w:hAnsi="Verdana"/>
        </w:rPr>
      </w:pPr>
      <w:r>
        <w:rPr>
          <w:rFonts w:ascii="Verdana" w:hAnsi="Verdana"/>
        </w:rPr>
        <w:t>Payment procedure takes place.</w:t>
      </w:r>
    </w:p>
    <w:p w:rsidR="007D3933" w:rsidRPr="007D3933" w:rsidRDefault="007D3933" w:rsidP="007D3933">
      <w:pPr>
        <w:rPr>
          <w:rFonts w:ascii="Verdana" w:hAnsi="Verdana"/>
          <w:b/>
        </w:rPr>
      </w:pPr>
    </w:p>
    <w:p w:rsidR="00B22567" w:rsidRPr="00B22567" w:rsidRDefault="00B22567" w:rsidP="00B22567"/>
    <w:p w:rsidR="00B22567" w:rsidRPr="00B22567" w:rsidRDefault="00B22567" w:rsidP="00B22567"/>
    <w:p w:rsidR="00B22567" w:rsidRPr="00B22567" w:rsidRDefault="00B22567" w:rsidP="00B22567"/>
    <w:p w:rsidR="00B22567" w:rsidRPr="00B22567" w:rsidRDefault="00B22567" w:rsidP="00B22567"/>
    <w:p w:rsidR="00B22567" w:rsidRPr="00B22567" w:rsidRDefault="00B22567" w:rsidP="00B22567"/>
    <w:p w:rsidR="00B22567" w:rsidRPr="00B22567" w:rsidRDefault="00B22567" w:rsidP="00B22567"/>
    <w:p w:rsidR="00B22567" w:rsidRDefault="00B22567" w:rsidP="00B22567"/>
    <w:p w:rsidR="00B22567" w:rsidRDefault="00B22567" w:rsidP="00B22567"/>
    <w:p w:rsidR="00CF1B66" w:rsidRDefault="00CF1B66" w:rsidP="00B22567"/>
    <w:p w:rsidR="00B22567" w:rsidRDefault="00B22567" w:rsidP="00B22567"/>
    <w:p w:rsidR="00B22567" w:rsidRDefault="00B22567" w:rsidP="00B22567"/>
    <w:p w:rsidR="00B22567" w:rsidRDefault="00B22567" w:rsidP="00B22567"/>
    <w:p w:rsidR="00B22567" w:rsidRDefault="00B22567" w:rsidP="00B22567"/>
    <w:p w:rsidR="00B22567" w:rsidRDefault="00B22567" w:rsidP="00B22567">
      <w:pPr>
        <w:ind w:left="360"/>
      </w:pPr>
    </w:p>
    <w:p w:rsidR="00CF1B66" w:rsidRPr="00700DD2" w:rsidRDefault="00CF1B66" w:rsidP="00045848">
      <w:pPr>
        <w:pStyle w:val="Heading1"/>
        <w:rPr>
          <w:sz w:val="36"/>
        </w:rPr>
      </w:pPr>
    </w:p>
    <w:p w:rsidR="002D7526" w:rsidRPr="00700DD2" w:rsidRDefault="00EE0920" w:rsidP="00700DD2">
      <w:pPr>
        <w:pStyle w:val="Heading1"/>
        <w:jc w:val="center"/>
        <w:rPr>
          <w:sz w:val="36"/>
        </w:rPr>
      </w:pPr>
      <w:bookmarkStart w:id="34" w:name="_Toc472934493"/>
      <w:r w:rsidRPr="00700DD2">
        <w:rPr>
          <w:sz w:val="36"/>
        </w:rPr>
        <w:t>User's Manual</w:t>
      </w:r>
      <w:bookmarkEnd w:id="34"/>
    </w:p>
    <w:p w:rsidR="002D7526" w:rsidRDefault="002D7526" w:rsidP="002D7526">
      <w:pPr>
        <w:rPr>
          <w:rFonts w:ascii="Verdana" w:hAnsi="Verdana"/>
          <w:b/>
          <w:sz w:val="24"/>
          <w:szCs w:val="24"/>
          <w:u w:val="single"/>
        </w:rPr>
      </w:pPr>
    </w:p>
    <w:p w:rsidR="002D7526" w:rsidRDefault="008955C4" w:rsidP="002D7526">
      <w:pPr>
        <w:rPr>
          <w:rFonts w:ascii="Verdana" w:hAnsi="Verdana"/>
          <w:b/>
          <w:sz w:val="24"/>
          <w:szCs w:val="24"/>
          <w:u w:val="single"/>
        </w:rPr>
      </w:pPr>
      <w:r>
        <w:rPr>
          <w:rFonts w:ascii="Verdana" w:hAnsi="Verdana"/>
          <w:b/>
          <w:sz w:val="24"/>
          <w:szCs w:val="24"/>
          <w:u w:val="single"/>
        </w:rPr>
        <w:t>Action Menu page</w:t>
      </w:r>
      <w:r w:rsidR="002D7526" w:rsidRPr="002D7526">
        <w:rPr>
          <w:rFonts w:ascii="Verdana" w:hAnsi="Verdana"/>
          <w:b/>
          <w:sz w:val="24"/>
          <w:szCs w:val="24"/>
          <w:u w:val="single"/>
        </w:rPr>
        <w:t>:</w:t>
      </w:r>
    </w:p>
    <w:p w:rsidR="008955C4" w:rsidRPr="008955C4" w:rsidRDefault="008955C4" w:rsidP="002D7526">
      <w:pPr>
        <w:rPr>
          <w:rFonts w:ascii="Verdana" w:hAnsi="Verdana"/>
          <w:bCs/>
          <w:sz w:val="24"/>
          <w:szCs w:val="24"/>
        </w:rPr>
      </w:pPr>
      <w:r>
        <w:rPr>
          <w:rFonts w:ascii="Verdana" w:hAnsi="Verdana"/>
          <w:bCs/>
          <w:sz w:val="24"/>
          <w:szCs w:val="24"/>
        </w:rPr>
        <w:t>This is a</w:t>
      </w:r>
      <w:r>
        <w:rPr>
          <w:rFonts w:ascii="Verdana" w:hAnsi="Verdana"/>
          <w:b/>
          <w:sz w:val="24"/>
          <w:szCs w:val="24"/>
        </w:rPr>
        <w:t xml:space="preserve"> </w:t>
      </w:r>
      <w:r>
        <w:rPr>
          <w:rFonts w:ascii="Verdana" w:hAnsi="Verdana"/>
          <w:bCs/>
          <w:sz w:val="24"/>
          <w:szCs w:val="24"/>
        </w:rPr>
        <w:t>page where user can add actual budget campaign or remove actual budget campaign.</w:t>
      </w:r>
    </w:p>
    <w:p w:rsidR="002D7526" w:rsidRPr="002D7526" w:rsidRDefault="008955C4" w:rsidP="008955C4">
      <w:pPr>
        <w:rPr>
          <w:rFonts w:ascii="Verdana" w:hAnsi="Verdana"/>
          <w:sz w:val="24"/>
          <w:szCs w:val="24"/>
        </w:rPr>
      </w:pPr>
      <w:r>
        <w:rPr>
          <w:rFonts w:ascii="Verdana" w:hAnsi="Verdana"/>
          <w:noProof/>
          <w:sz w:val="24"/>
          <w:szCs w:val="24"/>
          <w:lang w:val="en-US"/>
        </w:rPr>
        <w:lastRenderedPageBreak/>
        <w:drawing>
          <wp:inline distT="0" distB="0" distL="0" distR="0">
            <wp:extent cx="5736291" cy="2734235"/>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t="10000" b="5278"/>
                    <a:stretch>
                      <a:fillRect/>
                    </a:stretch>
                  </pic:blipFill>
                  <pic:spPr bwMode="auto">
                    <a:xfrm>
                      <a:off x="0" y="0"/>
                      <a:ext cx="5736291" cy="2734235"/>
                    </a:xfrm>
                    <a:prstGeom prst="rect">
                      <a:avLst/>
                    </a:prstGeom>
                    <a:noFill/>
                    <a:ln w="9525">
                      <a:noFill/>
                      <a:miter lim="800000"/>
                      <a:headEnd/>
                      <a:tailEnd/>
                    </a:ln>
                  </pic:spPr>
                </pic:pic>
              </a:graphicData>
            </a:graphic>
          </wp:inline>
        </w:drawing>
      </w:r>
    </w:p>
    <w:p w:rsidR="002D7526" w:rsidRPr="002D7526" w:rsidRDefault="002D7526" w:rsidP="002D7526">
      <w:pPr>
        <w:rPr>
          <w:rFonts w:ascii="Verdana" w:hAnsi="Verdana"/>
          <w:sz w:val="24"/>
          <w:szCs w:val="24"/>
        </w:rPr>
      </w:pPr>
    </w:p>
    <w:p w:rsidR="002D7526" w:rsidRPr="002D7526" w:rsidRDefault="002D7526" w:rsidP="002D7526">
      <w:pPr>
        <w:rPr>
          <w:rFonts w:ascii="Verdana" w:hAnsi="Verdana"/>
          <w:sz w:val="24"/>
          <w:szCs w:val="24"/>
        </w:rPr>
      </w:pPr>
    </w:p>
    <w:p w:rsidR="002D7526" w:rsidRDefault="002D7526" w:rsidP="002D7526">
      <w:pPr>
        <w:pStyle w:val="p0"/>
        <w:rPr>
          <w:rFonts w:ascii="Verdana" w:hAnsi="Verdana"/>
          <w:b/>
          <w:u w:val="single"/>
        </w:rPr>
      </w:pPr>
    </w:p>
    <w:p w:rsidR="002D7526" w:rsidRPr="002D7526" w:rsidRDefault="00EC28B1" w:rsidP="002D7526">
      <w:pPr>
        <w:pStyle w:val="p0"/>
        <w:rPr>
          <w:rFonts w:ascii="Verdana" w:hAnsi="Verdana"/>
          <w:b/>
          <w:u w:val="single"/>
        </w:rPr>
      </w:pPr>
      <w:r>
        <w:rPr>
          <w:rFonts w:ascii="Verdana" w:hAnsi="Verdana"/>
          <w:b/>
          <w:u w:val="single"/>
        </w:rPr>
        <w:t>About</w:t>
      </w:r>
      <w:r w:rsidR="002D7526" w:rsidRPr="002D7526">
        <w:rPr>
          <w:rFonts w:ascii="Verdana" w:hAnsi="Verdana"/>
          <w:b/>
          <w:u w:val="single"/>
        </w:rPr>
        <w:t xml:space="preserve"> us page: </w:t>
      </w:r>
    </w:p>
    <w:p w:rsidR="002D7526" w:rsidRPr="002D7526" w:rsidRDefault="00EC28B1" w:rsidP="00EC28B1">
      <w:pPr>
        <w:pStyle w:val="p0"/>
        <w:rPr>
          <w:rFonts w:ascii="Verdana" w:hAnsi="Verdana"/>
        </w:rPr>
      </w:pPr>
      <w:r>
        <w:rPr>
          <w:rFonts w:ascii="Verdana" w:hAnsi="Verdana"/>
        </w:rPr>
        <w:t>In this about</w:t>
      </w:r>
      <w:r w:rsidR="002D7526" w:rsidRPr="002D7526">
        <w:rPr>
          <w:rFonts w:ascii="Verdana" w:hAnsi="Verdana"/>
        </w:rPr>
        <w:t xml:space="preserve"> us page we have </w:t>
      </w:r>
      <w:r>
        <w:rPr>
          <w:rFonts w:ascii="Verdana" w:hAnsi="Verdana"/>
        </w:rPr>
        <w:t>all the information about campaigns and the different types of campaigns we offer</w:t>
      </w:r>
    </w:p>
    <w:p w:rsidR="002D7526" w:rsidRPr="002D7526" w:rsidRDefault="00EC28B1" w:rsidP="002D7526">
      <w:pPr>
        <w:pStyle w:val="p0"/>
        <w:rPr>
          <w:rFonts w:ascii="Verdana" w:hAnsi="Verdana"/>
        </w:rPr>
      </w:pPr>
      <w:r>
        <w:rPr>
          <w:rFonts w:ascii="Verdana" w:hAnsi="Verdana"/>
          <w:noProof/>
          <w:lang w:val="en-US" w:eastAsia="en-US"/>
        </w:rPr>
        <w:drawing>
          <wp:inline distT="0" distB="0" distL="0" distR="0">
            <wp:extent cx="5736291" cy="2626659"/>
            <wp:effectExtent l="19050" t="0" r="0"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t="12234" b="6301"/>
                    <a:stretch>
                      <a:fillRect/>
                    </a:stretch>
                  </pic:blipFill>
                  <pic:spPr bwMode="auto">
                    <a:xfrm>
                      <a:off x="0" y="0"/>
                      <a:ext cx="5736291" cy="2626659"/>
                    </a:xfrm>
                    <a:prstGeom prst="rect">
                      <a:avLst/>
                    </a:prstGeom>
                    <a:noFill/>
                    <a:ln w="9525">
                      <a:noFill/>
                      <a:miter lim="800000"/>
                      <a:headEnd/>
                      <a:tailEnd/>
                    </a:ln>
                  </pic:spPr>
                </pic:pic>
              </a:graphicData>
            </a:graphic>
          </wp:inline>
        </w:drawing>
      </w:r>
    </w:p>
    <w:p w:rsidR="00EC28B1" w:rsidRDefault="00EC28B1" w:rsidP="002D7526">
      <w:pPr>
        <w:pStyle w:val="p0"/>
        <w:rPr>
          <w:rFonts w:ascii="Verdana" w:hAnsi="Verdana"/>
          <w:noProof/>
          <w:lang w:val="en-US" w:eastAsia="en-US"/>
        </w:rPr>
      </w:pPr>
    </w:p>
    <w:p w:rsidR="00CA0746" w:rsidRDefault="00CA0746" w:rsidP="002D7526">
      <w:pPr>
        <w:pStyle w:val="p0"/>
        <w:rPr>
          <w:rFonts w:ascii="Verdana" w:hAnsi="Verdana"/>
          <w:noProof/>
          <w:lang w:val="en-US" w:eastAsia="en-US"/>
        </w:rPr>
      </w:pPr>
    </w:p>
    <w:p w:rsidR="002D7526" w:rsidRDefault="00EC28B1" w:rsidP="002D7526">
      <w:pPr>
        <w:pStyle w:val="p0"/>
        <w:rPr>
          <w:rFonts w:ascii="Verdana" w:hAnsi="Verdana"/>
        </w:rPr>
      </w:pPr>
      <w:r>
        <w:rPr>
          <w:rFonts w:ascii="Verdana" w:hAnsi="Verdana"/>
          <w:noProof/>
          <w:lang w:val="en-US" w:eastAsia="en-US"/>
        </w:rPr>
        <w:lastRenderedPageBreak/>
        <w:drawing>
          <wp:inline distT="0" distB="0" distL="0" distR="0">
            <wp:extent cx="5731510" cy="3223187"/>
            <wp:effectExtent l="19050" t="0" r="254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CA0746" w:rsidRDefault="00CA0746" w:rsidP="002D7526">
      <w:pPr>
        <w:pStyle w:val="p0"/>
        <w:rPr>
          <w:rFonts w:ascii="Verdana" w:hAnsi="Verdana"/>
        </w:rPr>
      </w:pPr>
      <w:r>
        <w:rPr>
          <w:rFonts w:ascii="Verdana" w:hAnsi="Verdana"/>
        </w:rPr>
        <w:t>We also have a video on an example of Hillary Clinton’s Campaign.</w:t>
      </w:r>
    </w:p>
    <w:p w:rsidR="00CA0746" w:rsidRPr="002D7526" w:rsidRDefault="00CA0746" w:rsidP="002D7526">
      <w:pPr>
        <w:pStyle w:val="p0"/>
        <w:rPr>
          <w:rFonts w:ascii="Verdana" w:hAnsi="Verdana"/>
        </w:rPr>
      </w:pPr>
    </w:p>
    <w:p w:rsidR="002D7526" w:rsidRPr="002D7526" w:rsidRDefault="00CA0746" w:rsidP="002D7526">
      <w:pPr>
        <w:pStyle w:val="p0"/>
        <w:rPr>
          <w:rFonts w:ascii="Verdana" w:hAnsi="Verdana"/>
          <w:b/>
          <w:u w:val="single"/>
        </w:rPr>
      </w:pPr>
      <w:r>
        <w:rPr>
          <w:rFonts w:ascii="Verdana" w:hAnsi="Verdana"/>
          <w:b/>
          <w:u w:val="single"/>
        </w:rPr>
        <w:t xml:space="preserve">Action Delete </w:t>
      </w:r>
      <w:r w:rsidR="002D7526" w:rsidRPr="002D7526">
        <w:rPr>
          <w:rFonts w:ascii="Verdana" w:hAnsi="Verdana"/>
          <w:b/>
          <w:u w:val="single"/>
        </w:rPr>
        <w:t>Page:</w:t>
      </w:r>
    </w:p>
    <w:p w:rsidR="002D7526" w:rsidRDefault="002D7526" w:rsidP="00CA0746">
      <w:pPr>
        <w:pStyle w:val="p0"/>
        <w:rPr>
          <w:rFonts w:ascii="Verdana" w:hAnsi="Verdana"/>
        </w:rPr>
      </w:pPr>
      <w:r w:rsidRPr="002D7526">
        <w:rPr>
          <w:rFonts w:ascii="Verdana" w:hAnsi="Verdana"/>
        </w:rPr>
        <w:t>This page</w:t>
      </w:r>
      <w:r w:rsidR="00CA0746">
        <w:rPr>
          <w:rFonts w:ascii="Verdana" w:hAnsi="Verdana"/>
        </w:rPr>
        <w:t xml:space="preserve"> you can delete in it your campaign ,just by typing your campaign name.</w:t>
      </w:r>
    </w:p>
    <w:p w:rsidR="00CA0746" w:rsidRPr="002D7526" w:rsidRDefault="00CA0746" w:rsidP="00CA0746">
      <w:pPr>
        <w:pStyle w:val="p0"/>
        <w:rPr>
          <w:rFonts w:ascii="Verdana" w:hAnsi="Verdana"/>
        </w:rPr>
      </w:pPr>
      <w:r>
        <w:rPr>
          <w:rFonts w:ascii="Verdana" w:hAnsi="Verdana"/>
          <w:noProof/>
          <w:lang w:val="en-US" w:eastAsia="en-US"/>
        </w:rPr>
        <w:drawing>
          <wp:inline distT="0" distB="0" distL="0" distR="0">
            <wp:extent cx="5736291" cy="2698376"/>
            <wp:effectExtent l="1905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t="10556" b="5833"/>
                    <a:stretch>
                      <a:fillRect/>
                    </a:stretch>
                  </pic:blipFill>
                  <pic:spPr bwMode="auto">
                    <a:xfrm>
                      <a:off x="0" y="0"/>
                      <a:ext cx="5736291" cy="2698376"/>
                    </a:xfrm>
                    <a:prstGeom prst="rect">
                      <a:avLst/>
                    </a:prstGeom>
                    <a:noFill/>
                    <a:ln w="9525">
                      <a:noFill/>
                      <a:miter lim="800000"/>
                      <a:headEnd/>
                      <a:tailEnd/>
                    </a:ln>
                  </pic:spPr>
                </pic:pic>
              </a:graphicData>
            </a:graphic>
          </wp:inline>
        </w:drawing>
      </w:r>
    </w:p>
    <w:p w:rsidR="002D7526" w:rsidRPr="002D7526" w:rsidRDefault="002D7526" w:rsidP="002D7526">
      <w:pPr>
        <w:pStyle w:val="p0"/>
        <w:rPr>
          <w:rFonts w:ascii="Verdana" w:hAnsi="Verdana"/>
        </w:rPr>
      </w:pPr>
    </w:p>
    <w:p w:rsidR="002D7526" w:rsidRPr="002D7526" w:rsidRDefault="00CA0746" w:rsidP="002D7526">
      <w:pPr>
        <w:pStyle w:val="p0"/>
        <w:rPr>
          <w:rFonts w:ascii="Verdana" w:hAnsi="Verdana"/>
          <w:b/>
          <w:u w:val="single"/>
        </w:rPr>
      </w:pPr>
      <w:r>
        <w:rPr>
          <w:rFonts w:ascii="Verdana" w:hAnsi="Verdana"/>
          <w:b/>
          <w:u w:val="single"/>
        </w:rPr>
        <w:t>Add Actual Budget  page</w:t>
      </w:r>
      <w:r w:rsidR="002D7526" w:rsidRPr="002D7526">
        <w:rPr>
          <w:rFonts w:ascii="Verdana" w:hAnsi="Verdana"/>
          <w:b/>
          <w:u w:val="single"/>
        </w:rPr>
        <w:t>:</w:t>
      </w:r>
    </w:p>
    <w:p w:rsidR="002D7526" w:rsidRPr="002D7526" w:rsidRDefault="002D7526" w:rsidP="005B194D">
      <w:pPr>
        <w:pStyle w:val="p0"/>
        <w:rPr>
          <w:rFonts w:ascii="Verdana" w:hAnsi="Verdana"/>
        </w:rPr>
      </w:pPr>
      <w:r w:rsidRPr="002D7526">
        <w:rPr>
          <w:rFonts w:ascii="Verdana" w:hAnsi="Verdana"/>
        </w:rPr>
        <w:t>This is</w:t>
      </w:r>
      <w:r w:rsidR="00CA0746">
        <w:rPr>
          <w:rFonts w:ascii="Verdana" w:hAnsi="Verdana"/>
        </w:rPr>
        <w:t xml:space="preserve"> the page where user can add the actual budget details for his campaign, by filling in this form that asks about the campaign name, start date , end date,  licence number, actual budget and all the campaign details. By clicking submit all that information will be saved to the </w:t>
      </w:r>
      <w:r w:rsidR="00CA0746">
        <w:rPr>
          <w:rFonts w:ascii="Verdana" w:hAnsi="Verdana"/>
        </w:rPr>
        <w:lastRenderedPageBreak/>
        <w:t>database.</w:t>
      </w:r>
      <w:r w:rsidR="00CA0746">
        <w:rPr>
          <w:rFonts w:ascii="Verdana" w:hAnsi="Verdana"/>
          <w:noProof/>
          <w:lang w:val="en-US" w:eastAsia="en-US"/>
        </w:rPr>
        <w:drawing>
          <wp:inline distT="0" distB="0" distL="0" distR="0">
            <wp:extent cx="5731510" cy="3223187"/>
            <wp:effectExtent l="19050" t="0" r="2540" b="0"/>
            <wp:docPr id="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2D7526" w:rsidRPr="002D7526" w:rsidRDefault="002D7526" w:rsidP="002D7526">
      <w:pPr>
        <w:pStyle w:val="p0"/>
        <w:rPr>
          <w:rFonts w:ascii="Verdana" w:hAnsi="Verdana"/>
        </w:rPr>
      </w:pPr>
    </w:p>
    <w:p w:rsidR="002D7526" w:rsidRPr="002D7526" w:rsidRDefault="002D7526" w:rsidP="002D7526">
      <w:pPr>
        <w:pStyle w:val="p0"/>
        <w:rPr>
          <w:rFonts w:ascii="Verdana" w:hAnsi="Verdana"/>
        </w:rPr>
      </w:pPr>
    </w:p>
    <w:p w:rsidR="002D7526" w:rsidRPr="002D7526" w:rsidRDefault="005B194D" w:rsidP="002D7526">
      <w:pPr>
        <w:spacing w:after="0" w:line="273" w:lineRule="auto"/>
        <w:rPr>
          <w:rFonts w:ascii="Verdana" w:eastAsia="Times New Roman" w:hAnsi="Verdana" w:cs="Times New Roman"/>
          <w:b/>
          <w:bCs/>
          <w:sz w:val="24"/>
          <w:szCs w:val="24"/>
          <w:u w:val="single"/>
        </w:rPr>
      </w:pPr>
      <w:r>
        <w:rPr>
          <w:rFonts w:ascii="Verdana" w:eastAsia="Times New Roman" w:hAnsi="Verdana" w:cs="Times New Roman"/>
          <w:b/>
          <w:bCs/>
          <w:iCs/>
          <w:sz w:val="24"/>
          <w:szCs w:val="24"/>
          <w:u w:val="single"/>
        </w:rPr>
        <w:t>Add Admin</w:t>
      </w:r>
      <w:r w:rsidR="002D7526" w:rsidRPr="002D7526">
        <w:rPr>
          <w:rFonts w:ascii="Verdana" w:eastAsia="Times New Roman" w:hAnsi="Verdana" w:cs="Times New Roman"/>
          <w:b/>
          <w:bCs/>
          <w:iCs/>
          <w:sz w:val="24"/>
          <w:szCs w:val="24"/>
          <w:u w:val="single"/>
        </w:rPr>
        <w:t>:</w:t>
      </w:r>
    </w:p>
    <w:p w:rsidR="002D7526" w:rsidRPr="002D7526" w:rsidRDefault="002D7526" w:rsidP="005B194D">
      <w:pPr>
        <w:spacing w:after="0" w:line="273" w:lineRule="auto"/>
        <w:rPr>
          <w:rFonts w:ascii="Verdana" w:eastAsia="Times New Roman" w:hAnsi="Verdana" w:cs="Times New Roman"/>
          <w:bCs/>
          <w:sz w:val="24"/>
          <w:szCs w:val="24"/>
        </w:rPr>
      </w:pPr>
      <w:r w:rsidRPr="002D7526">
        <w:rPr>
          <w:rFonts w:ascii="Verdana" w:eastAsia="Times New Roman" w:hAnsi="Verdana" w:cs="Times New Roman"/>
          <w:bCs/>
          <w:sz w:val="24"/>
          <w:szCs w:val="24"/>
        </w:rPr>
        <w:t>This i</w:t>
      </w:r>
      <w:r w:rsidR="005B194D">
        <w:rPr>
          <w:rFonts w:ascii="Verdana" w:eastAsia="Times New Roman" w:hAnsi="Verdana" w:cs="Times New Roman"/>
          <w:bCs/>
          <w:sz w:val="24"/>
          <w:szCs w:val="24"/>
        </w:rPr>
        <w:t>s the page where admin can register by filling in the form that asks for the first name, last name ,email id, username, password , phone number, identity card number. When the admin is registered with us he can have special access that’s not for normal users.</w:t>
      </w:r>
    </w:p>
    <w:p w:rsidR="002D7526" w:rsidRPr="002D7526" w:rsidRDefault="005B194D" w:rsidP="002D7526">
      <w:pPr>
        <w:spacing w:after="0" w:line="273" w:lineRule="auto"/>
        <w:rPr>
          <w:rFonts w:ascii="Verdana" w:eastAsia="Times New Roman" w:hAnsi="Verdana" w:cs="Times New Roman"/>
          <w:sz w:val="24"/>
          <w:szCs w:val="24"/>
        </w:rPr>
      </w:pPr>
      <w:r>
        <w:rPr>
          <w:rFonts w:ascii="Verdana" w:eastAsia="Times New Roman" w:hAnsi="Verdana" w:cs="Times New Roman"/>
          <w:noProof/>
          <w:sz w:val="24"/>
          <w:szCs w:val="24"/>
          <w:lang w:val="en-US"/>
        </w:rPr>
        <w:drawing>
          <wp:inline distT="0" distB="0" distL="0" distR="0">
            <wp:extent cx="5731510" cy="3439745"/>
            <wp:effectExtent l="19050" t="0" r="254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t="11944" b="5278"/>
                    <a:stretch>
                      <a:fillRect/>
                    </a:stretch>
                  </pic:blipFill>
                  <pic:spPr bwMode="auto">
                    <a:xfrm>
                      <a:off x="0" y="0"/>
                      <a:ext cx="5731510" cy="3439745"/>
                    </a:xfrm>
                    <a:prstGeom prst="rect">
                      <a:avLst/>
                    </a:prstGeom>
                    <a:noFill/>
                    <a:ln w="9525">
                      <a:noFill/>
                      <a:miter lim="800000"/>
                      <a:headEnd/>
                      <a:tailEnd/>
                    </a:ln>
                  </pic:spPr>
                </pic:pic>
              </a:graphicData>
            </a:graphic>
          </wp:inline>
        </w:drawing>
      </w:r>
    </w:p>
    <w:p w:rsidR="002D7526" w:rsidRPr="002D7526" w:rsidRDefault="002D7526" w:rsidP="002D7526">
      <w:pPr>
        <w:spacing w:after="0" w:line="273" w:lineRule="auto"/>
        <w:rPr>
          <w:rFonts w:ascii="Verdana" w:eastAsia="Times New Roman" w:hAnsi="Verdana" w:cs="Times New Roman"/>
          <w:bCs/>
          <w:iCs/>
          <w:sz w:val="24"/>
          <w:szCs w:val="24"/>
        </w:rPr>
      </w:pPr>
    </w:p>
    <w:p w:rsidR="005B194D" w:rsidRDefault="005B194D" w:rsidP="005B194D">
      <w:pPr>
        <w:spacing w:after="0" w:line="273" w:lineRule="auto"/>
        <w:rPr>
          <w:rFonts w:ascii="Verdana" w:eastAsia="Times New Roman" w:hAnsi="Verdana" w:cs="Times New Roman"/>
          <w:noProof/>
          <w:sz w:val="24"/>
          <w:szCs w:val="24"/>
          <w:lang w:val="en-US"/>
        </w:rPr>
      </w:pPr>
    </w:p>
    <w:p w:rsidR="005B194D" w:rsidRDefault="005B194D" w:rsidP="005B194D">
      <w:pPr>
        <w:spacing w:after="0" w:line="273" w:lineRule="auto"/>
        <w:rPr>
          <w:rFonts w:ascii="Verdana" w:eastAsia="Times New Roman" w:hAnsi="Verdana" w:cs="Times New Roman"/>
          <w:noProof/>
          <w:sz w:val="24"/>
          <w:szCs w:val="24"/>
          <w:lang w:val="en-US"/>
        </w:rPr>
      </w:pPr>
    </w:p>
    <w:p w:rsidR="005B194D" w:rsidRDefault="005B194D" w:rsidP="005B194D">
      <w:pPr>
        <w:spacing w:after="0" w:line="273" w:lineRule="auto"/>
        <w:rPr>
          <w:rFonts w:ascii="Verdana" w:eastAsia="Times New Roman" w:hAnsi="Verdana" w:cs="Times New Roman"/>
          <w:noProof/>
          <w:sz w:val="24"/>
          <w:szCs w:val="24"/>
          <w:lang w:val="en-US"/>
        </w:rPr>
      </w:pPr>
    </w:p>
    <w:p w:rsidR="002D7526" w:rsidRPr="002D7526" w:rsidRDefault="002D7526" w:rsidP="005B194D">
      <w:pPr>
        <w:spacing w:after="0" w:line="273" w:lineRule="auto"/>
        <w:rPr>
          <w:rFonts w:ascii="Verdana" w:eastAsia="Times New Roman" w:hAnsi="Verdana" w:cs="Times New Roman"/>
          <w:bCs/>
          <w:iCs/>
          <w:sz w:val="24"/>
          <w:szCs w:val="24"/>
        </w:rPr>
      </w:pPr>
    </w:p>
    <w:p w:rsidR="002D7526" w:rsidRDefault="005B194D" w:rsidP="002D7526">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t>Estimated Budget Details</w:t>
      </w:r>
      <w:r w:rsidR="002D7526" w:rsidRPr="002D7526">
        <w:rPr>
          <w:rFonts w:ascii="Verdana" w:eastAsia="Times New Roman" w:hAnsi="Verdana" w:cs="Times New Roman"/>
          <w:b/>
          <w:bCs/>
          <w:iCs/>
          <w:sz w:val="24"/>
          <w:szCs w:val="24"/>
          <w:u w:val="single"/>
        </w:rPr>
        <w:t>:</w:t>
      </w:r>
    </w:p>
    <w:p w:rsidR="005016DA" w:rsidRPr="005016DA" w:rsidRDefault="005016DA" w:rsidP="002D7526">
      <w:pPr>
        <w:spacing w:after="0" w:line="273" w:lineRule="auto"/>
        <w:rPr>
          <w:rFonts w:ascii="Verdana" w:eastAsia="Times New Roman" w:hAnsi="Verdana" w:cs="Times New Roman"/>
          <w:iCs/>
          <w:sz w:val="24"/>
          <w:szCs w:val="24"/>
        </w:rPr>
      </w:pPr>
      <w:r>
        <w:rPr>
          <w:rFonts w:ascii="Verdana" w:eastAsia="Times New Roman" w:hAnsi="Verdana" w:cs="Times New Roman"/>
          <w:iCs/>
          <w:sz w:val="24"/>
          <w:szCs w:val="24"/>
        </w:rPr>
        <w:t>In this page user can add the estimated budget details of his campaign by filling the form, so that we can see which campaign we can offer him.</w:t>
      </w:r>
    </w:p>
    <w:p w:rsidR="002D7526" w:rsidRPr="002D7526" w:rsidRDefault="005016DA" w:rsidP="005016DA">
      <w:pPr>
        <w:spacing w:after="0" w:line="273" w:lineRule="auto"/>
        <w:rPr>
          <w:rFonts w:ascii="Verdana" w:eastAsia="Times New Roman" w:hAnsi="Verdana" w:cs="Times New Roman"/>
          <w:bCs/>
          <w:iCs/>
          <w:sz w:val="24"/>
          <w:szCs w:val="24"/>
        </w:rPr>
      </w:pPr>
      <w:r>
        <w:rPr>
          <w:rFonts w:ascii="Verdana" w:eastAsia="Times New Roman" w:hAnsi="Verdana" w:cs="Times New Roman"/>
          <w:bCs/>
          <w:iCs/>
          <w:noProof/>
          <w:sz w:val="24"/>
          <w:szCs w:val="24"/>
          <w:lang w:val="en-US"/>
        </w:rPr>
        <w:drawing>
          <wp:inline distT="0" distB="0" distL="0" distR="0">
            <wp:extent cx="5731510" cy="3223187"/>
            <wp:effectExtent l="19050" t="0" r="2540" b="0"/>
            <wp:docPr id="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2D7526" w:rsidRPr="002D7526" w:rsidRDefault="002D7526" w:rsidP="002D7526">
      <w:pPr>
        <w:spacing w:after="0" w:line="273" w:lineRule="auto"/>
        <w:rPr>
          <w:rFonts w:ascii="Verdana" w:eastAsia="Times New Roman" w:hAnsi="Verdana" w:cs="Times New Roman"/>
          <w:bCs/>
          <w:iCs/>
          <w:sz w:val="24"/>
          <w:szCs w:val="24"/>
        </w:rPr>
      </w:pPr>
    </w:p>
    <w:p w:rsidR="002D7526" w:rsidRPr="002D7526" w:rsidRDefault="002D7526" w:rsidP="002D7526">
      <w:pPr>
        <w:spacing w:after="0" w:line="273" w:lineRule="auto"/>
        <w:jc w:val="center"/>
        <w:rPr>
          <w:rFonts w:ascii="Verdana" w:eastAsia="Times New Roman" w:hAnsi="Verdana" w:cs="Times New Roman"/>
          <w:b/>
          <w:bCs/>
          <w:i/>
          <w:iCs/>
          <w:sz w:val="24"/>
          <w:szCs w:val="24"/>
          <w:u w:val="single"/>
        </w:rPr>
      </w:pPr>
    </w:p>
    <w:p w:rsidR="002D7526" w:rsidRPr="002D7526" w:rsidRDefault="005016DA" w:rsidP="002D7526">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t>Add Product Category</w:t>
      </w:r>
      <w:r w:rsidR="002D7526" w:rsidRPr="002D7526">
        <w:rPr>
          <w:rFonts w:ascii="Verdana" w:eastAsia="Times New Roman" w:hAnsi="Verdana" w:cs="Times New Roman"/>
          <w:b/>
          <w:bCs/>
          <w:iCs/>
          <w:sz w:val="24"/>
          <w:szCs w:val="24"/>
          <w:u w:val="single"/>
        </w:rPr>
        <w:t>:</w:t>
      </w:r>
    </w:p>
    <w:p w:rsidR="002D7526" w:rsidRDefault="002D7526" w:rsidP="005016DA">
      <w:pPr>
        <w:spacing w:after="0" w:line="273" w:lineRule="auto"/>
        <w:rPr>
          <w:rFonts w:ascii="Verdana" w:eastAsia="Times New Roman" w:hAnsi="Verdana" w:cs="Times New Roman"/>
          <w:bCs/>
          <w:iCs/>
          <w:sz w:val="24"/>
          <w:szCs w:val="24"/>
        </w:rPr>
      </w:pPr>
      <w:r w:rsidRPr="002D7526">
        <w:rPr>
          <w:rFonts w:ascii="Verdana" w:eastAsia="Times New Roman" w:hAnsi="Verdana" w:cs="Times New Roman"/>
          <w:bCs/>
          <w:iCs/>
          <w:sz w:val="24"/>
          <w:szCs w:val="24"/>
        </w:rPr>
        <w:t xml:space="preserve">The first thing you see when open the website is </w:t>
      </w:r>
      <w:r w:rsidR="005016DA">
        <w:rPr>
          <w:rFonts w:ascii="Verdana" w:eastAsia="Times New Roman" w:hAnsi="Verdana" w:cs="Times New Roman"/>
          <w:bCs/>
          <w:iCs/>
          <w:sz w:val="24"/>
          <w:szCs w:val="24"/>
        </w:rPr>
        <w:t>the form where user can add his product category. After clicking submit it is directly saved in our database.</w:t>
      </w:r>
    </w:p>
    <w:p w:rsidR="005016DA" w:rsidRPr="002D7526" w:rsidRDefault="005016DA" w:rsidP="005016DA">
      <w:pPr>
        <w:spacing w:after="0" w:line="273" w:lineRule="auto"/>
        <w:rPr>
          <w:rFonts w:ascii="Verdana" w:eastAsia="Times New Roman" w:hAnsi="Verdana" w:cs="Times New Roman"/>
          <w:b/>
          <w:bCs/>
          <w:i/>
          <w:iCs/>
          <w:sz w:val="24"/>
          <w:szCs w:val="24"/>
        </w:rPr>
      </w:pPr>
      <w:r>
        <w:rPr>
          <w:rFonts w:ascii="Verdana" w:eastAsia="Times New Roman" w:hAnsi="Verdana" w:cs="Times New Roman"/>
          <w:b/>
          <w:bCs/>
          <w:i/>
          <w:iCs/>
          <w:noProof/>
          <w:sz w:val="24"/>
          <w:szCs w:val="24"/>
          <w:lang w:val="en-US"/>
        </w:rPr>
        <w:drawing>
          <wp:inline distT="0" distB="0" distL="0" distR="0">
            <wp:extent cx="5736291" cy="2608729"/>
            <wp:effectExtent l="19050" t="0" r="0" b="0"/>
            <wp:docPr id="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t="11944" b="7222"/>
                    <a:stretch>
                      <a:fillRect/>
                    </a:stretch>
                  </pic:blipFill>
                  <pic:spPr bwMode="auto">
                    <a:xfrm>
                      <a:off x="0" y="0"/>
                      <a:ext cx="5736291" cy="2608729"/>
                    </a:xfrm>
                    <a:prstGeom prst="rect">
                      <a:avLst/>
                    </a:prstGeom>
                    <a:noFill/>
                    <a:ln w="9525">
                      <a:noFill/>
                      <a:miter lim="800000"/>
                      <a:headEnd/>
                      <a:tailEnd/>
                    </a:ln>
                  </pic:spPr>
                </pic:pic>
              </a:graphicData>
            </a:graphic>
          </wp:inline>
        </w:drawing>
      </w:r>
    </w:p>
    <w:p w:rsidR="002D7526" w:rsidRPr="002D7526" w:rsidRDefault="002D7526" w:rsidP="002D7526">
      <w:pPr>
        <w:spacing w:after="0" w:line="273" w:lineRule="auto"/>
        <w:rPr>
          <w:rFonts w:ascii="Verdana" w:eastAsia="Times New Roman" w:hAnsi="Verdana" w:cs="Times New Roman"/>
          <w:b/>
          <w:bCs/>
          <w:i/>
          <w:iCs/>
          <w:sz w:val="24"/>
          <w:szCs w:val="24"/>
        </w:rPr>
      </w:pPr>
    </w:p>
    <w:p w:rsidR="005016DA" w:rsidRDefault="005016DA" w:rsidP="002D7526">
      <w:pPr>
        <w:spacing w:after="0" w:line="273" w:lineRule="auto"/>
        <w:rPr>
          <w:rFonts w:ascii="Verdana" w:eastAsia="Times New Roman" w:hAnsi="Verdana" w:cs="Times New Roman"/>
          <w:b/>
          <w:bCs/>
          <w:iCs/>
          <w:sz w:val="24"/>
          <w:szCs w:val="24"/>
          <w:u w:val="single"/>
        </w:rPr>
      </w:pPr>
    </w:p>
    <w:p w:rsidR="002D7526" w:rsidRPr="002D7526" w:rsidRDefault="005016DA" w:rsidP="002D7526">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lastRenderedPageBreak/>
        <w:t>Add Products page</w:t>
      </w:r>
      <w:r w:rsidR="002D7526" w:rsidRPr="002D7526">
        <w:rPr>
          <w:rFonts w:ascii="Verdana" w:eastAsia="Times New Roman" w:hAnsi="Verdana" w:cs="Times New Roman"/>
          <w:b/>
          <w:bCs/>
          <w:iCs/>
          <w:sz w:val="24"/>
          <w:szCs w:val="24"/>
          <w:u w:val="single"/>
        </w:rPr>
        <w:t>:</w:t>
      </w:r>
    </w:p>
    <w:p w:rsidR="002D7526" w:rsidRDefault="005016DA" w:rsidP="002D7526">
      <w:pPr>
        <w:spacing w:after="0" w:line="273" w:lineRule="auto"/>
        <w:rPr>
          <w:rFonts w:ascii="Verdana" w:eastAsia="Times New Roman" w:hAnsi="Verdana" w:cs="Times New Roman"/>
          <w:bCs/>
          <w:iCs/>
          <w:sz w:val="24"/>
          <w:szCs w:val="24"/>
        </w:rPr>
      </w:pPr>
      <w:r>
        <w:rPr>
          <w:rFonts w:ascii="Verdana" w:eastAsia="Times New Roman" w:hAnsi="Verdana" w:cs="Times New Roman"/>
          <w:bCs/>
          <w:iCs/>
          <w:sz w:val="24"/>
          <w:szCs w:val="24"/>
        </w:rPr>
        <w:t>It’s a page where user can add his product details and give the product category.</w:t>
      </w:r>
    </w:p>
    <w:p w:rsidR="005016DA" w:rsidRPr="002D7526" w:rsidRDefault="005016DA" w:rsidP="002D7526">
      <w:pPr>
        <w:spacing w:after="0" w:line="273" w:lineRule="auto"/>
        <w:rPr>
          <w:rFonts w:ascii="Verdana" w:eastAsia="Times New Roman" w:hAnsi="Verdana" w:cs="Times New Roman"/>
          <w:bCs/>
          <w:iCs/>
          <w:sz w:val="24"/>
          <w:szCs w:val="24"/>
        </w:rPr>
      </w:pPr>
    </w:p>
    <w:p w:rsidR="002D7526" w:rsidRPr="002D7526" w:rsidRDefault="002D7526" w:rsidP="002D7526">
      <w:pPr>
        <w:spacing w:after="0" w:line="273" w:lineRule="auto"/>
        <w:rPr>
          <w:rFonts w:ascii="Verdana" w:eastAsia="Times New Roman" w:hAnsi="Verdana" w:cs="Times New Roman"/>
          <w:bCs/>
          <w:iCs/>
          <w:sz w:val="24"/>
          <w:szCs w:val="24"/>
        </w:rPr>
      </w:pPr>
    </w:p>
    <w:p w:rsidR="002D7526" w:rsidRPr="002D7526" w:rsidRDefault="002D7526" w:rsidP="002D7526">
      <w:pPr>
        <w:spacing w:after="0" w:line="273" w:lineRule="auto"/>
        <w:rPr>
          <w:rFonts w:ascii="Verdana" w:eastAsia="Times New Roman" w:hAnsi="Verdana" w:cs="Times New Roman"/>
          <w:bCs/>
          <w:iCs/>
          <w:sz w:val="24"/>
          <w:szCs w:val="24"/>
        </w:rPr>
      </w:pPr>
    </w:p>
    <w:p w:rsidR="002D7526" w:rsidRPr="002D7526" w:rsidRDefault="002D7526" w:rsidP="002D7526">
      <w:pPr>
        <w:spacing w:after="0" w:line="273" w:lineRule="auto"/>
        <w:rPr>
          <w:rFonts w:ascii="Verdana" w:eastAsia="Times New Roman" w:hAnsi="Verdana" w:cs="Times New Roman"/>
          <w:bCs/>
          <w:iCs/>
          <w:sz w:val="24"/>
          <w:szCs w:val="24"/>
        </w:rPr>
      </w:pPr>
    </w:p>
    <w:p w:rsidR="002D7526" w:rsidRPr="002D7526" w:rsidRDefault="002D7526" w:rsidP="002D7526">
      <w:pPr>
        <w:spacing w:after="0" w:line="273" w:lineRule="auto"/>
        <w:rPr>
          <w:rFonts w:ascii="Verdana" w:eastAsia="Times New Roman" w:hAnsi="Verdana" w:cs="Times New Roman"/>
          <w:b/>
          <w:bCs/>
          <w:iCs/>
          <w:sz w:val="24"/>
          <w:szCs w:val="24"/>
          <w:u w:val="single"/>
        </w:rPr>
      </w:pPr>
    </w:p>
    <w:p w:rsidR="002D7526" w:rsidRDefault="00815A0D" w:rsidP="002D7526">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t>Admin Login page</w:t>
      </w:r>
      <w:r w:rsidR="002D7526" w:rsidRPr="002D7526">
        <w:rPr>
          <w:rFonts w:ascii="Verdana" w:eastAsia="Times New Roman" w:hAnsi="Verdana" w:cs="Times New Roman"/>
          <w:b/>
          <w:bCs/>
          <w:iCs/>
          <w:sz w:val="24"/>
          <w:szCs w:val="24"/>
          <w:u w:val="single"/>
        </w:rPr>
        <w:t>:</w:t>
      </w:r>
    </w:p>
    <w:p w:rsidR="00815A0D" w:rsidRDefault="00815A0D" w:rsidP="002D7526">
      <w:pPr>
        <w:spacing w:after="0" w:line="273" w:lineRule="auto"/>
        <w:rPr>
          <w:rFonts w:ascii="Verdana" w:eastAsia="Times New Roman" w:hAnsi="Verdana" w:cs="Times New Roman"/>
          <w:iCs/>
          <w:sz w:val="24"/>
          <w:szCs w:val="24"/>
        </w:rPr>
      </w:pPr>
      <w:r>
        <w:rPr>
          <w:rFonts w:ascii="Verdana" w:eastAsia="Times New Roman" w:hAnsi="Verdana" w:cs="Times New Roman"/>
          <w:iCs/>
          <w:sz w:val="24"/>
          <w:szCs w:val="24"/>
        </w:rPr>
        <w:t>In this page we have a form which the admin can fill to login and get his special access to the webpage. Also we have a Home Page button where you can press that and go back to our home page.</w:t>
      </w:r>
    </w:p>
    <w:p w:rsidR="00815A0D" w:rsidRPr="00815A0D" w:rsidRDefault="00815A0D" w:rsidP="002D7526">
      <w:pPr>
        <w:spacing w:after="0" w:line="273" w:lineRule="auto"/>
        <w:rPr>
          <w:rFonts w:ascii="Verdana" w:eastAsia="Times New Roman" w:hAnsi="Verdana" w:cs="Times New Roman"/>
          <w:iCs/>
          <w:sz w:val="24"/>
          <w:szCs w:val="24"/>
        </w:rPr>
      </w:pPr>
      <w:r>
        <w:rPr>
          <w:rFonts w:ascii="Verdana" w:eastAsia="Times New Roman" w:hAnsi="Verdana" w:cs="Times New Roman"/>
          <w:iCs/>
          <w:noProof/>
          <w:sz w:val="24"/>
          <w:szCs w:val="24"/>
          <w:lang w:val="en-US"/>
        </w:rPr>
        <w:drawing>
          <wp:inline distT="0" distB="0" distL="0" distR="0">
            <wp:extent cx="5736291" cy="2375647"/>
            <wp:effectExtent l="19050" t="0" r="0" b="0"/>
            <wp:docPr id="3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t="19167" b="7222"/>
                    <a:stretch>
                      <a:fillRect/>
                    </a:stretch>
                  </pic:blipFill>
                  <pic:spPr bwMode="auto">
                    <a:xfrm>
                      <a:off x="0" y="0"/>
                      <a:ext cx="5736291" cy="2375647"/>
                    </a:xfrm>
                    <a:prstGeom prst="rect">
                      <a:avLst/>
                    </a:prstGeom>
                    <a:noFill/>
                    <a:ln w="9525">
                      <a:noFill/>
                      <a:miter lim="800000"/>
                      <a:headEnd/>
                      <a:tailEnd/>
                    </a:ln>
                  </pic:spPr>
                </pic:pic>
              </a:graphicData>
            </a:graphic>
          </wp:inline>
        </w:drawing>
      </w:r>
    </w:p>
    <w:p w:rsidR="002D7526" w:rsidRPr="002D7526" w:rsidRDefault="002D7526" w:rsidP="002D7526">
      <w:pPr>
        <w:spacing w:after="0" w:line="273" w:lineRule="auto"/>
        <w:rPr>
          <w:rFonts w:ascii="Verdana" w:eastAsia="Times New Roman" w:hAnsi="Verdana" w:cs="Times New Roman"/>
          <w:bCs/>
          <w:iCs/>
          <w:sz w:val="24"/>
          <w:szCs w:val="24"/>
        </w:rPr>
      </w:pPr>
    </w:p>
    <w:p w:rsidR="00815A0D" w:rsidRDefault="00815A0D" w:rsidP="00815A0D">
      <w:pPr>
        <w:rPr>
          <w:rFonts w:ascii="Verdana" w:hAnsi="Verdana"/>
          <w:b/>
          <w:sz w:val="24"/>
          <w:szCs w:val="24"/>
          <w:u w:val="single"/>
        </w:rPr>
      </w:pPr>
      <w:r>
        <w:rPr>
          <w:rFonts w:ascii="Verdana" w:hAnsi="Verdana"/>
          <w:b/>
          <w:sz w:val="24"/>
          <w:szCs w:val="24"/>
          <w:u w:val="single"/>
        </w:rPr>
        <w:t>Admin registration:</w:t>
      </w:r>
    </w:p>
    <w:p w:rsidR="00815A0D" w:rsidRDefault="00815A0D" w:rsidP="00815A0D">
      <w:pPr>
        <w:rPr>
          <w:rFonts w:ascii="Verdana" w:hAnsi="Verdana"/>
          <w:bCs/>
          <w:sz w:val="24"/>
          <w:szCs w:val="24"/>
        </w:rPr>
      </w:pPr>
      <w:r>
        <w:rPr>
          <w:rFonts w:ascii="Verdana" w:hAnsi="Verdana"/>
          <w:bCs/>
          <w:sz w:val="24"/>
          <w:szCs w:val="24"/>
        </w:rPr>
        <w:t xml:space="preserve">This pages comes as a response after the admin registers with us , it has a congratulation message when </w:t>
      </w:r>
      <w:r w:rsidR="000367B7">
        <w:rPr>
          <w:rFonts w:ascii="Verdana" w:hAnsi="Verdana"/>
          <w:bCs/>
          <w:sz w:val="24"/>
          <w:szCs w:val="24"/>
        </w:rPr>
        <w:t>you successfully register.</w:t>
      </w:r>
    </w:p>
    <w:p w:rsidR="00815A0D" w:rsidRPr="00815A0D" w:rsidRDefault="00815A0D" w:rsidP="00815A0D">
      <w:pPr>
        <w:rPr>
          <w:rFonts w:ascii="Verdana" w:hAnsi="Verdana"/>
          <w:bCs/>
          <w:sz w:val="24"/>
          <w:szCs w:val="24"/>
        </w:rPr>
      </w:pPr>
      <w:r>
        <w:rPr>
          <w:rFonts w:ascii="Verdana" w:hAnsi="Verdana"/>
          <w:bCs/>
          <w:noProof/>
          <w:sz w:val="24"/>
          <w:szCs w:val="24"/>
          <w:lang w:val="en-US"/>
        </w:rPr>
        <w:drawing>
          <wp:inline distT="0" distB="0" distL="0" distR="0">
            <wp:extent cx="5736291" cy="2680448"/>
            <wp:effectExtent l="19050" t="0" r="0" b="0"/>
            <wp:docPr id="6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t="9444" b="7500"/>
                    <a:stretch>
                      <a:fillRect/>
                    </a:stretch>
                  </pic:blipFill>
                  <pic:spPr bwMode="auto">
                    <a:xfrm>
                      <a:off x="0" y="0"/>
                      <a:ext cx="5736291" cy="2680448"/>
                    </a:xfrm>
                    <a:prstGeom prst="rect">
                      <a:avLst/>
                    </a:prstGeom>
                    <a:noFill/>
                    <a:ln w="9525">
                      <a:noFill/>
                      <a:miter lim="800000"/>
                      <a:headEnd/>
                      <a:tailEnd/>
                    </a:ln>
                  </pic:spPr>
                </pic:pic>
              </a:graphicData>
            </a:graphic>
          </wp:inline>
        </w:drawing>
      </w:r>
    </w:p>
    <w:p w:rsidR="00815A0D" w:rsidRPr="008955C4" w:rsidRDefault="00815A0D" w:rsidP="00815A0D">
      <w:pPr>
        <w:rPr>
          <w:rFonts w:ascii="Verdana" w:hAnsi="Verdana"/>
          <w:bCs/>
          <w:sz w:val="24"/>
          <w:szCs w:val="24"/>
        </w:rPr>
      </w:pPr>
    </w:p>
    <w:p w:rsidR="00815A0D" w:rsidRDefault="000367B7" w:rsidP="000367B7">
      <w:pPr>
        <w:rPr>
          <w:rFonts w:ascii="Verdana" w:hAnsi="Verdana"/>
          <w:b/>
          <w:sz w:val="24"/>
          <w:szCs w:val="24"/>
          <w:u w:val="single"/>
        </w:rPr>
      </w:pPr>
      <w:r>
        <w:rPr>
          <w:rFonts w:ascii="Verdana" w:hAnsi="Verdana"/>
          <w:b/>
          <w:sz w:val="24"/>
          <w:szCs w:val="24"/>
          <w:u w:val="single"/>
        </w:rPr>
        <w:t xml:space="preserve">Administration </w:t>
      </w:r>
      <w:r w:rsidR="00815A0D">
        <w:rPr>
          <w:rFonts w:ascii="Verdana" w:hAnsi="Verdana"/>
          <w:b/>
          <w:sz w:val="24"/>
          <w:szCs w:val="24"/>
          <w:u w:val="single"/>
        </w:rPr>
        <w:t>page</w:t>
      </w:r>
      <w:r w:rsidR="00815A0D" w:rsidRPr="002D7526">
        <w:rPr>
          <w:rFonts w:ascii="Verdana" w:hAnsi="Verdana"/>
          <w:b/>
          <w:sz w:val="24"/>
          <w:szCs w:val="24"/>
          <w:u w:val="single"/>
        </w:rPr>
        <w:t>:</w:t>
      </w:r>
    </w:p>
    <w:p w:rsidR="00815A0D" w:rsidRPr="008955C4" w:rsidRDefault="000367B7" w:rsidP="00815A0D">
      <w:pPr>
        <w:rPr>
          <w:rFonts w:ascii="Verdana" w:hAnsi="Verdana"/>
          <w:bCs/>
          <w:sz w:val="24"/>
          <w:szCs w:val="24"/>
        </w:rPr>
      </w:pPr>
      <w:r>
        <w:rPr>
          <w:rFonts w:ascii="Verdana" w:hAnsi="Verdana"/>
          <w:bCs/>
          <w:sz w:val="24"/>
          <w:szCs w:val="24"/>
        </w:rPr>
        <w:t>This is a page that’s only accessible by the admin. The admin has special abilities like, add another admin ,delete an admin, add user ,delete user or update information for user</w:t>
      </w:r>
    </w:p>
    <w:p w:rsidR="00815A0D" w:rsidRPr="002D7526" w:rsidRDefault="000367B7" w:rsidP="000367B7">
      <w:pPr>
        <w:rPr>
          <w:rFonts w:ascii="Verdana" w:hAnsi="Verdana"/>
          <w:sz w:val="24"/>
          <w:szCs w:val="24"/>
        </w:rPr>
      </w:pPr>
      <w:r>
        <w:rPr>
          <w:rFonts w:ascii="Verdana" w:hAnsi="Verdana"/>
          <w:noProof/>
          <w:sz w:val="24"/>
          <w:szCs w:val="24"/>
          <w:lang w:val="en-US"/>
        </w:rPr>
        <w:drawing>
          <wp:inline distT="0" distB="0" distL="0" distR="0">
            <wp:extent cx="5731510" cy="3223187"/>
            <wp:effectExtent l="19050" t="0" r="2540" b="0"/>
            <wp:docPr id="7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cstate="print"/>
                    <a:srcRect/>
                    <a:stretch>
                      <a:fillRect/>
                    </a:stretch>
                  </pic:blipFill>
                  <pic:spPr bwMode="auto">
                    <a:xfrm>
                      <a:off x="0" y="0"/>
                      <a:ext cx="5731510" cy="3223187"/>
                    </a:xfrm>
                    <a:prstGeom prst="rect">
                      <a:avLst/>
                    </a:prstGeom>
                    <a:noFill/>
                    <a:ln w="9525">
                      <a:noFill/>
                      <a:miter lim="800000"/>
                      <a:headEnd/>
                      <a:tailEnd/>
                    </a:ln>
                  </pic:spPr>
                </pic:pic>
              </a:graphicData>
            </a:graphic>
          </wp:inline>
        </w:drawing>
      </w:r>
    </w:p>
    <w:p w:rsidR="00815A0D" w:rsidRDefault="00815A0D" w:rsidP="00815A0D">
      <w:pPr>
        <w:pStyle w:val="p0"/>
        <w:rPr>
          <w:rFonts w:ascii="Verdana" w:hAnsi="Verdana"/>
          <w:b/>
          <w:u w:val="single"/>
        </w:rPr>
      </w:pPr>
    </w:p>
    <w:p w:rsidR="00815A0D" w:rsidRDefault="00497815" w:rsidP="00815A0D">
      <w:pPr>
        <w:pStyle w:val="p0"/>
        <w:rPr>
          <w:rFonts w:ascii="Verdana" w:hAnsi="Verdana"/>
          <w:b/>
          <w:u w:val="single"/>
        </w:rPr>
      </w:pPr>
      <w:r>
        <w:rPr>
          <w:rFonts w:ascii="Verdana" w:hAnsi="Verdana"/>
          <w:b/>
          <w:u w:val="single"/>
        </w:rPr>
        <w:t>Admin Welcome page</w:t>
      </w:r>
      <w:r w:rsidR="00815A0D" w:rsidRPr="002D7526">
        <w:rPr>
          <w:rFonts w:ascii="Verdana" w:hAnsi="Verdana"/>
          <w:b/>
          <w:u w:val="single"/>
        </w:rPr>
        <w:t xml:space="preserve">: </w:t>
      </w:r>
    </w:p>
    <w:p w:rsidR="00497815" w:rsidRPr="00497815" w:rsidRDefault="00497815" w:rsidP="00815A0D">
      <w:pPr>
        <w:pStyle w:val="p0"/>
        <w:rPr>
          <w:rFonts w:ascii="Verdana" w:hAnsi="Verdana"/>
          <w:bCs/>
        </w:rPr>
      </w:pPr>
      <w:r>
        <w:rPr>
          <w:rFonts w:ascii="Verdana" w:hAnsi="Verdana"/>
          <w:bCs/>
        </w:rPr>
        <w:t>This page welcomes the admin and gives him special access to the master campaign , master products , the estimated budget for the campaign ,the actual budget, administration page and also the statistics page.</w:t>
      </w:r>
    </w:p>
    <w:p w:rsidR="00815A0D" w:rsidRPr="002D7526" w:rsidRDefault="00497815" w:rsidP="00497815">
      <w:pPr>
        <w:pStyle w:val="p0"/>
        <w:rPr>
          <w:rFonts w:ascii="Verdana" w:hAnsi="Verdana"/>
        </w:rPr>
      </w:pPr>
      <w:r>
        <w:rPr>
          <w:rFonts w:ascii="Verdana" w:hAnsi="Verdana"/>
          <w:noProof/>
          <w:lang w:val="en-US" w:eastAsia="en-US"/>
        </w:rPr>
        <w:drawing>
          <wp:inline distT="0" distB="0" distL="0" distR="0">
            <wp:extent cx="5736291" cy="320040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t="10556" b="5000"/>
                    <a:stretch>
                      <a:fillRect/>
                    </a:stretch>
                  </pic:blipFill>
                  <pic:spPr bwMode="auto">
                    <a:xfrm>
                      <a:off x="0" y="0"/>
                      <a:ext cx="5736291" cy="3200400"/>
                    </a:xfrm>
                    <a:prstGeom prst="rect">
                      <a:avLst/>
                    </a:prstGeom>
                    <a:noFill/>
                    <a:ln w="9525">
                      <a:noFill/>
                      <a:miter lim="800000"/>
                      <a:headEnd/>
                      <a:tailEnd/>
                    </a:ln>
                  </pic:spPr>
                </pic:pic>
              </a:graphicData>
            </a:graphic>
          </wp:inline>
        </w:drawing>
      </w:r>
    </w:p>
    <w:p w:rsidR="00815A0D" w:rsidRDefault="00815A0D" w:rsidP="00815A0D">
      <w:pPr>
        <w:pStyle w:val="p0"/>
        <w:rPr>
          <w:rFonts w:ascii="Verdana" w:hAnsi="Verdana"/>
          <w:noProof/>
          <w:lang w:val="en-US" w:eastAsia="en-US"/>
        </w:rPr>
      </w:pPr>
    </w:p>
    <w:p w:rsidR="00815A0D" w:rsidRDefault="00815A0D" w:rsidP="00815A0D">
      <w:pPr>
        <w:pStyle w:val="p0"/>
        <w:rPr>
          <w:rFonts w:ascii="Verdana" w:hAnsi="Verdana"/>
          <w:noProof/>
          <w:lang w:val="en-US" w:eastAsia="en-US"/>
        </w:rPr>
      </w:pPr>
    </w:p>
    <w:p w:rsidR="00815A0D" w:rsidRDefault="00815A0D" w:rsidP="00815A0D">
      <w:pPr>
        <w:pStyle w:val="p0"/>
        <w:rPr>
          <w:rFonts w:ascii="Verdana" w:hAnsi="Verdana"/>
        </w:rPr>
      </w:pPr>
    </w:p>
    <w:p w:rsidR="00815A0D" w:rsidRPr="002D7526" w:rsidRDefault="00815A0D" w:rsidP="00815A0D">
      <w:pPr>
        <w:pStyle w:val="p0"/>
        <w:rPr>
          <w:rFonts w:ascii="Verdana" w:hAnsi="Verdana"/>
        </w:rPr>
      </w:pPr>
    </w:p>
    <w:p w:rsidR="00815A0D" w:rsidRPr="002D7526" w:rsidRDefault="00497815" w:rsidP="00815A0D">
      <w:pPr>
        <w:pStyle w:val="p0"/>
        <w:rPr>
          <w:rFonts w:ascii="Verdana" w:hAnsi="Verdana"/>
          <w:b/>
          <w:u w:val="single"/>
        </w:rPr>
      </w:pPr>
      <w:r>
        <w:rPr>
          <w:rFonts w:ascii="Verdana" w:hAnsi="Verdana"/>
          <w:b/>
          <w:u w:val="single"/>
        </w:rPr>
        <w:t>Campaign Delete Message</w:t>
      </w:r>
      <w:r w:rsidR="00815A0D" w:rsidRPr="002D7526">
        <w:rPr>
          <w:rFonts w:ascii="Verdana" w:hAnsi="Verdana"/>
          <w:b/>
          <w:u w:val="single"/>
        </w:rPr>
        <w:t>:</w:t>
      </w:r>
    </w:p>
    <w:p w:rsidR="00815A0D" w:rsidRDefault="00815A0D" w:rsidP="00497815">
      <w:pPr>
        <w:pStyle w:val="p0"/>
        <w:rPr>
          <w:rFonts w:ascii="Verdana" w:hAnsi="Verdana"/>
        </w:rPr>
      </w:pPr>
      <w:r w:rsidRPr="002D7526">
        <w:rPr>
          <w:rFonts w:ascii="Verdana" w:hAnsi="Verdana"/>
        </w:rPr>
        <w:t>This page</w:t>
      </w:r>
      <w:r w:rsidR="00497815">
        <w:rPr>
          <w:rFonts w:ascii="Verdana" w:hAnsi="Verdana"/>
        </w:rPr>
        <w:t xml:space="preserve"> is a response page for deleting a campaign page. It simply shows that your campaign is deleted also from our database.</w:t>
      </w:r>
    </w:p>
    <w:p w:rsidR="00815A0D" w:rsidRPr="002D7526" w:rsidRDefault="00497815" w:rsidP="00815A0D">
      <w:pPr>
        <w:pStyle w:val="p0"/>
        <w:rPr>
          <w:rFonts w:ascii="Verdana" w:hAnsi="Verdana"/>
        </w:rPr>
      </w:pPr>
      <w:r>
        <w:rPr>
          <w:rFonts w:ascii="Verdana" w:hAnsi="Verdana"/>
          <w:noProof/>
          <w:lang w:val="en-US" w:eastAsia="en-US"/>
        </w:rPr>
        <w:drawing>
          <wp:inline distT="0" distB="0" distL="0" distR="0">
            <wp:extent cx="5736291" cy="2707342"/>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t="11389" b="4722"/>
                    <a:stretch>
                      <a:fillRect/>
                    </a:stretch>
                  </pic:blipFill>
                  <pic:spPr bwMode="auto">
                    <a:xfrm>
                      <a:off x="0" y="0"/>
                      <a:ext cx="5736291" cy="2707342"/>
                    </a:xfrm>
                    <a:prstGeom prst="rect">
                      <a:avLst/>
                    </a:prstGeom>
                    <a:noFill/>
                    <a:ln w="9525">
                      <a:noFill/>
                      <a:miter lim="800000"/>
                      <a:headEnd/>
                      <a:tailEnd/>
                    </a:ln>
                  </pic:spPr>
                </pic:pic>
              </a:graphicData>
            </a:graphic>
          </wp:inline>
        </w:drawing>
      </w:r>
    </w:p>
    <w:p w:rsidR="00815A0D" w:rsidRPr="002D7526" w:rsidRDefault="00815A0D" w:rsidP="00815A0D">
      <w:pPr>
        <w:pStyle w:val="p0"/>
        <w:rPr>
          <w:rFonts w:ascii="Verdana" w:hAnsi="Verdana"/>
        </w:rPr>
      </w:pPr>
    </w:p>
    <w:p w:rsidR="00815A0D" w:rsidRDefault="00497815" w:rsidP="00815A0D">
      <w:pPr>
        <w:pStyle w:val="p0"/>
        <w:rPr>
          <w:rFonts w:ascii="Verdana" w:hAnsi="Verdana"/>
          <w:b/>
          <w:u w:val="single"/>
        </w:rPr>
      </w:pPr>
      <w:r>
        <w:rPr>
          <w:rFonts w:ascii="Verdana" w:hAnsi="Verdana"/>
          <w:b/>
          <w:u w:val="single"/>
        </w:rPr>
        <w:t>Campaign Menu</w:t>
      </w:r>
      <w:r w:rsidR="00815A0D">
        <w:rPr>
          <w:rFonts w:ascii="Verdana" w:hAnsi="Verdana"/>
          <w:b/>
          <w:u w:val="single"/>
        </w:rPr>
        <w:t xml:space="preserve"> page</w:t>
      </w:r>
      <w:r w:rsidR="00815A0D" w:rsidRPr="002D7526">
        <w:rPr>
          <w:rFonts w:ascii="Verdana" w:hAnsi="Verdana"/>
          <w:b/>
          <w:u w:val="single"/>
        </w:rPr>
        <w:t>:</w:t>
      </w:r>
    </w:p>
    <w:p w:rsidR="0064100F" w:rsidRPr="002D7526" w:rsidRDefault="0064100F" w:rsidP="00815A0D">
      <w:pPr>
        <w:pStyle w:val="p0"/>
        <w:rPr>
          <w:rFonts w:ascii="Verdana" w:hAnsi="Verdana"/>
          <w:b/>
          <w:u w:val="single"/>
        </w:rPr>
      </w:pPr>
      <w:r>
        <w:rPr>
          <w:rFonts w:ascii="Verdana" w:hAnsi="Verdana"/>
          <w:bCs/>
          <w:noProof/>
          <w:lang w:val="en-US"/>
        </w:rPr>
        <w:t>Thisis the page where user gets a menu with 2 options either adding a campaign or deleteing it.</w:t>
      </w:r>
      <w:r>
        <w:rPr>
          <w:rFonts w:ascii="Verdana" w:hAnsi="Verdana"/>
          <w:bCs/>
          <w:noProof/>
          <w:lang w:val="en-US" w:eastAsia="en-US"/>
        </w:rPr>
        <w:drawing>
          <wp:inline distT="0" distB="0" distL="0" distR="0">
            <wp:extent cx="5736291" cy="2635624"/>
            <wp:effectExtent l="19050" t="0" r="0" b="0"/>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t="11111" b="7222"/>
                    <a:stretch>
                      <a:fillRect/>
                    </a:stretch>
                  </pic:blipFill>
                  <pic:spPr bwMode="auto">
                    <a:xfrm>
                      <a:off x="0" y="0"/>
                      <a:ext cx="5736291" cy="2635624"/>
                    </a:xfrm>
                    <a:prstGeom prst="rect">
                      <a:avLst/>
                    </a:prstGeom>
                    <a:noFill/>
                    <a:ln w="9525">
                      <a:noFill/>
                      <a:miter lim="800000"/>
                      <a:headEnd/>
                      <a:tailEnd/>
                    </a:ln>
                  </pic:spPr>
                </pic:pic>
              </a:graphicData>
            </a:graphic>
          </wp:inline>
        </w:drawing>
      </w:r>
    </w:p>
    <w:p w:rsidR="0064100F" w:rsidRDefault="0064100F" w:rsidP="0064100F">
      <w:pPr>
        <w:spacing w:after="0" w:line="273" w:lineRule="auto"/>
        <w:rPr>
          <w:rFonts w:ascii="Verdana" w:eastAsia="Times New Roman" w:hAnsi="Verdana" w:cs="Times New Roman"/>
          <w:b/>
          <w:bCs/>
          <w:iCs/>
          <w:sz w:val="24"/>
          <w:szCs w:val="24"/>
          <w:u w:val="single"/>
        </w:rPr>
      </w:pPr>
    </w:p>
    <w:p w:rsidR="0064100F" w:rsidRDefault="0064100F" w:rsidP="0064100F">
      <w:pPr>
        <w:spacing w:after="0" w:line="273" w:lineRule="auto"/>
        <w:rPr>
          <w:rFonts w:ascii="Verdana" w:eastAsia="Times New Roman" w:hAnsi="Verdana" w:cs="Times New Roman"/>
          <w:b/>
          <w:bCs/>
          <w:iCs/>
          <w:sz w:val="24"/>
          <w:szCs w:val="24"/>
          <w:u w:val="single"/>
        </w:rPr>
      </w:pPr>
    </w:p>
    <w:p w:rsidR="0064100F" w:rsidRDefault="0064100F" w:rsidP="0064100F">
      <w:pPr>
        <w:spacing w:after="0" w:line="273" w:lineRule="auto"/>
        <w:rPr>
          <w:rFonts w:ascii="Verdana" w:eastAsia="Times New Roman" w:hAnsi="Verdana" w:cs="Times New Roman"/>
          <w:b/>
          <w:bCs/>
          <w:iCs/>
          <w:sz w:val="24"/>
          <w:szCs w:val="24"/>
          <w:u w:val="single"/>
        </w:rPr>
      </w:pPr>
    </w:p>
    <w:p w:rsidR="0064100F" w:rsidRDefault="0064100F" w:rsidP="0064100F">
      <w:pPr>
        <w:spacing w:after="0" w:line="273" w:lineRule="auto"/>
        <w:rPr>
          <w:rFonts w:ascii="Verdana" w:eastAsia="Times New Roman" w:hAnsi="Verdana" w:cs="Times New Roman"/>
          <w:b/>
          <w:bCs/>
          <w:iCs/>
          <w:sz w:val="24"/>
          <w:szCs w:val="24"/>
          <w:u w:val="single"/>
        </w:rPr>
      </w:pPr>
    </w:p>
    <w:p w:rsidR="0064100F" w:rsidRDefault="0064100F" w:rsidP="0064100F">
      <w:pPr>
        <w:spacing w:after="0" w:line="273" w:lineRule="auto"/>
        <w:rPr>
          <w:rFonts w:ascii="Verdana" w:eastAsia="Times New Roman" w:hAnsi="Verdana" w:cs="Times New Roman"/>
          <w:b/>
          <w:bCs/>
          <w:iCs/>
          <w:sz w:val="24"/>
          <w:szCs w:val="24"/>
          <w:u w:val="single"/>
        </w:rPr>
      </w:pPr>
    </w:p>
    <w:p w:rsidR="00815A0D" w:rsidRDefault="0064100F" w:rsidP="0064100F">
      <w:pPr>
        <w:spacing w:after="0" w:line="273" w:lineRule="auto"/>
        <w:rPr>
          <w:rFonts w:ascii="Verdana" w:eastAsia="Times New Roman" w:hAnsi="Verdana" w:cs="Times New Roman"/>
          <w:bCs/>
          <w:noProof/>
          <w:sz w:val="24"/>
          <w:szCs w:val="24"/>
          <w:lang w:val="en-US"/>
        </w:rPr>
      </w:pPr>
      <w:r>
        <w:rPr>
          <w:rFonts w:ascii="Verdana" w:eastAsia="Times New Roman" w:hAnsi="Verdana" w:cs="Times New Roman"/>
          <w:b/>
          <w:bCs/>
          <w:iCs/>
          <w:sz w:val="24"/>
          <w:szCs w:val="24"/>
          <w:u w:val="single"/>
        </w:rPr>
        <w:lastRenderedPageBreak/>
        <w:t>Campaign Confirmation Message</w:t>
      </w:r>
      <w:r w:rsidR="00815A0D" w:rsidRPr="002D7526">
        <w:rPr>
          <w:rFonts w:ascii="Verdana" w:eastAsia="Times New Roman" w:hAnsi="Verdana" w:cs="Times New Roman"/>
          <w:b/>
          <w:bCs/>
          <w:iCs/>
          <w:sz w:val="24"/>
          <w:szCs w:val="24"/>
          <w:u w:val="single"/>
        </w:rPr>
        <w:t>:</w:t>
      </w:r>
      <w:r w:rsidRPr="0064100F">
        <w:rPr>
          <w:rFonts w:ascii="Verdana" w:eastAsia="Times New Roman" w:hAnsi="Verdana" w:cs="Times New Roman"/>
          <w:bCs/>
          <w:noProof/>
          <w:sz w:val="24"/>
          <w:szCs w:val="24"/>
          <w:lang w:val="en-US"/>
        </w:rPr>
        <w:t xml:space="preserve"> </w:t>
      </w:r>
      <w:r>
        <w:rPr>
          <w:rFonts w:ascii="Verdana" w:eastAsia="Times New Roman" w:hAnsi="Verdana" w:cs="Times New Roman"/>
          <w:bCs/>
          <w:noProof/>
          <w:sz w:val="24"/>
          <w:szCs w:val="24"/>
          <w:lang w:val="en-US"/>
        </w:rPr>
        <w:t>In this page user get a confirmation that you have been successfully registred with us and that is saved in our database.</w:t>
      </w:r>
    </w:p>
    <w:p w:rsidR="0064100F" w:rsidRPr="0064100F" w:rsidRDefault="0064100F" w:rsidP="0064100F">
      <w:pPr>
        <w:spacing w:after="0" w:line="273" w:lineRule="auto"/>
        <w:rPr>
          <w:rFonts w:ascii="Verdana" w:eastAsia="Times New Roman" w:hAnsi="Verdana" w:cs="Times New Roman"/>
          <w:bCs/>
          <w:noProof/>
          <w:sz w:val="24"/>
          <w:szCs w:val="24"/>
          <w:lang w:val="en-US"/>
        </w:rPr>
      </w:pPr>
    </w:p>
    <w:p w:rsidR="0064100F" w:rsidRPr="002D7526" w:rsidRDefault="0064100F" w:rsidP="00815A0D">
      <w:pPr>
        <w:spacing w:after="0" w:line="273" w:lineRule="auto"/>
        <w:rPr>
          <w:rFonts w:ascii="Verdana" w:eastAsia="Times New Roman" w:hAnsi="Verdana" w:cs="Times New Roman"/>
          <w:bCs/>
          <w:sz w:val="24"/>
          <w:szCs w:val="24"/>
        </w:rPr>
      </w:pPr>
    </w:p>
    <w:p w:rsidR="00815A0D" w:rsidRPr="0064100F" w:rsidRDefault="0064100F" w:rsidP="0064100F">
      <w:pPr>
        <w:spacing w:after="0" w:line="273" w:lineRule="auto"/>
        <w:rPr>
          <w:rFonts w:ascii="Verdana" w:eastAsia="Times New Roman" w:hAnsi="Verdana" w:cs="Times New Roman"/>
          <w:sz w:val="24"/>
          <w:szCs w:val="24"/>
        </w:rPr>
      </w:pPr>
      <w:r>
        <w:rPr>
          <w:rFonts w:ascii="Verdana" w:eastAsia="Times New Roman" w:hAnsi="Verdana" w:cs="Times New Roman"/>
          <w:noProof/>
          <w:sz w:val="24"/>
          <w:szCs w:val="24"/>
          <w:lang w:val="en-US"/>
        </w:rPr>
        <w:drawing>
          <wp:inline distT="0" distB="0" distL="0" distR="0">
            <wp:extent cx="5736291" cy="2734236"/>
            <wp:effectExtent l="19050" t="0" r="0" b="0"/>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srcRect t="9444" b="5833"/>
                    <a:stretch>
                      <a:fillRect/>
                    </a:stretch>
                  </pic:blipFill>
                  <pic:spPr bwMode="auto">
                    <a:xfrm>
                      <a:off x="0" y="0"/>
                      <a:ext cx="5736291" cy="2734236"/>
                    </a:xfrm>
                    <a:prstGeom prst="rect">
                      <a:avLst/>
                    </a:prstGeom>
                    <a:noFill/>
                    <a:ln w="9525">
                      <a:noFill/>
                      <a:miter lim="800000"/>
                      <a:headEnd/>
                      <a:tailEnd/>
                    </a:ln>
                  </pic:spPr>
                </pic:pic>
              </a:graphicData>
            </a:graphic>
          </wp:inline>
        </w:drawing>
      </w:r>
    </w:p>
    <w:p w:rsidR="00815A0D" w:rsidRPr="002D7526" w:rsidRDefault="00815A0D" w:rsidP="00815A0D">
      <w:pPr>
        <w:spacing w:after="0" w:line="273" w:lineRule="auto"/>
        <w:rPr>
          <w:rFonts w:ascii="Verdana" w:eastAsia="Times New Roman" w:hAnsi="Verdana" w:cs="Times New Roman"/>
          <w:bCs/>
          <w:iCs/>
          <w:sz w:val="24"/>
          <w:szCs w:val="24"/>
        </w:rPr>
      </w:pPr>
    </w:p>
    <w:p w:rsidR="00815A0D" w:rsidRDefault="0064100F" w:rsidP="00815A0D">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t>Product Category Registered</w:t>
      </w:r>
      <w:r w:rsidR="00815A0D" w:rsidRPr="002D7526">
        <w:rPr>
          <w:rFonts w:ascii="Verdana" w:eastAsia="Times New Roman" w:hAnsi="Verdana" w:cs="Times New Roman"/>
          <w:b/>
          <w:bCs/>
          <w:iCs/>
          <w:sz w:val="24"/>
          <w:szCs w:val="24"/>
          <w:u w:val="single"/>
        </w:rPr>
        <w:t>:</w:t>
      </w:r>
    </w:p>
    <w:p w:rsidR="00815A0D" w:rsidRPr="005016DA" w:rsidRDefault="0064100F" w:rsidP="00815A0D">
      <w:pPr>
        <w:spacing w:after="0" w:line="273" w:lineRule="auto"/>
        <w:rPr>
          <w:rFonts w:ascii="Verdana" w:eastAsia="Times New Roman" w:hAnsi="Verdana" w:cs="Times New Roman"/>
          <w:iCs/>
          <w:sz w:val="24"/>
          <w:szCs w:val="24"/>
        </w:rPr>
      </w:pPr>
      <w:r>
        <w:rPr>
          <w:rFonts w:ascii="Verdana" w:eastAsia="Times New Roman" w:hAnsi="Verdana" w:cs="Times New Roman"/>
          <w:iCs/>
          <w:sz w:val="24"/>
          <w:szCs w:val="24"/>
        </w:rPr>
        <w:t>This page confirms that your product category has been inserted , by showing a message for that.</w:t>
      </w:r>
    </w:p>
    <w:p w:rsidR="00815A0D" w:rsidRPr="002D7526" w:rsidRDefault="0064100F" w:rsidP="00815A0D">
      <w:pPr>
        <w:spacing w:after="0" w:line="273" w:lineRule="auto"/>
        <w:rPr>
          <w:rFonts w:ascii="Verdana" w:eastAsia="Times New Roman" w:hAnsi="Verdana" w:cs="Times New Roman"/>
          <w:bCs/>
          <w:iCs/>
          <w:sz w:val="24"/>
          <w:szCs w:val="24"/>
        </w:rPr>
      </w:pPr>
      <w:r>
        <w:rPr>
          <w:rFonts w:ascii="Verdana" w:eastAsia="Times New Roman" w:hAnsi="Verdana" w:cs="Times New Roman"/>
          <w:bCs/>
          <w:iCs/>
          <w:noProof/>
          <w:sz w:val="24"/>
          <w:szCs w:val="24"/>
          <w:lang w:val="en-US"/>
        </w:rPr>
        <w:drawing>
          <wp:inline distT="0" distB="0" distL="0" distR="0">
            <wp:extent cx="5736291" cy="2770095"/>
            <wp:effectExtent l="19050" t="0" r="0"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t="9722" b="4444"/>
                    <a:stretch>
                      <a:fillRect/>
                    </a:stretch>
                  </pic:blipFill>
                  <pic:spPr bwMode="auto">
                    <a:xfrm>
                      <a:off x="0" y="0"/>
                      <a:ext cx="5736291" cy="2770095"/>
                    </a:xfrm>
                    <a:prstGeom prst="rect">
                      <a:avLst/>
                    </a:prstGeom>
                    <a:noFill/>
                    <a:ln w="9525">
                      <a:noFill/>
                      <a:miter lim="800000"/>
                      <a:headEnd/>
                      <a:tailEnd/>
                    </a:ln>
                  </pic:spPr>
                </pic:pic>
              </a:graphicData>
            </a:graphic>
          </wp:inline>
        </w:drawing>
      </w:r>
    </w:p>
    <w:p w:rsidR="00815A0D" w:rsidRPr="002D7526" w:rsidRDefault="00815A0D" w:rsidP="00815A0D">
      <w:pPr>
        <w:spacing w:after="0" w:line="273" w:lineRule="auto"/>
        <w:rPr>
          <w:rFonts w:ascii="Verdana" w:eastAsia="Times New Roman" w:hAnsi="Verdana" w:cs="Times New Roman"/>
          <w:bCs/>
          <w:iCs/>
          <w:sz w:val="24"/>
          <w:szCs w:val="24"/>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15A0D" w:rsidRDefault="0064100F" w:rsidP="00815A0D">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lastRenderedPageBreak/>
        <w:t>Password Changing page</w:t>
      </w:r>
      <w:r w:rsidR="00815A0D" w:rsidRPr="002D7526">
        <w:rPr>
          <w:rFonts w:ascii="Verdana" w:eastAsia="Times New Roman" w:hAnsi="Verdana" w:cs="Times New Roman"/>
          <w:b/>
          <w:bCs/>
          <w:iCs/>
          <w:sz w:val="24"/>
          <w:szCs w:val="24"/>
          <w:u w:val="single"/>
        </w:rPr>
        <w:t>:</w:t>
      </w:r>
      <w:r w:rsidR="00862406">
        <w:rPr>
          <w:rFonts w:ascii="Verdana" w:eastAsia="Times New Roman" w:hAnsi="Verdana" w:cs="Times New Roman"/>
          <w:b/>
          <w:bCs/>
          <w:iCs/>
          <w:sz w:val="24"/>
          <w:szCs w:val="24"/>
          <w:u w:val="single"/>
        </w:rPr>
        <w:t xml:space="preserve"> </w:t>
      </w:r>
    </w:p>
    <w:p w:rsidR="00862406" w:rsidRPr="00862406" w:rsidRDefault="00862406" w:rsidP="00815A0D">
      <w:pPr>
        <w:spacing w:after="0" w:line="273" w:lineRule="auto"/>
        <w:rPr>
          <w:rFonts w:ascii="Verdana" w:eastAsia="Times New Roman" w:hAnsi="Verdana" w:cs="Times New Roman"/>
          <w:iCs/>
          <w:sz w:val="24"/>
          <w:szCs w:val="24"/>
        </w:rPr>
      </w:pPr>
      <w:r>
        <w:rPr>
          <w:rFonts w:ascii="Verdana" w:eastAsia="Times New Roman" w:hAnsi="Verdana" w:cs="Times New Roman"/>
          <w:iCs/>
          <w:sz w:val="24"/>
          <w:szCs w:val="24"/>
        </w:rPr>
        <w:t>If user wants to change his password , he can do that by simply adding his email and the new password he wants.</w:t>
      </w:r>
    </w:p>
    <w:p w:rsidR="00815A0D" w:rsidRPr="002D7526" w:rsidRDefault="00815A0D" w:rsidP="00815A0D">
      <w:pPr>
        <w:spacing w:after="0" w:line="273" w:lineRule="auto"/>
        <w:rPr>
          <w:rFonts w:ascii="Verdana" w:eastAsia="Times New Roman" w:hAnsi="Verdana" w:cs="Times New Roman"/>
          <w:b/>
          <w:bCs/>
          <w:i/>
          <w:iCs/>
          <w:sz w:val="24"/>
          <w:szCs w:val="24"/>
        </w:rPr>
      </w:pPr>
    </w:p>
    <w:p w:rsidR="00815A0D" w:rsidRPr="002D7526" w:rsidRDefault="00862406" w:rsidP="00815A0D">
      <w:pPr>
        <w:spacing w:after="0" w:line="273" w:lineRule="auto"/>
        <w:rPr>
          <w:rFonts w:ascii="Verdana" w:eastAsia="Times New Roman" w:hAnsi="Verdana" w:cs="Times New Roman"/>
          <w:b/>
          <w:bCs/>
          <w:i/>
          <w:iCs/>
          <w:sz w:val="24"/>
          <w:szCs w:val="24"/>
        </w:rPr>
      </w:pPr>
      <w:r>
        <w:rPr>
          <w:rFonts w:ascii="Verdana" w:eastAsia="Times New Roman" w:hAnsi="Verdana" w:cs="Times New Roman"/>
          <w:b/>
          <w:bCs/>
          <w:i/>
          <w:iCs/>
          <w:noProof/>
          <w:sz w:val="24"/>
          <w:szCs w:val="24"/>
          <w:lang w:val="en-US"/>
        </w:rPr>
        <w:drawing>
          <wp:inline distT="0" distB="0" distL="0" distR="0">
            <wp:extent cx="5736291" cy="2671483"/>
            <wp:effectExtent l="1905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10833" b="6389"/>
                    <a:stretch>
                      <a:fillRect/>
                    </a:stretch>
                  </pic:blipFill>
                  <pic:spPr bwMode="auto">
                    <a:xfrm>
                      <a:off x="0" y="0"/>
                      <a:ext cx="5736291" cy="2671483"/>
                    </a:xfrm>
                    <a:prstGeom prst="rect">
                      <a:avLst/>
                    </a:prstGeom>
                    <a:noFill/>
                    <a:ln w="9525">
                      <a:noFill/>
                      <a:miter lim="800000"/>
                      <a:headEnd/>
                      <a:tailEnd/>
                    </a:ln>
                  </pic:spPr>
                </pic:pic>
              </a:graphicData>
            </a:graphic>
          </wp:inline>
        </w:drawing>
      </w:r>
    </w:p>
    <w:p w:rsidR="00815A0D" w:rsidRDefault="00815A0D" w:rsidP="00815A0D">
      <w:pPr>
        <w:spacing w:after="0" w:line="273" w:lineRule="auto"/>
        <w:rPr>
          <w:rFonts w:ascii="Verdana" w:eastAsia="Times New Roman" w:hAnsi="Verdana" w:cs="Times New Roman"/>
          <w:b/>
          <w:bCs/>
          <w:iCs/>
          <w:sz w:val="24"/>
          <w:szCs w:val="24"/>
          <w:u w:val="single"/>
        </w:rPr>
      </w:pPr>
    </w:p>
    <w:p w:rsidR="00815A0D" w:rsidRPr="002D7526" w:rsidRDefault="00862406" w:rsidP="00815A0D">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t>Delete Admin</w:t>
      </w:r>
      <w:r w:rsidR="00815A0D">
        <w:rPr>
          <w:rFonts w:ascii="Verdana" w:eastAsia="Times New Roman" w:hAnsi="Verdana" w:cs="Times New Roman"/>
          <w:b/>
          <w:bCs/>
          <w:iCs/>
          <w:sz w:val="24"/>
          <w:szCs w:val="24"/>
          <w:u w:val="single"/>
        </w:rPr>
        <w:t xml:space="preserve"> page</w:t>
      </w:r>
      <w:r w:rsidR="00815A0D" w:rsidRPr="002D7526">
        <w:rPr>
          <w:rFonts w:ascii="Verdana" w:eastAsia="Times New Roman" w:hAnsi="Verdana" w:cs="Times New Roman"/>
          <w:b/>
          <w:bCs/>
          <w:iCs/>
          <w:sz w:val="24"/>
          <w:szCs w:val="24"/>
          <w:u w:val="single"/>
        </w:rPr>
        <w:t>:</w:t>
      </w:r>
    </w:p>
    <w:p w:rsidR="00815A0D" w:rsidRPr="002D7526" w:rsidRDefault="00862406" w:rsidP="00815A0D">
      <w:pPr>
        <w:spacing w:after="0" w:line="273" w:lineRule="auto"/>
        <w:rPr>
          <w:rFonts w:ascii="Verdana" w:eastAsia="Times New Roman" w:hAnsi="Verdana" w:cs="Times New Roman"/>
          <w:bCs/>
          <w:iCs/>
          <w:sz w:val="24"/>
          <w:szCs w:val="24"/>
        </w:rPr>
      </w:pPr>
      <w:r>
        <w:rPr>
          <w:rFonts w:ascii="Verdana" w:eastAsia="Times New Roman" w:hAnsi="Verdana" w:cs="Times New Roman"/>
          <w:bCs/>
          <w:iCs/>
          <w:sz w:val="24"/>
          <w:szCs w:val="24"/>
        </w:rPr>
        <w:t>If the admin wants to delete another admin or delete himself , he can do that by putting the email of the admin he wants to delete.</w:t>
      </w:r>
    </w:p>
    <w:p w:rsidR="00815A0D" w:rsidRPr="002D7526" w:rsidRDefault="00815A0D" w:rsidP="00815A0D">
      <w:pPr>
        <w:spacing w:after="0" w:line="273" w:lineRule="auto"/>
        <w:rPr>
          <w:rFonts w:ascii="Verdana" w:eastAsia="Times New Roman" w:hAnsi="Verdana" w:cs="Times New Roman"/>
          <w:bCs/>
          <w:iCs/>
          <w:sz w:val="24"/>
          <w:szCs w:val="24"/>
        </w:rPr>
      </w:pPr>
    </w:p>
    <w:p w:rsidR="00815A0D" w:rsidRPr="002D7526" w:rsidRDefault="00862406" w:rsidP="00815A0D">
      <w:pPr>
        <w:spacing w:after="0" w:line="273" w:lineRule="auto"/>
        <w:rPr>
          <w:rFonts w:ascii="Verdana" w:eastAsia="Times New Roman" w:hAnsi="Verdana" w:cs="Times New Roman"/>
          <w:bCs/>
          <w:iCs/>
          <w:sz w:val="24"/>
          <w:szCs w:val="24"/>
        </w:rPr>
      </w:pPr>
      <w:r>
        <w:rPr>
          <w:rFonts w:ascii="Verdana" w:eastAsia="Times New Roman" w:hAnsi="Verdana" w:cs="Times New Roman"/>
          <w:bCs/>
          <w:iCs/>
          <w:noProof/>
          <w:sz w:val="24"/>
          <w:szCs w:val="24"/>
          <w:lang w:val="en-US"/>
        </w:rPr>
        <w:drawing>
          <wp:inline distT="0" distB="0" distL="0" distR="0">
            <wp:extent cx="5736291" cy="2770095"/>
            <wp:effectExtent l="1905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t="10278" b="3889"/>
                    <a:stretch>
                      <a:fillRect/>
                    </a:stretch>
                  </pic:blipFill>
                  <pic:spPr bwMode="auto">
                    <a:xfrm>
                      <a:off x="0" y="0"/>
                      <a:ext cx="5736291" cy="2770095"/>
                    </a:xfrm>
                    <a:prstGeom prst="rect">
                      <a:avLst/>
                    </a:prstGeom>
                    <a:noFill/>
                    <a:ln w="9525">
                      <a:noFill/>
                      <a:miter lim="800000"/>
                      <a:headEnd/>
                      <a:tailEnd/>
                    </a:ln>
                  </pic:spPr>
                </pic:pic>
              </a:graphicData>
            </a:graphic>
          </wp:inline>
        </w:drawing>
      </w:r>
    </w:p>
    <w:p w:rsidR="00815A0D" w:rsidRPr="002D7526" w:rsidRDefault="00815A0D"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62406" w:rsidRDefault="00862406" w:rsidP="00815A0D">
      <w:pPr>
        <w:spacing w:after="0" w:line="273" w:lineRule="auto"/>
        <w:rPr>
          <w:rFonts w:ascii="Verdana" w:eastAsia="Times New Roman" w:hAnsi="Verdana" w:cs="Times New Roman"/>
          <w:b/>
          <w:bCs/>
          <w:iCs/>
          <w:sz w:val="24"/>
          <w:szCs w:val="24"/>
          <w:u w:val="single"/>
        </w:rPr>
      </w:pPr>
    </w:p>
    <w:p w:rsidR="00815A0D" w:rsidRDefault="00862406" w:rsidP="00815A0D">
      <w:pPr>
        <w:spacing w:after="0" w:line="273" w:lineRule="auto"/>
        <w:rPr>
          <w:rFonts w:ascii="Verdana" w:eastAsia="Times New Roman" w:hAnsi="Verdana" w:cs="Times New Roman"/>
          <w:b/>
          <w:bCs/>
          <w:iCs/>
          <w:sz w:val="24"/>
          <w:szCs w:val="24"/>
          <w:u w:val="single"/>
        </w:rPr>
      </w:pPr>
      <w:r>
        <w:rPr>
          <w:rFonts w:ascii="Verdana" w:eastAsia="Times New Roman" w:hAnsi="Verdana" w:cs="Times New Roman"/>
          <w:b/>
          <w:bCs/>
          <w:iCs/>
          <w:sz w:val="24"/>
          <w:szCs w:val="24"/>
          <w:u w:val="single"/>
        </w:rPr>
        <w:lastRenderedPageBreak/>
        <w:t>Delete Admin message</w:t>
      </w:r>
      <w:r w:rsidR="00815A0D" w:rsidRPr="002D7526">
        <w:rPr>
          <w:rFonts w:ascii="Verdana" w:eastAsia="Times New Roman" w:hAnsi="Verdana" w:cs="Times New Roman"/>
          <w:b/>
          <w:bCs/>
          <w:iCs/>
          <w:sz w:val="24"/>
          <w:szCs w:val="24"/>
          <w:u w:val="single"/>
        </w:rPr>
        <w:t>:</w:t>
      </w:r>
    </w:p>
    <w:p w:rsidR="00862406" w:rsidRPr="00862406" w:rsidRDefault="00862406" w:rsidP="00815A0D">
      <w:pPr>
        <w:spacing w:after="0" w:line="273" w:lineRule="auto"/>
        <w:rPr>
          <w:rFonts w:ascii="Verdana" w:eastAsia="Times New Roman" w:hAnsi="Verdana" w:cs="Times New Roman"/>
          <w:iCs/>
          <w:sz w:val="24"/>
          <w:szCs w:val="24"/>
        </w:rPr>
      </w:pPr>
      <w:r>
        <w:rPr>
          <w:rFonts w:ascii="Verdana" w:eastAsia="Times New Roman" w:hAnsi="Verdana" w:cs="Times New Roman"/>
          <w:iCs/>
          <w:sz w:val="24"/>
          <w:szCs w:val="24"/>
        </w:rPr>
        <w:t>This page shows a confirmation message that the admin has been successfully deleted.</w:t>
      </w:r>
    </w:p>
    <w:p w:rsidR="00815A0D" w:rsidRPr="00815A0D" w:rsidRDefault="00815A0D" w:rsidP="00815A0D">
      <w:pPr>
        <w:spacing w:after="0" w:line="273" w:lineRule="auto"/>
        <w:rPr>
          <w:rFonts w:ascii="Verdana" w:eastAsia="Times New Roman" w:hAnsi="Verdana" w:cs="Times New Roman"/>
          <w:iCs/>
          <w:sz w:val="24"/>
          <w:szCs w:val="24"/>
        </w:rPr>
      </w:pPr>
    </w:p>
    <w:p w:rsidR="00815A0D" w:rsidRPr="002D7526" w:rsidRDefault="00862406" w:rsidP="00815A0D">
      <w:pPr>
        <w:rPr>
          <w:rFonts w:ascii="Verdana" w:hAnsi="Verdana"/>
          <w:sz w:val="24"/>
          <w:szCs w:val="24"/>
        </w:rPr>
      </w:pPr>
      <w:r>
        <w:rPr>
          <w:rFonts w:ascii="Verdana" w:hAnsi="Verdana"/>
          <w:noProof/>
          <w:sz w:val="24"/>
          <w:szCs w:val="24"/>
          <w:lang w:val="en-US"/>
        </w:rPr>
        <w:drawing>
          <wp:inline distT="0" distB="0" distL="0" distR="0">
            <wp:extent cx="5736291" cy="2241176"/>
            <wp:effectExtent l="19050" t="0" r="0" b="0"/>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t="10833" b="19722"/>
                    <a:stretch>
                      <a:fillRect/>
                    </a:stretch>
                  </pic:blipFill>
                  <pic:spPr bwMode="auto">
                    <a:xfrm>
                      <a:off x="0" y="0"/>
                      <a:ext cx="5736291" cy="2241176"/>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u w:val="single"/>
        </w:rPr>
      </w:pPr>
      <w:r>
        <w:rPr>
          <w:rFonts w:ascii="Cambria" w:hAnsi="Cambria"/>
          <w:b/>
          <w:i/>
          <w:sz w:val="32"/>
          <w:szCs w:val="32"/>
          <w:u w:val="single"/>
        </w:rPr>
        <w:t>Statistics:</w:t>
      </w:r>
    </w:p>
    <w:p w:rsidR="00B31E62" w:rsidRDefault="004A10BB" w:rsidP="00B31E62">
      <w:pPr>
        <w:rPr>
          <w:rFonts w:ascii="Cambria" w:hAnsi="Cambria"/>
          <w:b/>
          <w:i/>
          <w:sz w:val="32"/>
          <w:szCs w:val="32"/>
          <w:u w:val="single"/>
        </w:rPr>
      </w:pPr>
      <w:r>
        <w:rPr>
          <w:noProof/>
          <w:lang w:val="en-US"/>
        </w:rPr>
        <w:drawing>
          <wp:inline distT="0" distB="0" distL="0" distR="0" wp14:anchorId="515FDD8C" wp14:editId="31D77105">
            <wp:extent cx="5731510" cy="3222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222625"/>
                    </a:xfrm>
                    <a:prstGeom prst="rect">
                      <a:avLst/>
                    </a:prstGeom>
                  </pic:spPr>
                </pic:pic>
              </a:graphicData>
            </a:graphic>
          </wp:inline>
        </w:drawing>
      </w:r>
    </w:p>
    <w:p w:rsidR="004A10BB" w:rsidRDefault="004A10BB" w:rsidP="00B31E62">
      <w:pPr>
        <w:rPr>
          <w:rFonts w:ascii="Cambria" w:hAnsi="Cambria"/>
          <w:b/>
          <w:i/>
          <w:sz w:val="32"/>
          <w:szCs w:val="32"/>
          <w:u w:val="single"/>
        </w:rPr>
      </w:pPr>
      <w:r>
        <w:rPr>
          <w:rFonts w:ascii="Cambria" w:hAnsi="Cambria"/>
          <w:b/>
          <w:i/>
          <w:sz w:val="32"/>
          <w:szCs w:val="32"/>
          <w:u w:val="single"/>
        </w:rPr>
        <w:t>In select all campaigns all the campaings will display from database without estimate and actual budget.</w:t>
      </w:r>
    </w:p>
    <w:p w:rsidR="004A10BB" w:rsidRDefault="004A10BB" w:rsidP="00B31E62">
      <w:pPr>
        <w:rPr>
          <w:rFonts w:ascii="Cambria" w:hAnsi="Cambria"/>
          <w:b/>
          <w:i/>
          <w:sz w:val="32"/>
          <w:szCs w:val="32"/>
          <w:u w:val="single"/>
        </w:rPr>
      </w:pPr>
    </w:p>
    <w:p w:rsidR="004A10BB" w:rsidRDefault="004A10BB" w:rsidP="00B31E62">
      <w:pPr>
        <w:rPr>
          <w:rFonts w:ascii="Cambria" w:hAnsi="Cambria"/>
          <w:b/>
          <w:i/>
          <w:sz w:val="32"/>
          <w:szCs w:val="32"/>
          <w:u w:val="single"/>
        </w:rPr>
      </w:pPr>
    </w:p>
    <w:p w:rsidR="004A10BB" w:rsidRDefault="004A10BB" w:rsidP="00B31E62">
      <w:pPr>
        <w:rPr>
          <w:rFonts w:ascii="Cambria" w:hAnsi="Cambria"/>
          <w:b/>
          <w:i/>
          <w:sz w:val="32"/>
          <w:szCs w:val="32"/>
          <w:u w:val="single"/>
        </w:rPr>
      </w:pPr>
      <w:r>
        <w:rPr>
          <w:noProof/>
          <w:lang w:val="en-US"/>
        </w:rPr>
        <w:lastRenderedPageBreak/>
        <w:drawing>
          <wp:inline distT="0" distB="0" distL="0" distR="0" wp14:anchorId="3F04D8F9" wp14:editId="07DBE10B">
            <wp:extent cx="5731510" cy="3222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222625"/>
                    </a:xfrm>
                    <a:prstGeom prst="rect">
                      <a:avLst/>
                    </a:prstGeom>
                  </pic:spPr>
                </pic:pic>
              </a:graphicData>
            </a:graphic>
          </wp:inline>
        </w:drawing>
      </w:r>
    </w:p>
    <w:p w:rsidR="004A10BB" w:rsidRDefault="00546F9E" w:rsidP="00B31E62">
      <w:pPr>
        <w:rPr>
          <w:rFonts w:ascii="Cambria" w:hAnsi="Cambria"/>
          <w:b/>
          <w:i/>
          <w:sz w:val="32"/>
          <w:szCs w:val="32"/>
          <w:u w:val="single"/>
        </w:rPr>
      </w:pPr>
      <w:r>
        <w:rPr>
          <w:rFonts w:ascii="Cambria" w:hAnsi="Cambria"/>
          <w:b/>
          <w:i/>
          <w:sz w:val="32"/>
          <w:szCs w:val="32"/>
          <w:u w:val="single"/>
        </w:rPr>
        <w:t>.In select all estimated campaign it will display all the estimated budgets with their actual budgets.</w:t>
      </w:r>
    </w:p>
    <w:p w:rsidR="00546F9E" w:rsidRPr="004A10BB" w:rsidRDefault="00546F9E" w:rsidP="00B31E62">
      <w:pPr>
        <w:rPr>
          <w:rFonts w:ascii="Cambria" w:hAnsi="Cambria"/>
          <w:b/>
          <w:i/>
          <w:sz w:val="32"/>
          <w:szCs w:val="32"/>
          <w:u w:val="single"/>
        </w:rPr>
      </w:pPr>
      <w:r>
        <w:rPr>
          <w:rFonts w:ascii="Cambria" w:hAnsi="Cambria"/>
          <w:b/>
          <w:i/>
          <w:sz w:val="32"/>
          <w:szCs w:val="32"/>
          <w:u w:val="single"/>
        </w:rPr>
        <w:t>.In select all actual campaign it will show with the actual budgets.</w:t>
      </w:r>
    </w:p>
    <w:p w:rsidR="00B31E62" w:rsidRPr="004A10BB"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sidRPr="00EB3E68">
        <w:rPr>
          <w:rFonts w:ascii="Cambria" w:hAnsi="Cambria"/>
          <w:b/>
          <w:i/>
          <w:sz w:val="40"/>
          <w:szCs w:val="32"/>
        </w:rPr>
        <w:t>Delete Campaign</w:t>
      </w:r>
      <w:r>
        <w:rPr>
          <w:rFonts w:ascii="Cambria" w:hAnsi="Cambria"/>
          <w:b/>
          <w:i/>
          <w:sz w:val="40"/>
          <w:szCs w:val="32"/>
        </w:rPr>
        <w:t>:</w:t>
      </w:r>
    </w:p>
    <w:p w:rsidR="00B31E62" w:rsidRPr="00656DD4" w:rsidRDefault="00B31E62" w:rsidP="00B31E62">
      <w:pPr>
        <w:rPr>
          <w:sz w:val="28"/>
        </w:rPr>
      </w:pPr>
      <w:r w:rsidRPr="00656DD4">
        <w:rPr>
          <w:sz w:val="28"/>
        </w:rPr>
        <w:t>Since the user has been being updating or verifying it's details and even deleting the pages they should need a confirmatory that their campaign information is been deleted or not. Therefore we've created the "DELETE CAMPAIGN" to confirm the user that the page is been deleted.</w:t>
      </w:r>
    </w:p>
    <w:p w:rsidR="00B31E62" w:rsidRPr="00656DD4" w:rsidRDefault="00B31E62" w:rsidP="00B31E62">
      <w:pPr>
        <w:rPr>
          <w:noProof/>
          <w:sz w:val="28"/>
          <w:lang w:eastAsia="en-GB"/>
        </w:rPr>
      </w:pPr>
      <w:r>
        <w:rPr>
          <w:noProof/>
          <w:sz w:val="28"/>
          <w:lang w:val="en-US"/>
        </w:rPr>
        <w:lastRenderedPageBreak/>
        <w:drawing>
          <wp:inline distT="0" distB="0" distL="0" distR="0">
            <wp:extent cx="5943600" cy="3342005"/>
            <wp:effectExtent l="19050" t="0" r="0" b="0"/>
            <wp:docPr id="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sidRPr="00394514">
        <w:rPr>
          <w:rFonts w:ascii="Cambria" w:hAnsi="Cambria"/>
          <w:b/>
          <w:i/>
          <w:sz w:val="40"/>
          <w:szCs w:val="32"/>
        </w:rPr>
        <w:t>Delete Estimated Campaign</w:t>
      </w:r>
      <w:r>
        <w:rPr>
          <w:rFonts w:ascii="Cambria" w:hAnsi="Cambria"/>
          <w:b/>
          <w:i/>
          <w:sz w:val="40"/>
          <w:szCs w:val="32"/>
        </w:rPr>
        <w:t>:</w:t>
      </w:r>
    </w:p>
    <w:p w:rsidR="00B31E62" w:rsidRPr="00656DD4" w:rsidRDefault="00B31E62" w:rsidP="00B31E62">
      <w:pPr>
        <w:rPr>
          <w:sz w:val="28"/>
        </w:rPr>
      </w:pPr>
      <w:r w:rsidRPr="00656DD4">
        <w:rPr>
          <w:sz w:val="28"/>
        </w:rPr>
        <w:t>It's not only the campaign that's is needed to be deleted even the Estimated budge also needs variations like if the user says that the estimated budge what the estimated is incorrect then they can delete this one add in the one they feel will work well. So, therefore we've also created the delete option for the estimated page.</w:t>
      </w:r>
    </w:p>
    <w:p w:rsidR="00B31E62" w:rsidRDefault="00B31E62" w:rsidP="00B31E62">
      <w:r>
        <w:rPr>
          <w:noProof/>
          <w:sz w:val="28"/>
          <w:lang w:val="en-US"/>
        </w:rPr>
        <w:drawing>
          <wp:inline distT="0" distB="0" distL="0" distR="0">
            <wp:extent cx="5943600" cy="3342005"/>
            <wp:effectExtent l="19050" t="0" r="0" b="0"/>
            <wp:docPr id="1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40"/>
          <w:szCs w:val="32"/>
        </w:rPr>
      </w:pPr>
      <w:r w:rsidRPr="00394514">
        <w:rPr>
          <w:rFonts w:ascii="Cambria" w:hAnsi="Cambria"/>
          <w:b/>
          <w:i/>
          <w:sz w:val="40"/>
          <w:szCs w:val="32"/>
        </w:rPr>
        <w:lastRenderedPageBreak/>
        <w:t>Product Deleted</w:t>
      </w:r>
      <w:r>
        <w:rPr>
          <w:rFonts w:ascii="Cambria" w:hAnsi="Cambria"/>
          <w:b/>
          <w:i/>
          <w:sz w:val="40"/>
          <w:szCs w:val="32"/>
        </w:rPr>
        <w:t>:</w:t>
      </w:r>
    </w:p>
    <w:p w:rsidR="00B31E62" w:rsidRDefault="00B31E62" w:rsidP="00B31E62">
      <w:pPr>
        <w:rPr>
          <w:sz w:val="28"/>
        </w:rPr>
      </w:pPr>
      <w:r w:rsidRPr="00656DD4">
        <w:rPr>
          <w:sz w:val="28"/>
        </w:rPr>
        <w:t>Since the budge has it's page so what about the products ?</w:t>
      </w:r>
      <w:r w:rsidRPr="00656DD4">
        <w:rPr>
          <w:sz w:val="28"/>
        </w:rPr>
        <w:br/>
        <w:t>User might have inconvenience in the product he campaigned or maybe wants to remove it or want any other product in place of that. Well for the confirmation of the product removal we've created the page for that as well.</w:t>
      </w:r>
    </w:p>
    <w:p w:rsidR="00B31E62" w:rsidRPr="00656DD4" w:rsidRDefault="00B31E62" w:rsidP="00B31E62">
      <w:pPr>
        <w:rPr>
          <w:sz w:val="28"/>
        </w:rPr>
      </w:pPr>
      <w:r>
        <w:rPr>
          <w:noProof/>
          <w:sz w:val="28"/>
          <w:lang w:val="en-US"/>
        </w:rPr>
        <w:drawing>
          <wp:inline distT="0" distB="0" distL="0" distR="0">
            <wp:extent cx="5943600" cy="3342005"/>
            <wp:effectExtent l="19050" t="0" r="0" b="0"/>
            <wp:docPr id="1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p>
    <w:p w:rsidR="00B31E62" w:rsidRDefault="00B31E62" w:rsidP="00B31E62">
      <w:pPr>
        <w:rPr>
          <w:rFonts w:ascii="Cambria" w:hAnsi="Cambria"/>
          <w:b/>
          <w:i/>
          <w:sz w:val="40"/>
          <w:szCs w:val="32"/>
        </w:rPr>
      </w:pPr>
    </w:p>
    <w:p w:rsidR="00B31E62" w:rsidRDefault="00B31E62" w:rsidP="00B31E62">
      <w:pPr>
        <w:rPr>
          <w:rFonts w:ascii="Cambria" w:hAnsi="Cambria"/>
          <w:b/>
          <w:i/>
          <w:sz w:val="40"/>
          <w:szCs w:val="32"/>
        </w:rPr>
      </w:pPr>
      <w:r w:rsidRPr="00394514">
        <w:rPr>
          <w:rFonts w:ascii="Cambria" w:hAnsi="Cambria"/>
          <w:b/>
          <w:i/>
          <w:sz w:val="40"/>
          <w:szCs w:val="32"/>
        </w:rPr>
        <w:t xml:space="preserve">Delete Product </w:t>
      </w:r>
      <w:r>
        <w:rPr>
          <w:rFonts w:ascii="Cambria" w:hAnsi="Cambria"/>
          <w:b/>
          <w:i/>
          <w:sz w:val="40"/>
          <w:szCs w:val="32"/>
        </w:rPr>
        <w:t>:</w:t>
      </w:r>
    </w:p>
    <w:p w:rsidR="00B31E62" w:rsidRDefault="00B31E62" w:rsidP="00B31E62">
      <w:pPr>
        <w:rPr>
          <w:sz w:val="28"/>
        </w:rPr>
      </w:pPr>
      <w:r w:rsidRPr="00656DD4">
        <w:rPr>
          <w:sz w:val="28"/>
        </w:rPr>
        <w:t>To delete the product the user can input the details for their product here and can get their product deleted.</w:t>
      </w:r>
    </w:p>
    <w:p w:rsidR="00B31E62" w:rsidRPr="00656DD4" w:rsidRDefault="00B31E62" w:rsidP="00B31E62">
      <w:pPr>
        <w:rPr>
          <w:sz w:val="28"/>
        </w:rPr>
      </w:pPr>
      <w:r>
        <w:rPr>
          <w:noProof/>
          <w:sz w:val="28"/>
          <w:lang w:val="en-US"/>
        </w:rPr>
        <w:lastRenderedPageBreak/>
        <w:drawing>
          <wp:inline distT="0" distB="0" distL="0" distR="0">
            <wp:extent cx="5943600" cy="3342005"/>
            <wp:effectExtent l="19050" t="0" r="0" b="0"/>
            <wp:docPr id="1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sidRPr="000E6117">
        <w:rPr>
          <w:rFonts w:ascii="Cambria" w:hAnsi="Cambria"/>
          <w:b/>
          <w:i/>
          <w:sz w:val="40"/>
          <w:szCs w:val="32"/>
        </w:rPr>
        <w:t>Delete User</w:t>
      </w:r>
      <w:r>
        <w:rPr>
          <w:rFonts w:ascii="Cambria" w:hAnsi="Cambria"/>
          <w:b/>
          <w:i/>
          <w:sz w:val="40"/>
          <w:szCs w:val="32"/>
        </w:rPr>
        <w:t>:</w:t>
      </w:r>
    </w:p>
    <w:p w:rsidR="00B31E62" w:rsidRPr="00656DD4" w:rsidRDefault="00B31E62" w:rsidP="00B31E62">
      <w:pPr>
        <w:rPr>
          <w:sz w:val="28"/>
        </w:rPr>
      </w:pPr>
      <w:r w:rsidRPr="00656DD4">
        <w:rPr>
          <w:sz w:val="28"/>
        </w:rPr>
        <w:t>Now for suppose now user has worked with us but after some period of time they are of no use or maybe the reason to work with us has be accomplished then the user can be also deleted from our records the page to do that work is here.</w:t>
      </w:r>
    </w:p>
    <w:p w:rsidR="00B31E62" w:rsidRPr="00656DD4" w:rsidRDefault="00B31E62" w:rsidP="00B31E62">
      <w:pPr>
        <w:rPr>
          <w:sz w:val="28"/>
        </w:rPr>
      </w:pPr>
      <w:r>
        <w:rPr>
          <w:noProof/>
          <w:sz w:val="28"/>
          <w:lang w:val="en-US"/>
        </w:rPr>
        <w:drawing>
          <wp:inline distT="0" distB="0" distL="0" distR="0">
            <wp:extent cx="5943600" cy="3342005"/>
            <wp:effectExtent l="19050" t="0" r="0" b="0"/>
            <wp:docPr id="1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40"/>
          <w:szCs w:val="32"/>
        </w:rPr>
      </w:pPr>
      <w:r w:rsidRPr="00130F6B">
        <w:rPr>
          <w:rFonts w:ascii="Cambria" w:hAnsi="Cambria"/>
          <w:b/>
          <w:i/>
          <w:sz w:val="40"/>
          <w:szCs w:val="32"/>
        </w:rPr>
        <w:lastRenderedPageBreak/>
        <w:t>Error Page:</w:t>
      </w:r>
    </w:p>
    <w:p w:rsidR="00B31E62" w:rsidRDefault="00B31E62" w:rsidP="00B31E62">
      <w:pPr>
        <w:rPr>
          <w:sz w:val="28"/>
        </w:rPr>
      </w:pPr>
      <w:r w:rsidRPr="00E6735F">
        <w:rPr>
          <w:sz w:val="28"/>
        </w:rPr>
        <w:t>Now not necessary that the user who access the info are the actual user, intruders or other competitors can also try to access the information therefore for this thing we've made the email and password check box's so that we are confirmed for the authenticity of the user but if the user doesn't enter the correct information then the error page appear</w:t>
      </w:r>
      <w:r>
        <w:rPr>
          <w:sz w:val="28"/>
        </w:rPr>
        <w:t>s.</w:t>
      </w:r>
    </w:p>
    <w:p w:rsidR="00B31E62" w:rsidRDefault="00B31E62" w:rsidP="00B31E62">
      <w:pPr>
        <w:rPr>
          <w:rFonts w:ascii="Cambria" w:hAnsi="Cambria"/>
          <w:b/>
          <w:i/>
          <w:sz w:val="32"/>
          <w:szCs w:val="32"/>
        </w:rPr>
      </w:pPr>
      <w:r>
        <w:rPr>
          <w:rFonts w:ascii="Cambria" w:hAnsi="Cambria"/>
          <w:b/>
          <w:i/>
          <w:noProof/>
          <w:sz w:val="32"/>
          <w:szCs w:val="32"/>
          <w:lang w:val="en-US"/>
        </w:rPr>
        <w:drawing>
          <wp:inline distT="0" distB="0" distL="0" distR="0">
            <wp:extent cx="5943600" cy="3342005"/>
            <wp:effectExtent l="19050" t="0" r="0" b="0"/>
            <wp:docPr id="1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Pr>
          <w:rFonts w:ascii="Cambria" w:hAnsi="Cambria"/>
          <w:b/>
          <w:i/>
          <w:sz w:val="40"/>
          <w:szCs w:val="32"/>
        </w:rPr>
        <w:t>Estimated Menu:</w:t>
      </w:r>
    </w:p>
    <w:p w:rsidR="00B31E62" w:rsidRDefault="00B31E62" w:rsidP="00B31E62">
      <w:pPr>
        <w:rPr>
          <w:sz w:val="28"/>
        </w:rPr>
      </w:pPr>
      <w:r w:rsidRPr="00E6735F">
        <w:rPr>
          <w:sz w:val="28"/>
        </w:rPr>
        <w:t>This page is basically where the user can estimate the price amount of the work they'll be working with us on, or maybe the budge they'll needing with us and then they can even delete the estimated amount and add up the different one the updated one.</w:t>
      </w:r>
    </w:p>
    <w:p w:rsidR="00B31E62" w:rsidRPr="00E6735F" w:rsidRDefault="00B31E62" w:rsidP="00B31E62">
      <w:pPr>
        <w:rPr>
          <w:sz w:val="28"/>
        </w:rPr>
      </w:pPr>
      <w:r>
        <w:rPr>
          <w:noProof/>
          <w:sz w:val="28"/>
          <w:lang w:val="en-US"/>
        </w:rPr>
        <w:lastRenderedPageBreak/>
        <w:drawing>
          <wp:inline distT="0" distB="0" distL="0" distR="0">
            <wp:extent cx="5943600" cy="3342005"/>
            <wp:effectExtent l="19050" t="0" r="0" b="0"/>
            <wp:docPr id="1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Pr>
          <w:rFonts w:ascii="Cambria" w:hAnsi="Cambria"/>
          <w:b/>
          <w:i/>
          <w:sz w:val="40"/>
          <w:szCs w:val="32"/>
        </w:rPr>
        <w:t>Index:</w:t>
      </w:r>
    </w:p>
    <w:p w:rsidR="00B31E62" w:rsidRPr="00780751" w:rsidRDefault="00B31E62" w:rsidP="00B31E62">
      <w:pPr>
        <w:rPr>
          <w:sz w:val="28"/>
        </w:rPr>
      </w:pPr>
      <w:r w:rsidRPr="00780751">
        <w:rPr>
          <w:sz w:val="28"/>
        </w:rPr>
        <w:t>Index page is mainly the admin portal which is accessible to the admin only user are no where related to this page.</w:t>
      </w:r>
    </w:p>
    <w:p w:rsidR="00B31E62" w:rsidRDefault="00B31E62" w:rsidP="00B31E62">
      <w:r>
        <w:rPr>
          <w:noProof/>
          <w:sz w:val="28"/>
          <w:lang w:val="en-US"/>
        </w:rPr>
        <w:drawing>
          <wp:inline distT="0" distB="0" distL="0" distR="0">
            <wp:extent cx="5638800" cy="3178810"/>
            <wp:effectExtent l="19050" t="0" r="0" b="0"/>
            <wp:docPr id="1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srcRect/>
                    <a:stretch>
                      <a:fillRect/>
                    </a:stretch>
                  </pic:blipFill>
                  <pic:spPr bwMode="auto">
                    <a:xfrm>
                      <a:off x="0" y="0"/>
                      <a:ext cx="5638800" cy="3178810"/>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Pr>
          <w:rFonts w:ascii="Cambria" w:hAnsi="Cambria"/>
          <w:b/>
          <w:i/>
          <w:sz w:val="40"/>
          <w:szCs w:val="32"/>
        </w:rPr>
        <w:t>Password Message:</w:t>
      </w:r>
    </w:p>
    <w:p w:rsidR="00B31E62" w:rsidRDefault="00B31E62" w:rsidP="00B31E62">
      <w:pPr>
        <w:rPr>
          <w:sz w:val="28"/>
        </w:rPr>
      </w:pPr>
      <w:r w:rsidRPr="00780751">
        <w:rPr>
          <w:sz w:val="28"/>
        </w:rPr>
        <w:lastRenderedPageBreak/>
        <w:t>Now if the user has some kind of feeling that their work might accessed by someone which shouldn't be then they can change the password and this page will come as the confirmation.</w:t>
      </w:r>
    </w:p>
    <w:p w:rsidR="00B31E62" w:rsidRPr="00780751" w:rsidRDefault="00B31E62" w:rsidP="00B31E62">
      <w:pPr>
        <w:rPr>
          <w:sz w:val="28"/>
        </w:rPr>
      </w:pPr>
      <w:r>
        <w:rPr>
          <w:noProof/>
          <w:sz w:val="28"/>
          <w:lang w:val="en-US"/>
        </w:rPr>
        <w:drawing>
          <wp:inline distT="0" distB="0" distL="0" distR="0">
            <wp:extent cx="5573395" cy="3124200"/>
            <wp:effectExtent l="19050" t="0" r="8255" b="0"/>
            <wp:docPr id="1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cstate="print"/>
                    <a:srcRect/>
                    <a:stretch>
                      <a:fillRect/>
                    </a:stretch>
                  </pic:blipFill>
                  <pic:spPr bwMode="auto">
                    <a:xfrm>
                      <a:off x="0" y="0"/>
                      <a:ext cx="5573395" cy="3124200"/>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Pr>
          <w:rFonts w:ascii="Cambria" w:hAnsi="Cambria"/>
          <w:b/>
          <w:i/>
          <w:sz w:val="40"/>
          <w:szCs w:val="32"/>
        </w:rPr>
        <w:t>Product Registration:</w:t>
      </w:r>
    </w:p>
    <w:p w:rsidR="00B31E62" w:rsidRDefault="00B31E62" w:rsidP="00B31E62">
      <w:pPr>
        <w:rPr>
          <w:sz w:val="28"/>
        </w:rPr>
      </w:pPr>
      <w:r w:rsidRPr="00780751">
        <w:rPr>
          <w:sz w:val="28"/>
        </w:rPr>
        <w:t>Now when the product has been registered the user should get the confirmation that their product has been registered therefore for this ease we've created this product registration confirmation page.</w:t>
      </w:r>
    </w:p>
    <w:p w:rsidR="00B31E62" w:rsidRPr="00780751" w:rsidRDefault="00B31E62" w:rsidP="00B31E62">
      <w:pPr>
        <w:rPr>
          <w:sz w:val="28"/>
        </w:rPr>
      </w:pPr>
      <w:r>
        <w:rPr>
          <w:noProof/>
          <w:sz w:val="28"/>
          <w:lang w:val="en-US"/>
        </w:rPr>
        <w:drawing>
          <wp:inline distT="0" distB="0" distL="0" distR="0">
            <wp:extent cx="5116195" cy="2884805"/>
            <wp:effectExtent l="19050" t="0" r="8255" b="0"/>
            <wp:docPr id="14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srcRect/>
                    <a:stretch>
                      <a:fillRect/>
                    </a:stretch>
                  </pic:blipFill>
                  <pic:spPr bwMode="auto">
                    <a:xfrm>
                      <a:off x="0" y="0"/>
                      <a:ext cx="5116195" cy="28848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sidRPr="004405FA">
        <w:rPr>
          <w:rFonts w:ascii="Cambria" w:hAnsi="Cambria"/>
          <w:b/>
          <w:i/>
          <w:sz w:val="40"/>
          <w:szCs w:val="32"/>
        </w:rPr>
        <w:t>Registration</w:t>
      </w:r>
      <w:r>
        <w:rPr>
          <w:rFonts w:ascii="Cambria" w:hAnsi="Cambria"/>
          <w:b/>
          <w:i/>
          <w:sz w:val="40"/>
          <w:szCs w:val="32"/>
        </w:rPr>
        <w:t>:</w:t>
      </w:r>
    </w:p>
    <w:p w:rsidR="00B31E62" w:rsidRDefault="00B31E62" w:rsidP="00B31E62">
      <w:pPr>
        <w:rPr>
          <w:sz w:val="28"/>
        </w:rPr>
      </w:pPr>
      <w:r w:rsidRPr="00780751">
        <w:rPr>
          <w:sz w:val="28"/>
        </w:rPr>
        <w:t>Users to get their products campaigned and to work with us first need to register themselves with us. For this work we've the registration page in which the we've asked their first, last name, email etc their information that could be added to our databases and then their information can be used as the member of clients, and then they can work with us freely.</w:t>
      </w:r>
    </w:p>
    <w:p w:rsidR="00B31E62" w:rsidRPr="00780751" w:rsidRDefault="00B31E62" w:rsidP="00B31E62">
      <w:pPr>
        <w:rPr>
          <w:sz w:val="28"/>
        </w:rPr>
      </w:pPr>
      <w:r>
        <w:rPr>
          <w:noProof/>
          <w:sz w:val="28"/>
          <w:lang w:val="en-US"/>
        </w:rPr>
        <w:drawing>
          <wp:inline distT="0" distB="0" distL="0" distR="0">
            <wp:extent cx="5039995" cy="2830195"/>
            <wp:effectExtent l="19050" t="0" r="8255" b="0"/>
            <wp:docPr id="14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srcRect/>
                    <a:stretch>
                      <a:fillRect/>
                    </a:stretch>
                  </pic:blipFill>
                  <pic:spPr bwMode="auto">
                    <a:xfrm>
                      <a:off x="0" y="0"/>
                      <a:ext cx="5039995" cy="283019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Pr>
          <w:rFonts w:ascii="Cambria" w:hAnsi="Cambria"/>
          <w:b/>
          <w:i/>
          <w:sz w:val="40"/>
          <w:szCs w:val="32"/>
        </w:rPr>
        <w:t>Services:</w:t>
      </w:r>
    </w:p>
    <w:p w:rsidR="00B31E62" w:rsidRDefault="00B31E62" w:rsidP="00B31E62">
      <w:pPr>
        <w:rPr>
          <w:sz w:val="28"/>
        </w:rPr>
      </w:pPr>
      <w:r w:rsidRPr="00780751">
        <w:rPr>
          <w:sz w:val="28"/>
        </w:rPr>
        <w:t>This page represents the services and the packages we're providing the clients like if they register for a month then that facilities they'll get and then the work modes and the subscription plan and the amount of money they'll have to pay to work with us.</w:t>
      </w:r>
    </w:p>
    <w:p w:rsidR="00B31E62" w:rsidRDefault="00B31E62" w:rsidP="00B31E62">
      <w:pPr>
        <w:rPr>
          <w:noProof/>
          <w:sz w:val="28"/>
          <w:lang w:eastAsia="en-GB"/>
        </w:rPr>
      </w:pPr>
      <w:r>
        <w:rPr>
          <w:noProof/>
          <w:sz w:val="28"/>
          <w:lang w:val="en-US"/>
        </w:rPr>
        <w:lastRenderedPageBreak/>
        <w:drawing>
          <wp:inline distT="0" distB="0" distL="0" distR="0">
            <wp:extent cx="4724400" cy="2656205"/>
            <wp:effectExtent l="19050" t="0" r="0" b="0"/>
            <wp:docPr id="14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srcRect/>
                    <a:stretch>
                      <a:fillRect/>
                    </a:stretch>
                  </pic:blipFill>
                  <pic:spPr bwMode="auto">
                    <a:xfrm>
                      <a:off x="0" y="0"/>
                      <a:ext cx="4724400" cy="2656205"/>
                    </a:xfrm>
                    <a:prstGeom prst="rect">
                      <a:avLst/>
                    </a:prstGeom>
                    <a:noFill/>
                    <a:ln w="9525">
                      <a:noFill/>
                      <a:miter lim="800000"/>
                      <a:headEnd/>
                      <a:tailEnd/>
                    </a:ln>
                  </pic:spPr>
                </pic:pic>
              </a:graphicData>
            </a:graphic>
          </wp:inline>
        </w:drawing>
      </w:r>
    </w:p>
    <w:p w:rsidR="00B31E62" w:rsidRPr="00780751" w:rsidRDefault="00B31E62" w:rsidP="00B31E62">
      <w:pPr>
        <w:rPr>
          <w:noProof/>
          <w:sz w:val="28"/>
          <w:lang w:eastAsia="en-GB"/>
        </w:rPr>
      </w:pPr>
      <w:r>
        <w:rPr>
          <w:noProof/>
          <w:sz w:val="28"/>
          <w:lang w:val="en-US"/>
        </w:rPr>
        <w:drawing>
          <wp:inline distT="0" distB="0" distL="0" distR="0">
            <wp:extent cx="4822190" cy="2710815"/>
            <wp:effectExtent l="19050" t="0" r="0" b="0"/>
            <wp:docPr id="1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srcRect/>
                    <a:stretch>
                      <a:fillRect/>
                    </a:stretch>
                  </pic:blipFill>
                  <pic:spPr bwMode="auto">
                    <a:xfrm>
                      <a:off x="0" y="0"/>
                      <a:ext cx="4822190" cy="271081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r w:rsidRPr="00C70016">
        <w:rPr>
          <w:rFonts w:ascii="Cambria" w:hAnsi="Cambria"/>
          <w:b/>
          <w:i/>
          <w:sz w:val="40"/>
          <w:szCs w:val="32"/>
        </w:rPr>
        <w:t>Update User</w:t>
      </w:r>
      <w:r>
        <w:rPr>
          <w:rFonts w:ascii="Cambria" w:hAnsi="Cambria"/>
          <w:b/>
          <w:i/>
          <w:sz w:val="40"/>
          <w:szCs w:val="32"/>
        </w:rPr>
        <w:t>:</w:t>
      </w:r>
    </w:p>
    <w:p w:rsidR="00B31E62" w:rsidRDefault="00B31E62" w:rsidP="00B31E62">
      <w:pPr>
        <w:rPr>
          <w:sz w:val="28"/>
        </w:rPr>
      </w:pPr>
      <w:r w:rsidRPr="00780751">
        <w:rPr>
          <w:sz w:val="28"/>
        </w:rPr>
        <w:t xml:space="preserve">Now after sometime or days the user wants to update their information i.e. added in something more and any variation or like remove something they can do that using this page.    </w:t>
      </w:r>
    </w:p>
    <w:p w:rsidR="00B31E62" w:rsidRPr="00780751" w:rsidRDefault="00B31E62" w:rsidP="00B31E62">
      <w:pPr>
        <w:rPr>
          <w:sz w:val="28"/>
        </w:rPr>
      </w:pP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sidRPr="00C70016">
        <w:rPr>
          <w:rFonts w:ascii="Cambria" w:hAnsi="Cambria"/>
          <w:b/>
          <w:i/>
          <w:sz w:val="40"/>
          <w:szCs w:val="32"/>
        </w:rPr>
        <w:t>User Updated</w:t>
      </w:r>
      <w:r>
        <w:rPr>
          <w:rFonts w:ascii="Cambria" w:hAnsi="Cambria"/>
          <w:b/>
          <w:i/>
          <w:sz w:val="40"/>
          <w:szCs w:val="32"/>
        </w:rPr>
        <w:t>:</w:t>
      </w:r>
    </w:p>
    <w:p w:rsidR="00B31E62" w:rsidRDefault="00B31E62" w:rsidP="00B31E62">
      <w:pPr>
        <w:rPr>
          <w:sz w:val="28"/>
        </w:rPr>
      </w:pPr>
      <w:r w:rsidRPr="00780751">
        <w:rPr>
          <w:sz w:val="28"/>
        </w:rPr>
        <w:t xml:space="preserve">After updating the information the user needs the confirmation that their information has been updated, hence this page is as confirmatory that their </w:t>
      </w:r>
      <w:r w:rsidRPr="00780751">
        <w:rPr>
          <w:sz w:val="28"/>
        </w:rPr>
        <w:lastRenderedPageBreak/>
        <w:t>information has been updated and this page appear after the information has been updated.</w:t>
      </w:r>
    </w:p>
    <w:p w:rsidR="00B31E62" w:rsidRPr="00780751" w:rsidRDefault="00B31E62" w:rsidP="00B31E62">
      <w:pPr>
        <w:rPr>
          <w:sz w:val="28"/>
        </w:rPr>
      </w:pPr>
      <w:r>
        <w:rPr>
          <w:noProof/>
          <w:sz w:val="28"/>
          <w:lang w:val="en-US"/>
        </w:rPr>
        <w:drawing>
          <wp:inline distT="0" distB="0" distL="0" distR="0">
            <wp:extent cx="4724400" cy="2656205"/>
            <wp:effectExtent l="19050" t="0" r="0" b="0"/>
            <wp:docPr id="14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4" cstate="print"/>
                    <a:srcRect/>
                    <a:stretch>
                      <a:fillRect/>
                    </a:stretch>
                  </pic:blipFill>
                  <pic:spPr bwMode="auto">
                    <a:xfrm>
                      <a:off x="0" y="0"/>
                      <a:ext cx="4724400" cy="2656205"/>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Default="00B31E62" w:rsidP="00B31E62">
      <w:pPr>
        <w:rPr>
          <w:rFonts w:ascii="Cambria" w:hAnsi="Cambria"/>
          <w:b/>
          <w:i/>
          <w:sz w:val="40"/>
          <w:szCs w:val="32"/>
        </w:rPr>
      </w:pPr>
      <w:r w:rsidRPr="00C70016">
        <w:rPr>
          <w:rFonts w:ascii="Cambria" w:hAnsi="Cambria"/>
          <w:b/>
          <w:i/>
          <w:sz w:val="40"/>
          <w:szCs w:val="32"/>
        </w:rPr>
        <w:t xml:space="preserve">User Deleted </w:t>
      </w:r>
      <w:r>
        <w:rPr>
          <w:rFonts w:ascii="Cambria" w:hAnsi="Cambria"/>
          <w:b/>
          <w:i/>
          <w:sz w:val="40"/>
          <w:szCs w:val="32"/>
        </w:rPr>
        <w:t>:</w:t>
      </w:r>
    </w:p>
    <w:p w:rsidR="00B31E62" w:rsidRDefault="00B31E62" w:rsidP="00B31E62">
      <w:pPr>
        <w:rPr>
          <w:sz w:val="28"/>
        </w:rPr>
      </w:pPr>
      <w:r w:rsidRPr="00780751">
        <w:rPr>
          <w:sz w:val="28"/>
        </w:rPr>
        <w:t>After the user has been deleted we need to know like the confirmation is needed that the user has been deleted or not , so after the deletion this page appears as the confirmation that the user has been deleted.</w:t>
      </w:r>
    </w:p>
    <w:p w:rsidR="00B31E62" w:rsidRDefault="00B31E62" w:rsidP="00B31E62">
      <w:r>
        <w:rPr>
          <w:noProof/>
          <w:sz w:val="28"/>
          <w:lang w:val="en-US"/>
        </w:rPr>
        <w:drawing>
          <wp:inline distT="0" distB="0" distL="0" distR="0">
            <wp:extent cx="5247005" cy="2950210"/>
            <wp:effectExtent l="19050" t="0" r="0" b="0"/>
            <wp:docPr id="14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a:stretch>
                      <a:fillRect/>
                    </a:stretch>
                  </pic:blipFill>
                  <pic:spPr bwMode="auto">
                    <a:xfrm>
                      <a:off x="0" y="0"/>
                      <a:ext cx="5247005" cy="2950210"/>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32"/>
          <w:szCs w:val="32"/>
        </w:rPr>
      </w:pPr>
    </w:p>
    <w:p w:rsidR="00B31E62" w:rsidRPr="00C70016" w:rsidRDefault="00B31E62" w:rsidP="00B31E62">
      <w:pPr>
        <w:rPr>
          <w:rFonts w:ascii="Cambria" w:hAnsi="Cambria"/>
          <w:b/>
          <w:i/>
          <w:sz w:val="40"/>
          <w:szCs w:val="32"/>
        </w:rPr>
      </w:pPr>
      <w:r w:rsidRPr="00C70016">
        <w:rPr>
          <w:rFonts w:ascii="Cambria" w:hAnsi="Cambria"/>
          <w:b/>
          <w:i/>
          <w:sz w:val="40"/>
          <w:szCs w:val="32"/>
        </w:rPr>
        <w:t>Registration Confirmation:</w:t>
      </w:r>
    </w:p>
    <w:p w:rsidR="00B31E62" w:rsidRDefault="00B31E62" w:rsidP="00B31E62">
      <w:pPr>
        <w:rPr>
          <w:sz w:val="28"/>
        </w:rPr>
      </w:pPr>
      <w:r w:rsidRPr="00780751">
        <w:rPr>
          <w:sz w:val="28"/>
        </w:rPr>
        <w:lastRenderedPageBreak/>
        <w:t>After the user has been registered then they need the confirmation of their registration so after the procedure of registration and their information added up in our databases this page appears.</w:t>
      </w:r>
    </w:p>
    <w:p w:rsidR="00B31E62" w:rsidRPr="00780751" w:rsidRDefault="00B31E62" w:rsidP="00B31E62">
      <w:pPr>
        <w:rPr>
          <w:rFonts w:ascii="Cambria" w:hAnsi="Cambria"/>
          <w:b/>
          <w:i/>
          <w:sz w:val="40"/>
          <w:szCs w:val="32"/>
        </w:rPr>
      </w:pPr>
      <w:r>
        <w:rPr>
          <w:noProof/>
          <w:sz w:val="28"/>
          <w:lang w:val="en-US"/>
        </w:rPr>
        <w:drawing>
          <wp:inline distT="0" distB="0" distL="0" distR="0">
            <wp:extent cx="5943600" cy="3342005"/>
            <wp:effectExtent l="19050" t="0" r="0" b="0"/>
            <wp:docPr id="14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srcRect/>
                    <a:stretch>
                      <a:fillRect/>
                    </a:stretch>
                  </pic:blipFill>
                  <pic:spPr bwMode="auto">
                    <a:xfrm>
                      <a:off x="0" y="0"/>
                      <a:ext cx="5943600" cy="3342005"/>
                    </a:xfrm>
                    <a:prstGeom prst="rect">
                      <a:avLst/>
                    </a:prstGeom>
                    <a:noFill/>
                    <a:ln w="9525">
                      <a:noFill/>
                      <a:miter lim="800000"/>
                      <a:headEnd/>
                      <a:tailEnd/>
                    </a:ln>
                  </pic:spPr>
                </pic:pic>
              </a:graphicData>
            </a:graphic>
          </wp:inline>
        </w:drawing>
      </w:r>
    </w:p>
    <w:p w:rsidR="00B31E62" w:rsidRPr="00C83192" w:rsidRDefault="00B31E62" w:rsidP="00B31E62">
      <w:pPr>
        <w:rPr>
          <w:rFonts w:ascii="Cambria" w:hAnsi="Cambria"/>
          <w:b/>
          <w:i/>
          <w:sz w:val="40"/>
          <w:szCs w:val="32"/>
        </w:rPr>
      </w:pPr>
    </w:p>
    <w:p w:rsidR="00B31E62" w:rsidRPr="00C83192" w:rsidRDefault="00B31E62" w:rsidP="00B31E62">
      <w:pPr>
        <w:rPr>
          <w:rFonts w:ascii="Cambria" w:hAnsi="Cambria"/>
          <w:b/>
          <w:i/>
          <w:sz w:val="40"/>
          <w:szCs w:val="32"/>
        </w:rPr>
      </w:pPr>
      <w:r w:rsidRPr="00C83192">
        <w:rPr>
          <w:rFonts w:ascii="Cambria" w:hAnsi="Cambria"/>
          <w:b/>
          <w:i/>
          <w:sz w:val="40"/>
          <w:szCs w:val="32"/>
        </w:rPr>
        <w:t>Welcome:</w:t>
      </w:r>
    </w:p>
    <w:p w:rsidR="00B31E62" w:rsidRPr="00780751" w:rsidRDefault="00B31E62" w:rsidP="00B31E62">
      <w:pPr>
        <w:rPr>
          <w:sz w:val="28"/>
        </w:rPr>
      </w:pPr>
      <w:r w:rsidRPr="00780751">
        <w:rPr>
          <w:sz w:val="28"/>
        </w:rPr>
        <w:t>This page is to Welcome our users to our company and that they can work with us now.</w:t>
      </w:r>
    </w:p>
    <w:p w:rsidR="00B31E62" w:rsidRPr="00C70016" w:rsidRDefault="00B31E62" w:rsidP="00B31E62">
      <w:pPr>
        <w:rPr>
          <w:rFonts w:ascii="Cambria" w:hAnsi="Cambria"/>
          <w:b/>
          <w:i/>
          <w:sz w:val="32"/>
          <w:szCs w:val="32"/>
        </w:rPr>
      </w:pPr>
      <w:r>
        <w:rPr>
          <w:rFonts w:ascii="Cambria" w:hAnsi="Cambria"/>
          <w:b/>
          <w:i/>
          <w:sz w:val="32"/>
          <w:szCs w:val="32"/>
        </w:rPr>
        <w:lastRenderedPageBreak/>
        <w:t xml:space="preserve">  </w:t>
      </w:r>
      <w:r>
        <w:rPr>
          <w:rFonts w:ascii="Cambria" w:hAnsi="Cambria"/>
          <w:b/>
          <w:i/>
          <w:noProof/>
          <w:sz w:val="32"/>
          <w:szCs w:val="32"/>
          <w:lang w:val="en-US"/>
        </w:rPr>
        <w:drawing>
          <wp:inline distT="0" distB="0" distL="0" distR="0">
            <wp:extent cx="5791200" cy="3255010"/>
            <wp:effectExtent l="19050" t="0" r="0" b="0"/>
            <wp:docPr id="14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7" cstate="print"/>
                    <a:srcRect/>
                    <a:stretch>
                      <a:fillRect/>
                    </a:stretch>
                  </pic:blipFill>
                  <pic:spPr bwMode="auto">
                    <a:xfrm>
                      <a:off x="0" y="0"/>
                      <a:ext cx="5791200" cy="3255010"/>
                    </a:xfrm>
                    <a:prstGeom prst="rect">
                      <a:avLst/>
                    </a:prstGeom>
                    <a:noFill/>
                    <a:ln w="9525">
                      <a:noFill/>
                      <a:miter lim="800000"/>
                      <a:headEnd/>
                      <a:tailEnd/>
                    </a:ln>
                  </pic:spPr>
                </pic:pic>
              </a:graphicData>
            </a:graphic>
          </wp:inline>
        </w:drawing>
      </w:r>
    </w:p>
    <w:p w:rsidR="00B31E62" w:rsidRDefault="00B31E62" w:rsidP="00B31E62">
      <w:pPr>
        <w:rPr>
          <w:rFonts w:ascii="Cambria" w:hAnsi="Cambria"/>
          <w:b/>
          <w:i/>
          <w:sz w:val="40"/>
          <w:szCs w:val="32"/>
        </w:rPr>
      </w:pPr>
      <w:r>
        <w:rPr>
          <w:rFonts w:ascii="Cambria" w:hAnsi="Cambria"/>
          <w:b/>
          <w:i/>
          <w:sz w:val="32"/>
          <w:szCs w:val="32"/>
        </w:rPr>
        <w:t xml:space="preserve">  </w:t>
      </w:r>
      <w:r>
        <w:rPr>
          <w:rFonts w:ascii="Cambria" w:hAnsi="Cambria"/>
          <w:b/>
          <w:i/>
          <w:sz w:val="40"/>
          <w:szCs w:val="32"/>
        </w:rPr>
        <w:t>Product Menu:</w:t>
      </w:r>
    </w:p>
    <w:p w:rsidR="00B31E62" w:rsidRDefault="00B31E62" w:rsidP="00B31E62">
      <w:pPr>
        <w:rPr>
          <w:sz w:val="28"/>
        </w:rPr>
      </w:pPr>
      <w:r w:rsidRPr="00780751">
        <w:rPr>
          <w:sz w:val="28"/>
        </w:rPr>
        <w:t xml:space="preserve">This page is for adding the products , choosing their category and if the user wants to delete the product they can do that as well. </w:t>
      </w:r>
    </w:p>
    <w:p w:rsidR="008D3833" w:rsidRDefault="008D3833" w:rsidP="008D3833">
      <w:pPr>
        <w:pStyle w:val="Heading1"/>
      </w:pPr>
      <w:bookmarkStart w:id="35" w:name="_Toc472934494"/>
      <w:r>
        <w:t>Help.jsp</w:t>
      </w:r>
      <w:bookmarkEnd w:id="35"/>
    </w:p>
    <w:p w:rsidR="008D3833" w:rsidRDefault="008D3833" w:rsidP="008D3833">
      <w:pPr>
        <w:rPr>
          <w:lang w:val="en-US"/>
        </w:rPr>
      </w:pPr>
      <w:r>
        <w:rPr>
          <w:noProof/>
          <w:lang w:val="en-US"/>
        </w:rPr>
        <w:drawing>
          <wp:inline distT="0" distB="0" distL="0" distR="0" wp14:anchorId="3E9F5638" wp14:editId="77B64071">
            <wp:extent cx="5731510" cy="3222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222625"/>
                    </a:xfrm>
                    <a:prstGeom prst="rect">
                      <a:avLst/>
                    </a:prstGeom>
                  </pic:spPr>
                </pic:pic>
              </a:graphicData>
            </a:graphic>
          </wp:inline>
        </w:drawing>
      </w:r>
    </w:p>
    <w:p w:rsidR="008D3833" w:rsidRDefault="008D3833" w:rsidP="008D3833">
      <w:pPr>
        <w:rPr>
          <w:lang w:val="en-US"/>
        </w:rPr>
      </w:pPr>
    </w:p>
    <w:p w:rsidR="008D3833" w:rsidRDefault="008D3833" w:rsidP="008D3833">
      <w:pPr>
        <w:rPr>
          <w:lang w:val="en-US"/>
        </w:rPr>
      </w:pPr>
      <w:r>
        <w:rPr>
          <w:noProof/>
          <w:lang w:val="en-US"/>
        </w:rPr>
        <w:lastRenderedPageBreak/>
        <w:drawing>
          <wp:inline distT="0" distB="0" distL="0" distR="0" wp14:anchorId="2E44B0F1" wp14:editId="285C6159">
            <wp:extent cx="5731510" cy="3222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3222625"/>
                    </a:xfrm>
                    <a:prstGeom prst="rect">
                      <a:avLst/>
                    </a:prstGeom>
                  </pic:spPr>
                </pic:pic>
              </a:graphicData>
            </a:graphic>
          </wp:inline>
        </w:drawing>
      </w:r>
    </w:p>
    <w:p w:rsidR="008D3833" w:rsidRPr="008D3833" w:rsidRDefault="008D3833" w:rsidP="008D3833">
      <w:pPr>
        <w:rPr>
          <w:sz w:val="28"/>
          <w:szCs w:val="28"/>
          <w:lang w:val="en-US"/>
        </w:rPr>
      </w:pPr>
      <w:r w:rsidRPr="008D3833">
        <w:rPr>
          <w:sz w:val="28"/>
          <w:szCs w:val="28"/>
          <w:lang w:val="en-US"/>
        </w:rPr>
        <w:t>In this page there is contact place if a client want ask any question and below we describe certain rules, for registrations.</w:t>
      </w:r>
    </w:p>
    <w:p w:rsidR="00B31E62" w:rsidRDefault="00B31E62" w:rsidP="00B31E62">
      <w:pPr>
        <w:rPr>
          <w:rFonts w:ascii="Cambria" w:hAnsi="Cambria"/>
          <w:b/>
          <w:i/>
          <w:sz w:val="32"/>
          <w:szCs w:val="32"/>
        </w:rPr>
      </w:pPr>
      <w:r>
        <w:rPr>
          <w:rFonts w:ascii="Cambria" w:hAnsi="Cambria"/>
          <w:b/>
          <w:i/>
          <w:sz w:val="32"/>
          <w:szCs w:val="32"/>
        </w:rPr>
        <w:t xml:space="preserve"> </w:t>
      </w: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Default="00B31E62" w:rsidP="00B31E62">
      <w:pPr>
        <w:rPr>
          <w:rFonts w:ascii="Cambria" w:hAnsi="Cambria"/>
          <w:b/>
          <w:i/>
          <w:sz w:val="32"/>
          <w:szCs w:val="32"/>
        </w:rPr>
      </w:pPr>
    </w:p>
    <w:p w:rsidR="00B31E62" w:rsidRPr="00DB0A9D" w:rsidRDefault="00B31E62" w:rsidP="00B31E62">
      <w:pPr>
        <w:pStyle w:val="Title"/>
        <w:rPr>
          <w:sz w:val="52"/>
        </w:rPr>
      </w:pPr>
      <w:bookmarkStart w:id="36" w:name="_Toc472934495"/>
      <w:r w:rsidRPr="00DB0A9D">
        <w:rPr>
          <w:sz w:val="52"/>
        </w:rPr>
        <w:t>PACKAGES</w:t>
      </w:r>
      <w:bookmarkEnd w:id="36"/>
      <w:r w:rsidRPr="00DB0A9D">
        <w:rPr>
          <w:sz w:val="52"/>
        </w:rPr>
        <w:t xml:space="preserve"> </w:t>
      </w:r>
    </w:p>
    <w:p w:rsidR="00B31E62" w:rsidRPr="00894AAC" w:rsidRDefault="00B31E62" w:rsidP="00B31E62">
      <w:pPr>
        <w:rPr>
          <w:sz w:val="28"/>
          <w:shd w:val="clear" w:color="auto" w:fill="EBDCC5"/>
        </w:rPr>
      </w:pPr>
    </w:p>
    <w:p w:rsidR="00B31E62" w:rsidRPr="00894AAC" w:rsidRDefault="00B31E62" w:rsidP="00B31E62">
      <w:pPr>
        <w:rPr>
          <w:sz w:val="28"/>
        </w:rPr>
      </w:pPr>
      <w:r w:rsidRPr="00894AAC">
        <w:rPr>
          <w:sz w:val="28"/>
        </w:rPr>
        <w:t>Packages are containers for classes that are used to keep the class name space compartmentalized. The package is both a naming and a visibility control mechanism. We can define classes inside a package that are not accessed by the code outside that package. This allows our classes to have intimate knowledge to the rest of the world.</w:t>
      </w:r>
    </w:p>
    <w:p w:rsidR="00B31E62" w:rsidRPr="00894AAC" w:rsidRDefault="00B31E62" w:rsidP="00B31E62">
      <w:pPr>
        <w:rPr>
          <w:sz w:val="28"/>
        </w:rPr>
      </w:pPr>
      <w:r w:rsidRPr="00894AAC">
        <w:rPr>
          <w:sz w:val="28"/>
        </w:rPr>
        <w:t xml:space="preserve">To create a package is quite easy: we just have to include a package command as the first statement in a java source file. Any classes declared within that file will belong to the specified package. The package statement defines a </w:t>
      </w:r>
      <w:r w:rsidRPr="00894AAC">
        <w:rPr>
          <w:sz w:val="28"/>
        </w:rPr>
        <w:lastRenderedPageBreak/>
        <w:t>namespace in which classes are stored . If we omit the package statement ,the class names are put into the default package, which has no name.</w:t>
      </w:r>
    </w:p>
    <w:p w:rsidR="00B31E62" w:rsidRPr="00894AAC" w:rsidRDefault="00B31E62" w:rsidP="00B31E62">
      <w:pPr>
        <w:rPr>
          <w:sz w:val="28"/>
        </w:rPr>
      </w:pPr>
      <w:r w:rsidRPr="00894AAC">
        <w:rPr>
          <w:sz w:val="28"/>
        </w:rPr>
        <w:t>Therefore we've created so</w:t>
      </w:r>
      <w:r>
        <w:rPr>
          <w:sz w:val="28"/>
        </w:rPr>
        <w:t>me packages as per our convince:</w:t>
      </w:r>
    </w:p>
    <w:p w:rsidR="00B31E62" w:rsidRDefault="00B31E62" w:rsidP="00B31E62">
      <w:pPr>
        <w:tabs>
          <w:tab w:val="left" w:pos="2460"/>
        </w:tabs>
        <w:rPr>
          <w:rFonts w:ascii="Cambria" w:hAnsi="Cambria"/>
          <w:b/>
          <w:i/>
          <w:sz w:val="40"/>
        </w:rPr>
      </w:pPr>
      <w:r>
        <w:rPr>
          <w:rFonts w:ascii="Cambria" w:hAnsi="Cambria"/>
          <w:b/>
          <w:i/>
          <w:sz w:val="40"/>
        </w:rPr>
        <w:t>Userdel.java:</w:t>
      </w:r>
    </w:p>
    <w:p w:rsidR="00B31E62" w:rsidRPr="00894AAC" w:rsidRDefault="00B31E62" w:rsidP="00B31E62">
      <w:pPr>
        <w:rPr>
          <w:sz w:val="28"/>
        </w:rPr>
      </w:pPr>
      <w:r w:rsidRPr="00894AAC">
        <w:rPr>
          <w:sz w:val="28"/>
        </w:rPr>
        <w:t>Class userdel extends the HTTP , here it processes the request and then Overrides methods like doGet, doPost.</w:t>
      </w:r>
    </w:p>
    <w:p w:rsidR="00B31E62" w:rsidRPr="00894AAC" w:rsidRDefault="00B31E62" w:rsidP="00B31E62">
      <w:pPr>
        <w:rPr>
          <w:sz w:val="28"/>
        </w:rPr>
      </w:pPr>
      <w:r w:rsidRPr="00894AAC">
        <w:rPr>
          <w:sz w:val="28"/>
        </w:rPr>
        <w:t>We've connected our work with the database with the code :</w:t>
      </w:r>
      <w:r w:rsidRPr="00894AAC">
        <w:rPr>
          <w:sz w:val="28"/>
        </w:rPr>
        <w:br/>
        <w:t>" Connection con=mypack.dataconnection.ConnectDB();".</w:t>
      </w:r>
      <w:r w:rsidRPr="00894AAC">
        <w:rPr>
          <w:sz w:val="28"/>
        </w:rPr>
        <w:br/>
        <w:t>This package works on deleting the users details from our records.</w:t>
      </w:r>
    </w:p>
    <w:p w:rsidR="00B31E62" w:rsidRDefault="00B31E62" w:rsidP="00B31E62">
      <w:pPr>
        <w:tabs>
          <w:tab w:val="left" w:pos="2460"/>
        </w:tabs>
        <w:rPr>
          <w:rFonts w:ascii="Cambria" w:hAnsi="Cambria"/>
          <w:b/>
          <w:i/>
          <w:sz w:val="40"/>
        </w:rPr>
      </w:pPr>
    </w:p>
    <w:p w:rsidR="00B31E62" w:rsidRDefault="00B31E62" w:rsidP="00B31E62">
      <w:pPr>
        <w:tabs>
          <w:tab w:val="left" w:pos="2460"/>
        </w:tabs>
        <w:rPr>
          <w:rFonts w:ascii="Cambria" w:hAnsi="Cambria"/>
          <w:b/>
          <w:i/>
          <w:sz w:val="40"/>
        </w:rPr>
      </w:pPr>
      <w:r>
        <w:rPr>
          <w:rFonts w:ascii="Cambria" w:hAnsi="Cambria"/>
          <w:b/>
          <w:i/>
          <w:sz w:val="40"/>
        </w:rPr>
        <w:t>MyClass:</w:t>
      </w:r>
    </w:p>
    <w:p w:rsidR="00B31E62" w:rsidRPr="00894AAC" w:rsidRDefault="00B31E62" w:rsidP="00B31E62">
      <w:pPr>
        <w:rPr>
          <w:sz w:val="28"/>
        </w:rPr>
      </w:pPr>
      <w:r w:rsidRPr="00894AAC">
        <w:rPr>
          <w:sz w:val="28"/>
        </w:rPr>
        <w:t>This package is contains validations of the user like their name passwords etc. We've used the try , catch and finally block systems, so that the authentic users only access the data.</w:t>
      </w:r>
    </w:p>
    <w:p w:rsidR="00B31E62" w:rsidRDefault="00B31E62" w:rsidP="00B31E62">
      <w:pPr>
        <w:tabs>
          <w:tab w:val="left" w:pos="2460"/>
        </w:tabs>
        <w:rPr>
          <w:rFonts w:ascii="Cambria" w:hAnsi="Cambria"/>
          <w:b/>
          <w:i/>
          <w:sz w:val="40"/>
        </w:rPr>
      </w:pPr>
      <w:r>
        <w:rPr>
          <w:rFonts w:ascii="Cambria" w:hAnsi="Cambria"/>
          <w:b/>
          <w:i/>
          <w:sz w:val="40"/>
        </w:rPr>
        <w:t>AdminClass:</w:t>
      </w:r>
    </w:p>
    <w:p w:rsidR="00B31E62" w:rsidRDefault="00B31E62" w:rsidP="00B31E62">
      <w:pPr>
        <w:tabs>
          <w:tab w:val="left" w:pos="2460"/>
        </w:tabs>
        <w:rPr>
          <w:rFonts w:ascii="Cambria" w:hAnsi="Cambria"/>
          <w:b/>
          <w:i/>
          <w:sz w:val="32"/>
        </w:rPr>
      </w:pPr>
      <w:r w:rsidRPr="00894AAC">
        <w:rPr>
          <w:sz w:val="28"/>
        </w:rPr>
        <w:t>This package is used for the admin portal which isn't related to the user this is for the admin access, connection are made to the databases and validation process as well are included in this</w:t>
      </w:r>
      <w:r w:rsidRPr="00894AAC">
        <w:rPr>
          <w:rFonts w:ascii="Cambria" w:hAnsi="Cambria"/>
          <w:b/>
          <w:i/>
          <w:sz w:val="40"/>
        </w:rPr>
        <w:t xml:space="preserve"> </w:t>
      </w:r>
      <w:r>
        <w:rPr>
          <w:rFonts w:ascii="Cambria" w:hAnsi="Cambria"/>
          <w:b/>
          <w:i/>
          <w:sz w:val="32"/>
        </w:rPr>
        <w:t>package too.</w:t>
      </w:r>
    </w:p>
    <w:p w:rsidR="00B31E62" w:rsidRDefault="00B31E62" w:rsidP="00B31E62">
      <w:pPr>
        <w:tabs>
          <w:tab w:val="left" w:pos="2460"/>
        </w:tabs>
        <w:rPr>
          <w:rFonts w:ascii="Cambria" w:hAnsi="Cambria"/>
          <w:b/>
          <w:i/>
          <w:sz w:val="40"/>
        </w:rPr>
      </w:pPr>
      <w:r>
        <w:rPr>
          <w:rFonts w:ascii="Cambria" w:hAnsi="Cambria"/>
          <w:b/>
          <w:i/>
          <w:sz w:val="40"/>
        </w:rPr>
        <w:t>Admindel:</w:t>
      </w:r>
    </w:p>
    <w:p w:rsidR="00B31E62" w:rsidRPr="00894AAC" w:rsidRDefault="00B31E62" w:rsidP="00B31E62">
      <w:pPr>
        <w:rPr>
          <w:sz w:val="28"/>
        </w:rPr>
      </w:pPr>
      <w:r w:rsidRPr="00894AAC">
        <w:rPr>
          <w:sz w:val="28"/>
        </w:rPr>
        <w:t>This package is used for deleting the information, therefore, this package uses Override methods, like doGet and doPost. It extends HttpServlet. After the deletion it directs the page to the confirmation of delete page.</w:t>
      </w:r>
    </w:p>
    <w:p w:rsidR="00B31E62" w:rsidRPr="00770903" w:rsidRDefault="00B31E62" w:rsidP="00B31E62">
      <w:pPr>
        <w:tabs>
          <w:tab w:val="left" w:pos="2460"/>
        </w:tabs>
        <w:rPr>
          <w:rFonts w:ascii="Cambria" w:hAnsi="Cambria"/>
          <w:b/>
          <w:i/>
          <w:sz w:val="40"/>
        </w:rPr>
      </w:pPr>
      <w:r w:rsidRPr="00770903">
        <w:rPr>
          <w:rFonts w:ascii="Cambria" w:hAnsi="Cambria"/>
          <w:b/>
          <w:i/>
          <w:sz w:val="40"/>
        </w:rPr>
        <w:t>Adminvalidate.java:</w:t>
      </w:r>
    </w:p>
    <w:p w:rsidR="00B31E62" w:rsidRPr="00894AAC" w:rsidRDefault="00B31E62" w:rsidP="00B31E62">
      <w:pPr>
        <w:rPr>
          <w:sz w:val="28"/>
        </w:rPr>
      </w:pPr>
      <w:r w:rsidRPr="00894AAC">
        <w:rPr>
          <w:sz w:val="28"/>
        </w:rPr>
        <w:t>This package validates weather the admin is authentic or not and if the admin is valid then the validate page appears i.e. adminwelcome.jsp or the error showing that maybe the password or the user id isn't valid.</w:t>
      </w:r>
    </w:p>
    <w:p w:rsidR="00B31E62" w:rsidRDefault="00B31E62" w:rsidP="00B31E62">
      <w:pPr>
        <w:tabs>
          <w:tab w:val="left" w:pos="2460"/>
        </w:tabs>
        <w:rPr>
          <w:rFonts w:ascii="Cambria" w:hAnsi="Cambria"/>
          <w:b/>
          <w:i/>
          <w:sz w:val="32"/>
        </w:rPr>
      </w:pPr>
    </w:p>
    <w:p w:rsidR="00B31E62" w:rsidRDefault="00B31E62" w:rsidP="00B31E62">
      <w:pPr>
        <w:tabs>
          <w:tab w:val="left" w:pos="2460"/>
        </w:tabs>
        <w:rPr>
          <w:rFonts w:ascii="Cambria" w:hAnsi="Cambria"/>
          <w:b/>
          <w:i/>
          <w:sz w:val="40"/>
        </w:rPr>
      </w:pPr>
      <w:r>
        <w:rPr>
          <w:rFonts w:ascii="Cambria" w:hAnsi="Cambria"/>
          <w:b/>
          <w:i/>
          <w:sz w:val="40"/>
        </w:rPr>
        <w:t>P</w:t>
      </w:r>
      <w:r w:rsidRPr="00770903">
        <w:rPr>
          <w:rFonts w:ascii="Cambria" w:hAnsi="Cambria"/>
          <w:b/>
          <w:i/>
          <w:sz w:val="40"/>
        </w:rPr>
        <w:t>asschange</w:t>
      </w:r>
      <w:r>
        <w:rPr>
          <w:rFonts w:ascii="Cambria" w:hAnsi="Cambria"/>
          <w:b/>
          <w:i/>
          <w:sz w:val="40"/>
        </w:rPr>
        <w:t>.java:</w:t>
      </w:r>
    </w:p>
    <w:p w:rsidR="00B31E62" w:rsidRPr="00894AAC" w:rsidRDefault="00B31E62" w:rsidP="00B31E62">
      <w:pPr>
        <w:rPr>
          <w:sz w:val="28"/>
        </w:rPr>
      </w:pPr>
      <w:r w:rsidRPr="00894AAC">
        <w:rPr>
          <w:sz w:val="28"/>
        </w:rPr>
        <w:lastRenderedPageBreak/>
        <w:t>This package works as the back end for the password change of the user once the user changes the password this package helps in directing the page to the confirmation that the password has been changed.</w:t>
      </w:r>
    </w:p>
    <w:p w:rsidR="00B31E62" w:rsidRDefault="00B31E62" w:rsidP="00B31E62">
      <w:pPr>
        <w:tabs>
          <w:tab w:val="left" w:pos="2460"/>
        </w:tabs>
        <w:rPr>
          <w:rFonts w:ascii="Cambria" w:hAnsi="Cambria"/>
          <w:b/>
          <w:i/>
          <w:sz w:val="32"/>
        </w:rPr>
      </w:pPr>
    </w:p>
    <w:p w:rsidR="00B31E62" w:rsidRPr="0032028C" w:rsidRDefault="00B31E62" w:rsidP="00B31E62">
      <w:pPr>
        <w:tabs>
          <w:tab w:val="left" w:pos="2460"/>
        </w:tabs>
        <w:rPr>
          <w:rFonts w:ascii="Cambria" w:hAnsi="Cambria"/>
          <w:b/>
          <w:i/>
          <w:sz w:val="40"/>
        </w:rPr>
      </w:pPr>
      <w:r w:rsidRPr="0032028C">
        <w:rPr>
          <w:rFonts w:ascii="Cambria" w:hAnsi="Cambria"/>
          <w:b/>
          <w:i/>
          <w:sz w:val="40"/>
        </w:rPr>
        <w:t>Prodel.java:</w:t>
      </w:r>
    </w:p>
    <w:p w:rsidR="00B31E62" w:rsidRPr="00B31E62" w:rsidRDefault="00B31E62" w:rsidP="00B31E62">
      <w:pPr>
        <w:tabs>
          <w:tab w:val="left" w:pos="2460"/>
        </w:tabs>
        <w:rPr>
          <w:rFonts w:ascii="Verdana" w:hAnsi="Verdana"/>
          <w:sz w:val="28"/>
        </w:rPr>
      </w:pPr>
      <w:r w:rsidRPr="00B31E62">
        <w:rPr>
          <w:rFonts w:ascii="Verdana" w:hAnsi="Verdana"/>
          <w:sz w:val="28"/>
        </w:rPr>
        <w:t>This package is actually created for maintaining the deletion of the products  once the user submits the form for deleting the product from records it directs the page to delmsg.jsp page</w:t>
      </w:r>
    </w:p>
    <w:p w:rsidR="00B31E62" w:rsidRDefault="00B31E62" w:rsidP="00B31E62">
      <w:pPr>
        <w:tabs>
          <w:tab w:val="left" w:pos="2460"/>
        </w:tabs>
        <w:rPr>
          <w:rFonts w:ascii="Cambria" w:hAnsi="Cambria"/>
          <w:b/>
          <w:i/>
          <w:sz w:val="32"/>
        </w:rPr>
      </w:pPr>
    </w:p>
    <w:p w:rsidR="00B31E62" w:rsidRDefault="00B31E62" w:rsidP="00B31E62">
      <w:pPr>
        <w:tabs>
          <w:tab w:val="left" w:pos="2460"/>
        </w:tabs>
        <w:rPr>
          <w:rFonts w:ascii="Cambria" w:hAnsi="Cambria"/>
          <w:b/>
          <w:i/>
          <w:sz w:val="40"/>
        </w:rPr>
      </w:pPr>
      <w:r>
        <w:rPr>
          <w:rFonts w:ascii="Cambria" w:hAnsi="Cambria"/>
          <w:b/>
          <w:i/>
          <w:sz w:val="40"/>
        </w:rPr>
        <w:t>Validate.java:</w:t>
      </w:r>
    </w:p>
    <w:p w:rsidR="00B31E62" w:rsidRPr="00B31E62" w:rsidRDefault="00B31E62" w:rsidP="00B31E62">
      <w:pPr>
        <w:tabs>
          <w:tab w:val="left" w:pos="2460"/>
        </w:tabs>
        <w:rPr>
          <w:rFonts w:ascii="Verdana" w:hAnsi="Verdana"/>
          <w:sz w:val="28"/>
        </w:rPr>
      </w:pPr>
      <w:r w:rsidRPr="00B31E62">
        <w:rPr>
          <w:rFonts w:ascii="Verdana" w:hAnsi="Verdana"/>
          <w:sz w:val="28"/>
        </w:rPr>
        <w:t>This package is used for validating and maintaining the information of user and if the input characters are correct then the page is directed to welcome.jsp or else the error.jsp page.</w:t>
      </w:r>
    </w:p>
    <w:p w:rsidR="00815A0D" w:rsidRPr="002D7526" w:rsidRDefault="00815A0D" w:rsidP="00815A0D">
      <w:pPr>
        <w:rPr>
          <w:rFonts w:ascii="Verdana" w:hAnsi="Verdana"/>
          <w:sz w:val="24"/>
          <w:szCs w:val="24"/>
        </w:rPr>
      </w:pPr>
    </w:p>
    <w:p w:rsidR="00815A0D" w:rsidRPr="002D7526" w:rsidRDefault="00815A0D" w:rsidP="00815A0D">
      <w:pPr>
        <w:rPr>
          <w:rFonts w:ascii="Verdana" w:hAnsi="Verdana"/>
          <w:sz w:val="24"/>
          <w:szCs w:val="24"/>
        </w:rPr>
      </w:pPr>
    </w:p>
    <w:p w:rsidR="00815A0D" w:rsidRDefault="00815A0D" w:rsidP="00815A0D">
      <w:pPr>
        <w:pStyle w:val="p0"/>
        <w:rPr>
          <w:rFonts w:ascii="Verdana" w:hAnsi="Verdana"/>
          <w:b/>
          <w:u w:val="single"/>
        </w:rPr>
      </w:pPr>
    </w:p>
    <w:p w:rsidR="002D7526" w:rsidRPr="00700DD2" w:rsidRDefault="002D7526" w:rsidP="00700DD2">
      <w:pPr>
        <w:pStyle w:val="Heading1"/>
        <w:jc w:val="center"/>
        <w:rPr>
          <w:sz w:val="36"/>
        </w:rPr>
      </w:pPr>
      <w:bookmarkStart w:id="37" w:name="_Toc472934496"/>
      <w:r w:rsidRPr="00700DD2">
        <w:rPr>
          <w:sz w:val="36"/>
        </w:rPr>
        <w:t>DEVELOPERS GUIDE</w:t>
      </w:r>
      <w:bookmarkEnd w:id="37"/>
    </w:p>
    <w:p w:rsidR="002D7526" w:rsidRPr="00D747C6" w:rsidRDefault="00D747C6" w:rsidP="002D752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bout us page:</w:t>
      </w:r>
    </w:p>
    <w:p w:rsidR="002D7526" w:rsidRPr="002D7526" w:rsidRDefault="002D7526" w:rsidP="002D752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page contentType="text/html" pageEncoding="UTF-8"%&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OCTYPE htm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htm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meta http-equiv="Content-Type" content="text/html; charset=UTF-8"&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itle&gt;JSP Page&lt;/tit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nk href="css/style.css" rel="stylesheet" type="text/css" media="screen"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nk for attaching css 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 type="text/cs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tyle1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t>color: #FF00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t>font-weight: bold;/*font type will be bol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image: url(images/img01.jpg);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tm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 16px 'Open sans',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import url(https://fonts.googleapis.com/css?family=Dancing+Script:7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x-sizing: border-bo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er{/*code for head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3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vbar {width: 100%;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make navbar to be as wide as needed to hold all links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iv.header ul.navbar li{</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display: inline-blo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22.6vw;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45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left: -5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 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make navbar links share the row and with proper padding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iv.header ul.navbar li{</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display: inline-blo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top: 1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vertical-align: top;</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vbar &gt; li a:hover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rgb(150, 150, 15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set white color, sans-serif font and remove underline for links -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index.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contact.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services.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er {/*code for head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image: url("http://www.medlifeweb.org/images/stories/Banner_Ecuador.jpg");</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size: cov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position: 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height: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idth: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repeat: no-repea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padding-bottom: 286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ode for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solid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width: 0 4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code for hea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margin-top: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6C87A3;</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rest of the code for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justif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Dancing Script', curs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1{/*setting the font size color text place and margi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6C87A3;</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ot{/*footer cod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4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24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iframe { display: block; margin: 2em auto;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tm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 16px 'Open sans',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rm labe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 .9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Base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x-sizing: border-bo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Form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rm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2% auto;</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32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aa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1em solid #dd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color: 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40px;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side the for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elec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ext area cod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extarea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4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3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indent: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border: .1em solid #ddd;</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outline-color: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name="surnam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loat: righ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dding emai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type="mai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postio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 selec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 textare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 selec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aa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 textarea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8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butto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1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radio input:befor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nten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absolu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e9e9e9;</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ransition: all .35s eas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radius: 5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radio input:checked:before {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35em solid #e9e9e9;</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checked: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ntent: "\f00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fontAwesom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1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 { /*submit button code*/</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ff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border-bottom: solid darken(#1abc9c,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weight: bol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focus,/*when button is on focus or on hov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hover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6a085;</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color: darken(#16a085,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active { /*when button is active this will happe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bc2a2;</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color: darken(#1bc2a2,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ody&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 id="logo"&gt;&lt;!division for the logo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h1&gt;&lt;jsp:include page="header.html"/&gt;&lt;/h1&gt;&lt;!including a header from another html pag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er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head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 class="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er&gt;What is a Campaign?&lt;/head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ody where we call body 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 class="body"&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p&gt;Médecins Sans Frontières set up the Access Campaign in 1999 to push for access to, and the development of life-saving and life prolonging medicines, diagnostic tests and vaccines for patients in MSF programmes and beyond. We are a multi-disciplinary team that includes doctors, pharmacists, scientists, lawyers, as well as advocacy and communications experts. We also work with patient groups and other civil society organisations in response to their concerns over access to treatmen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p&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opening atable to add organized information&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table&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tr&gt;&lt;!new row&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img src="http://medlifeweb.org/images/MEDICINE-2.jpg" alt="" /&gt;&lt;/td&gt;&lt;!new coulmn&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img src="http://medlifeweb.org/images/EDUCATION-2.jpg" alt="" /&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img src="http://medlifeweb.org/images/DEVELOPMENT-2.jpg" alt="" /&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t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 &lt;!setting the text place center&gt;&lt;p style="text-align:center; font-size: 18pt;"&gt;Medicine&lt;/p&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p style="text-align:center; font-size:18pt;"&gt;Education&lt;/p&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p style="text-align:center; font-size:18pt;"&gt;Development&lt;/p&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t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font ,postion and margin&gt;&lt;p style="text-align:justify; margin-left:2em;margin-right:2em;margin-top:1em;font-family: 'Dancing Script', cursive;"&gt;We deliver primary care services to individuals and families who otherwise lack access. Going beyond the services we can provide on our Mobile Clinics, Our staff conduct year-round patient follow-up services for those requiring additional care, ensuring that no patient is left behind. Additionally, Our Project Fund development projects often directly contribute to the overall health of a community.&lt;/p&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p style="text-align:justify; margin-left:2em;margin-right:2em;margin-top:1em;font-family: 'Dancing Script', cursive;"&gt;Education is essential to affecting sustainable change in poor communities. We host age and gender specific educational programs that instruct and empower our patients on relevant health topics.</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Our projects assist through the construction of new classrooms or other services for schools in poor areas.&lt;/p&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d&gt;&lt;p style="text-align:justify; margin-left:2em;margin-right:2em;margin-top:1em;font-family: 'Dancing Script', cursive;"&gt;Our Project Fund community development projects address specific issues faced by individual communities.</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he types of projects we engage in vary greatly from region to region. We place a priority on engaging and involving community stakeholders, so as to promote long-term use and maintenance of all of our projects.&lt;/p&gt;&lt;/t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r&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tab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video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iframe width="560" height="315" src="https://www.youtube.com/embed/N708P-A45D0" frameborder="0" allowfullscreen&gt;&lt;/ifram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navigation bar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 id="menu"&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ul  style="position:relative; bottom: 1360px; right: 510px"&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index.jsp"&gt;Homepage&lt;/a&gt;&lt;/li&gt;&lt;!links for the other page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li class="active"&gt;&lt;a href="services.jsp"&gt;Services&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li class="active"&gt;&lt;a href="aboutus.jsp"&gt;About Us&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gt;Help&lt;/a&gt;&lt;/li&gt;&lt;/u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alling the footer&g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 class= "foo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foot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foot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ody&gt;</w:t>
      </w:r>
    </w:p>
    <w:p w:rsidR="002D752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html&gt;</w:t>
      </w:r>
    </w:p>
    <w:p w:rsidR="00D747C6" w:rsidRPr="00D747C6" w:rsidRDefault="00D747C6" w:rsidP="00D747C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ction Delete pa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page contentType="text/html" pageEncoding="UTF-8"%&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OCTYPE html&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htm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itle&gt;TODO supply a title&lt;/tit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meta charset="UTF-8"&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meta name="viewport" content="width=device-width, initial-scale=1.0"&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nk href="css/style.css" rel="stylesheet" type="text/css" media="screen"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nk for attaching css 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 type="text/cs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tyle1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t>color: #FF00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t>font-weight: bold;/*font type will be bol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image: url(images/img01.jpg);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tm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 16px 'Open sans',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import url(https://fonts.googleapis.com/css?family=Dancing+Script:7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x-sizing: border-bo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er{/*code for head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3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vbar {width: 100%;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make navbar to be as wide as needed to hold all links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iv.header ul.navbar li{</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display: inline-blo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22.6vw;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45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left: -5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 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make navbar links share the row and with proper padding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iv.header ul.navbar li{</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display: inline-blo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top: 1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vertical-align: top;</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vbar &gt; li a:hover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rgb(150, 150, 15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set white color, sans-serif font and remove underline for links -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index.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contact.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services.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er {/*code for head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image: url("http://www.medlifeweb.org/images/stories/Banner_Ecuador.jpg");</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background-size: cov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position: 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height: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idth: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repeat: no-repea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padding-bottom: 286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ode for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solid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width: 0 4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code for hea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6C87A3;</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rest of the code for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justif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Dancing Script', curs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1{/*setting the font size color text place and margi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6C87A3;</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ot{/*footer cod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4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24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iframe { display: block; margin: 2em auto;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tm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 16px 'Open sans',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rm labe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 .9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Base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x-sizing: border-bo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Form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rm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2% auto;</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32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aa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1em solid #dd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color: 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40px;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side the for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elec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ext area cod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extarea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4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3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indent: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1em solid #ddd;</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outline-color: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name="surnam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loat: righ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dding emai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type="mai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postio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 selec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 textare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 selec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aa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 textarea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8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butto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1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befor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nten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absolu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e9e9e9;</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ransition: all .35s eas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radius: 5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radio input:checked:before {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35em solid #e9e9e9;</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checked: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content: "\f00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fontAwesom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1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 { /*submit button code*/</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ff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 solid darken(#1abc9c,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weight: bol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focus,/*when button is on focus or on hov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hover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6a085;</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color: darken(#16a085,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active { /*when button is active this will happe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bc2a2;</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color: darken(#1bc2a2,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ody&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 id="logo"&gt;&lt;!division for the logo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h1&gt;&lt;jsp:include page="header.html"/&gt;&lt;/h1&gt;&lt;!including a header from another html pag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er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head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ode for the form starts mthod post so information will be hidden&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form action="campdel" id="js-form" method="pos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elete campaign heading&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1 style="color:black"&gt;Delete Actual Campaign&lt;/h1&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nam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etting the style for the text box for deleting&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input type="text" name="campaignname" placeholder="Campaign Name" style="border-color:black; position:relative; right:2px; width:300; top:20px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gt; &lt;b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ubmit cod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submi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input type="submit" value="Delet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form&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nav ba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id="menu"&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ul  style="position:relative; bottom: 420px; right:510px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index.jsp"&gt;Homepage&lt;/a&gt;&lt;/li&gt;&lt;!links for the other page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li class="active"&gt;&lt;a href="services.jsp"&gt;Services&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li class="active"&gt;&lt;a href="aboutus.jsp"&gt;About Us&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gt;Help&lt;/a&gt;&lt;/li&gt;&lt;/u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alling the footer&gt;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 class= "foo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foot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lt;br /&g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p>
    <w:p w:rsidR="002D752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br /&gt;</w:t>
      </w:r>
    </w:p>
    <w:p w:rsidR="00D747C6" w:rsidRDefault="00D747C6" w:rsidP="00D747C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ction Menu pa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page contentType="text/html" pageEncoding="UTF-8"%&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OCTYPE htm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htm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title&gt;TODO supply a title&lt;/tit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meta charset="UTF-8"&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meta name="viewport" content="width=device-width, initial-scale=1.0"&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nk href="css/style.css" rel="stylesheet" type="text/css" media="screen"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nk for attaching css 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 type="text/cs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tyle1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t>color: #FF00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t>font-weight: bold;/*font type will be bol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image: url(images/img01.jpg);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tm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 16px 'Open sans',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import url(https://fonts.googleapis.com/css?family=Dancing+Script:7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x-sizing: border-bo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header{/*code for head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3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vbar {width: 100%;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make navbar to be as wide as needed to hold all links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iv.header ul.navbar li{</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display: inline-blo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22.6vw;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45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left: -5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 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A6DCE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make navbar links share the row and with proper padding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iv.header ul.navbar li{</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display: inline-blo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top: 1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vertical-align: top;</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vbar &gt; li a:hover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rgb(150, 150, 15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set white color, sans-serif font and remove underline for links -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index.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contact.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href='services.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text-decoration: non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er {/*code for head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image: url("http://www.medlifeweb.org/images/stories/Banner_Ecuador.jpg");</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color: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size: cov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position: 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height: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idth: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ackground-repeat: no-repea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padding-bottom: 286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ode for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solid whi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width: 0 4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code for hea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6C87A3;</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rest of the code for bod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justify;</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Dancing Script', curs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ead1{/*setting the font size color text place and margi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xx-lar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6C87A3;</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align:cent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ot{/*footer cod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margin-top:4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color: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24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iframe { display: block; margin: 2em auto;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tm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 16px 'Open sans', sans-seri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rm labe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 .9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Base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x-sizing: border-bo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html,</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body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Form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form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margin: 2% auto;</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adding: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320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aa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1em solid #dd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color: 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40px;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side the for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elec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ext area cod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textarea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4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3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ext-indent: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1em solid #ddd;</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outline-color: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name="surnam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loat: righ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dding emai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name input[type="mail"]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postio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margin-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 selec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 textare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0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dropdown selec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aaa;</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message textarea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8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butto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relativ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1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befor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ntent: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position: absolut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e9e9e9;</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ransition: all .35s eas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radio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radius: 5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radio input:checked:before {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top: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left: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idth: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height: .5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35em solid #e9e9e9;</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checked: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ntent: "\f00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family: 'fontAwesome';</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1abc9c;</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check input:befor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eft: -.1px;</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submit input { /*submit button code*/</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black;</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color: #fff;</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 0;</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 solid darken(#1abc9c,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size: 1em;</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font-weight: bold;</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focus,/*when button is on focus or on hover*/</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hover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6a085;</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color: darken(#16a085,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amp;:active { /*when button is active this will happen*/</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ackground: #1bc2a2;</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border-bottom-color: darken(#1bc2a2, 7%);</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styl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ody&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id="logo"&gt; &lt;!division for the logo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h1&gt;&lt;jsp:include page="header.html"/&gt;&lt;/h1&gt;&lt;!including a header from another html pag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eader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head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ode for the form start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form  id="js-form"&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h1 style="color:black; position: relative; left:110px; top: 55px "&gt;Menu&lt;/h1&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ode for name if there is any&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name"&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gt; &lt;b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r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ode for submi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class="submi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form&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menu divison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id="menu"&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ul  style="position:relative; right:470px; bottom:50px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add budge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addact.jsp" style="color:black"&gt;Add Actual Budget Campaign&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delete budge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lastRenderedPageBreak/>
        <w:t xml:space="preserve">                &lt;li class="active"&gt;&lt;a href="actdel.jsp" style="color:black"&gt;Delete Actual Budget Campaign&lt;/a&gt;&lt;/li&gt;&lt;/u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navigation bar par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div id="menu"&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ul  style="position:relative; bottom: 370px; right:60px "&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index.jsp"&gt;Homepage&lt;/a&gt;&lt;/li&gt;&lt;!links for the other pages&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li class="active"&gt;&lt;a href="services.jsp"&gt;Services&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ab/>
      </w:r>
      <w:r w:rsidRPr="00D747C6">
        <w:rPr>
          <w:rFonts w:ascii="Verdana" w:eastAsia="Times New Roman" w:hAnsi="Verdana" w:cs="Times New Roman"/>
          <w:bCs/>
          <w:iCs/>
          <w:sz w:val="24"/>
          <w:szCs w:val="24"/>
        </w:rPr>
        <w:tab/>
        <w:t>&lt;li class="active"&gt;&lt;a href="aboutus.jsp"&gt;About Us&lt;/a&gt;&lt;/li&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li class="active"&gt;&lt;a href="#"&gt;Help&lt;/a&gt;&lt;/li&gt;&lt;/ul&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calling the footer&gt;                       &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 class= "foot"&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footer&gt;</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footer&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div&gt;</w:t>
      </w: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w:t>
      </w: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p>
    <w:p w:rsidR="00D747C6" w:rsidRP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 xml:space="preserve">    &lt;/body&gt;</w:t>
      </w:r>
    </w:p>
    <w:p w:rsidR="00D747C6" w:rsidRDefault="00D747C6" w:rsidP="00D747C6">
      <w:pPr>
        <w:spacing w:after="0" w:line="273" w:lineRule="auto"/>
        <w:rPr>
          <w:rFonts w:ascii="Verdana" w:eastAsia="Times New Roman" w:hAnsi="Verdana" w:cs="Times New Roman"/>
          <w:bCs/>
          <w:iCs/>
          <w:sz w:val="24"/>
          <w:szCs w:val="24"/>
        </w:rPr>
      </w:pPr>
      <w:r w:rsidRPr="00D747C6">
        <w:rPr>
          <w:rFonts w:ascii="Verdana" w:eastAsia="Times New Roman" w:hAnsi="Verdana" w:cs="Times New Roman"/>
          <w:bCs/>
          <w:iCs/>
          <w:sz w:val="24"/>
          <w:szCs w:val="24"/>
        </w:rPr>
        <w:t>&lt;/html&gt;</w:t>
      </w:r>
    </w:p>
    <w:p w:rsidR="00D747C6" w:rsidRPr="00FC2D2F" w:rsidRDefault="00FC2D2F" w:rsidP="00D747C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d Account pa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page contentType="text/html" pageEncoding="UTF-8"%&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OCTYPE htm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htm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title&gt;TODO supply a title&lt;/tit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meta charset="UTF-8"&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meta name="viewport" content="width=device-width, initial-scale=1.0"&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nk href="css/style.css" rel="stylesheet" type="text/css" media="screen"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link for attaching cs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 type="text/cs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tyle1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t>color: #FF00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t>font-weight: bold;/*font type will be bol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image: url(images/img01.jpg);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tm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 16px 'Open sans',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import url(https://fonts.googleapis.com/css?family=Dancing+Script:7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x-sizing: border-bo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er{/*code for head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3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vbar {width: 100%;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make navbar to be as wide as needed to hold all links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iv.header ul.navbar li{</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display: inline-blo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22.6vw;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45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left: -5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 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make navbar links share the row and with proper padding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iv.header ul.navbar li{</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display: inline-blo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top: 1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vertical-align: top;</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vbar &gt; li a:hover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rgb(150, 150, 15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set white color, sans-serif font and remove underline for links -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index.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contact.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services.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er {/*code for head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image: url("http://www.medlifeweb.org/images/stories/Banner_Ecuador.jpg");</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size: cov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position: 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height: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idth: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repeat: no-repea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padding-bottom: 286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ode for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solid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width: 0 4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code for hea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6C87A3;</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rest of the code for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justif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Dancing Script', curs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1{/*setting the font size color text place and margi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6C87A3;</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ot{/*footer cod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4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24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iframe { display: block; margin: 2em auto;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tm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 16px 'Open sans',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rm labe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 .9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Base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x-sizing: border-bo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Form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rm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2% auto;</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32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aa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1em solid #dd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color: 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40px;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side the for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selec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text area cod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textarea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4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3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indent: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1em solid #ddd;</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outline-color: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name="surnam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loat: righ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dding emai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type="mai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postio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 selec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 textare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 selec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aa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 textarea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8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butto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radio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1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befor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nten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absolu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e9e9e9;</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ransition: all .35s eas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radius: 5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radio input:checked:before {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35em solid #e9e9e9;</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checked: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ntent: "\f00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fontAwesom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1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submit input { /*submit button code*/</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ff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 solid darken(#1abc9c,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weight: bol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focus,/*when button is on focus or on hov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hover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6a085;</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color: darken(#16a085,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active { /*when button is active this will happe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bc2a2;</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color: darken(#1bc2a2,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ody&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 id="logo"&gt;&lt;!division for the logo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cluding a header from another html pag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h1&gt;&lt;jsp:include page="header.html"/&gt;&lt;/h1&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er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heade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ode for the form starts with method post for hidden information&g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rm action="campaigninsert" id="js-form" method="pos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actual budget detail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1 style="color:black"&gt;Actual Budget Details&lt;/h1&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lling div class nam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nam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mpaign name and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h3 style="color:black; position:relative;"&gt;Campaign Name&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 text box and it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campaignname"  style="position:relative; bottom:20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art date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Start Date&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date" name="startdate" placeholder="DD/MM/YYYY " style="position:relative; bottom:25px; right:2px; width:300; border-color:black"/&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ate starts by the day then month then yea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 End Date&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date" name="enddate" placeholder="DD/MM/YYYY " style="position:relative; bottom:25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cense number place and it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icense Numb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licenseno" placeholder="license number" style="position:relative; bottom:25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actual budget place and it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ctual Budge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actualbudget" placeholder="Actual Budget" style="position:relative; bottom:25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mpaign details text area and its area with rows and col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message"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label style="position:relative; top:30px; " for="textarea"&gt;&lt;h3&gt;Campaign Details:&lt;/h3&gt;&lt;/labe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textarea cols="40" rows="8" name="textarea" id="textarea" style="border-color:black"&gt;&lt;/textarea&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ubmit button&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submit" value="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lt;/form&gt;     &lt;!navigation bar part&g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id="menu"&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ul  style="position:relative; bottom: 960px; right: 510px"&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 class="active"&gt;&lt;a href="index.jsp"&gt;Homepage&lt;/a&gt;&lt;/li&gt;&lt;!links for the other page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li class="active"&gt;&lt;a href="services.jsp"&gt;Services&lt;/a&gt;&lt;/li&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li class="active"&gt;&lt;a href="aboutus.jsp"&gt;About Us&lt;/a&gt;&lt;/li&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 class="active"&gt;&lt;a href="#"&gt;Help&lt;/a&gt;&lt;/li&gt;&lt;/u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lling the footer&gt;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 class= "foo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oter&g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ote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g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ody&gt;</w:t>
      </w:r>
    </w:p>
    <w:p w:rsidR="00D747C6"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html&gt;</w:t>
      </w:r>
    </w:p>
    <w:p w:rsidR="00FC2D2F" w:rsidRDefault="00FC2D2F" w:rsidP="00FC2D2F">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d Admin pa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page contentType="text/html" pageEncoding="UTF-8"%&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OCTYPE htm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htm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title&gt;TODO supply a title&lt;/tit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meta charset="UTF-8"&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meta name="viewport" content="width=device-width, initial-scale=1.0"&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nk href="css/style.css" rel="stylesheet" type="text/css" media="screen" /&g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nk for attaching cs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 type="text/cs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tyle1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t>color: #FF00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t>font-weight: bold;/*font type will be bol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image: url(images/img01.jpg);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tm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 16px 'Open sans',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import url(https://fonts.googleapis.com/css?family=Dancing+Script:7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x-sizing: border-bo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er{/*code for head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3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vbar {width: 100%;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make navbar to be as wide as needed to hold all links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iv.header ul.navbar li{</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display: inline-blo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22.6vw;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height: 45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left: -5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 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make navbar links share the row and with proper padding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iv.header ul.navbar li{</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display: inline-blo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top: 1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vertical-align: top;</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vbar &gt; li a:hover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rgb(150, 150, 15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set white color, sans-serif font and remove underline for links -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index.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contact.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services.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er {/*code for head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image: url("http://www.medlifeweb.org/images/stories/Banner_Ecuador.jpg");</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size: cov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position: 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height: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idth: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background-repeat: no-repea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padding-bottom: 286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ode for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solid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width: 0 4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code for hea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6C87A3;</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rest of the code for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justif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Dancing Script', curs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1{/*setting the font size color text place and margi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6C87A3;</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ot{/*footer cod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4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24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iframe { display: block; margin: 2em auto;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tm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 16px 'Open sans',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rm labe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 .9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Base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x-sizing: border-bo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Form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rm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2% auto;</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32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aa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1em solid #dd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color: 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40px;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side the for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elec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text area cod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textarea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4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3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indent: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1em solid #ddd;</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outline-color: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name="surnam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loat: righ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dding emai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type="mai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postio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 selec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 textare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 selec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aa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 textarea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8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butto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1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befor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nten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absolu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e9e9e9;</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ransition: all .35s eas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radius: 5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radio input:checked:before {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35em solid #e9e9e9;</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checked: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ntent: "\f00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fontAwesom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1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 { /*submit button code*/</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ff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 solid darken(#1abc9c,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weight: bol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focus,/*when button is on focus or on hov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hover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6a085;</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color: darken(#16a085,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active { /*when button is active this will happe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bc2a2;</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color: darken(#1bc2a2,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ody&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id="logo"&gt; &lt;!division for the logo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h1&gt;&lt;jsp:include page="header.html"/&gt;&lt;/h1&gt;&lt;!including a header from another html pag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er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heade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rm starts with post method so informatin is hidden&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rm action="insertadmin" id="js-form" method="pos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1 style="color:black"&gt;Admin Registration&lt;/h1&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div class="nam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irst name name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firstname" placeholder="First Name" style="border-color:black; position:relative; right:2px; width:300 "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ast name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lastname" placeholder="Last Name " style="border-color:black; position:relative; right:2px; width:300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email id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emailid" placeholder="Email Id " style="border-color:black; position:relative; right:2px; width:300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username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username" placeholder="Username " style="border-color:black; position:relative; right:2px; width:300 "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password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password" name="password" placeholder="Password" style="border-color:black; position:relative; right:2px; width:300 "/&g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ell no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cellno" placeholder="Cell No#" style="border-color:black; position:relative; right:2px; width:300 "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dentity card and its style postioned realtiv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identityno" placeholder="Identity Card No#" style="border-color:black; position:relative; right:2px; width:300 "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ode for 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input type="submit" value="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form&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navigation bar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id="menu"&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ul  style="position:relative; bottom: 680px; right: 510px"&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 class="active"&gt;&lt;a href="index.jsp"&gt;Homepage&lt;/a&gt;&lt;/li&gt;&lt;!links for the other page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li class="active"&gt;&lt;a href="services.jsp"&gt;Services&lt;/a&gt;&lt;/li&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li class="active"&gt;&lt;a href="aboutus.jsp"&gt;About Us&lt;/a&gt;&lt;/li&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 class="active"&gt;&lt;a href="#"&gt;Help&lt;/a&gt;&lt;/li&gt;&lt;/u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lling the footer&gt;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 class= "foo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oter&g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ote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ody&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html&gt;</w:t>
      </w:r>
    </w:p>
    <w:p w:rsidR="00FC2D2F" w:rsidRPr="00FC2D2F" w:rsidRDefault="00FC2D2F" w:rsidP="00FC2D2F">
      <w:pPr>
        <w:spacing w:after="0" w:line="273" w:lineRule="auto"/>
        <w:rPr>
          <w:rFonts w:ascii="Verdana" w:eastAsia="Times New Roman" w:hAnsi="Verdana" w:cs="Times New Roman"/>
          <w:bCs/>
          <w:iCs/>
          <w:sz w:val="24"/>
          <w:szCs w:val="24"/>
        </w:rPr>
      </w:pPr>
    </w:p>
    <w:p w:rsidR="00D747C6" w:rsidRDefault="00FC2D2F" w:rsidP="00D747C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d Campaign pa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page contentType="text/html" pageEncoding="UTF-8"%&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OCTYPE htm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htm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title&gt;TODO supply a title&lt;/tit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meta charset="UTF-8"&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meta name="viewport" content="width=device-width, initial-scale=1.0"&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nk href="css/style.css" rel="stylesheet" type="text/css" media="screen" /&g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link for attaching cs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 type="text/cs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tyle1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t>color: #FF00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t>font-weight: bold;/*font type will be bol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image: url(images/img01.jpg);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tm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 16px 'Open sans',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import url(https://fonts.googleapis.com/css?family=Dancing+Script:7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x-sizing: border-bo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er{/*code for head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3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vbar {width: 100%;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make navbar to be as wide as needed to hold all links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iv.header ul.navbar li{</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display: inline-blo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22.6vw;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45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left: -5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 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A6DCE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make navbar links share the row and with proper padding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iv.header ul.navbar li{</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display: inline-blo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top: 1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vertical-align: top;</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vbar &gt; li a:hover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rgb(150, 150, 15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set white color, sans-serif font and remove underline for links -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index.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contact.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href='services.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decoration: non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er {/*code for head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image: url("http://www.medlifeweb.org/images/stories/Banner_Ecuador.jpg");</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color: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size: cov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position: 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height: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idth: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ackground-repeat: no-repea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padding-bottom: 286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ode for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solid whi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width: 0 4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code for hea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6C87A3;</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rest of the code for bod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justify;</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Dancing Script', curs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ead1{/*setting the font size color text place and margi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xx-lar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6C87A3;</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align:cent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ot{/*footer cod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4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color: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24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iframe { display: block; margin: 2em auto;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tm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 16px 'Open sans', sans-seri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rm labe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 .9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Base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x-sizing: border-bo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html,</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body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Form */</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form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 2% auto;</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adding: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320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aa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1em solid #dd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color: 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40px;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side the for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selec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text area cod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textarea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4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3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ext-indent: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1em solid #ddd;</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outline-color: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name="surnam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loat: righ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dding emai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name input[type="mail"]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postio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margin-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 selec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 textare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submit inpu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0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dropdown selec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aaa;</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message textarea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8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butto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radio inpu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relativ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1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befor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nten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position: absolut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e9e9e9;</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ransition: all .35s eas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radio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radius: 5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radio input:checked:before {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top: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idth: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height: .5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35em solid #e9e9e9;</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checked: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ntent: "\f00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family: 'fontAwesome';</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1abc9c;</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check input:befor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eft: -.1px;</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submit input { /*submit button code*/</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black;</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color: #fff;</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 0;</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 solid darken(#1abc9c,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size: 1em;</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font-weight: bold;</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focus,/*when button is on focus or on hov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hover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6a085;</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color: darken(#16a085,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amp;:active { /*when button is active this will happen*/</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ackground: #1bc2a2;</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border-bottom-color: darken(#1bc2a2, 7%);</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ody&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 xml:space="preserve">   &lt;div id="logo"&gt; &lt;!division for the logo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h1&gt;&lt;jsp:include page="header.html"/&gt;&lt;/h1&gt;&lt;!including a header from another html pag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eader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heade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ode for the form starts with method post for hidden information&gt;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form action="campaigninsert" id="js-form" method="pos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mpaign detail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1 style="color:black"&gt;Campaign Details&lt;/h1&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nam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mpaign name heading and it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h3 style="color:black; position:relative;"&gt;Campaign Name&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campaignname"  style="position:relative; bottom:20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tart date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Start Date&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date" name="startdate" placeholder="DD/MM/YYYY " style="position:relative; bottom:25px; right:2px; width:300; border-color:black"/&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gt; &lt;b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ate starts by the day then month then yea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 End Date&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date" name="enddate" placeholder="DD/MM/YYYY " style="position:relative; bottom:25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r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cense number place and its style&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 style="color:black"&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icense Number</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h3&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text" name="licenseno" placeholder="license number" style="position:relative; bottom:25px; right:2px; width:300; border-color:black"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mpaign details text area and its area with rows and col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message" &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label style="position:relative; top:30px; " for="textarea"&gt;&lt;h3&gt;Campaign Details:&lt;/h3&gt;&lt;/labe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textarea cols="40" rows="8" name="textarea" id="textarea" style="border-color:black"&gt;&lt;/textarea&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submit button&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class="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input type="submit" value="Submi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form&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lastRenderedPageBreak/>
        <w:t xml:space="preserve">               &lt;!navigation bar par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div id="menu"&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ul  style="position:relative; bottom: 855px; right: 510px"&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t;li class="active"&gt;&lt;a href="index.jsp"&gt;Homepage&lt;/a&gt;&lt;/li&gt;&lt;!links for the other pages&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li class="active"&gt;&lt;a href="services.jsp"&gt;Services&lt;/a&gt;&lt;/li&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ab/>
      </w:r>
      <w:r w:rsidRPr="00FC2D2F">
        <w:rPr>
          <w:rFonts w:ascii="Verdana" w:eastAsia="Times New Roman" w:hAnsi="Verdana" w:cs="Times New Roman"/>
          <w:bCs/>
          <w:iCs/>
          <w:sz w:val="24"/>
          <w:szCs w:val="24"/>
        </w:rPr>
        <w:tab/>
        <w:t>&lt;li class="active"&gt;&lt;a href="aboutus.jsp"&gt;About Us&lt;/a&gt;&lt;/li&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li class="active"&gt;&lt;a href="#"&gt;Help&lt;/a&gt;&lt;/li&gt;&lt;/ul&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calling the footer&gt;    &lt;/div&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 class= "foot"&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oter&g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footer&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div&gt;</w:t>
      </w: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 xml:space="preserve">    &lt;/body&gt;</w:t>
      </w:r>
    </w:p>
    <w:p w:rsidR="00FC2D2F" w:rsidRPr="00FC2D2F" w:rsidRDefault="00FC2D2F" w:rsidP="00FC2D2F">
      <w:pPr>
        <w:spacing w:after="0" w:line="273" w:lineRule="auto"/>
        <w:rPr>
          <w:rFonts w:ascii="Verdana" w:eastAsia="Times New Roman" w:hAnsi="Verdana" w:cs="Times New Roman"/>
          <w:bCs/>
          <w:iCs/>
          <w:sz w:val="24"/>
          <w:szCs w:val="24"/>
        </w:rPr>
      </w:pPr>
      <w:r w:rsidRPr="00FC2D2F">
        <w:rPr>
          <w:rFonts w:ascii="Verdana" w:eastAsia="Times New Roman" w:hAnsi="Verdana" w:cs="Times New Roman"/>
          <w:bCs/>
          <w:iCs/>
          <w:sz w:val="24"/>
          <w:szCs w:val="24"/>
        </w:rPr>
        <w:t>&lt;/html&gt;</w:t>
      </w:r>
    </w:p>
    <w:p w:rsidR="00FC2D2F" w:rsidRPr="00432516" w:rsidRDefault="00432516" w:rsidP="00D747C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d Estimated Budget details:</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page contentType="text/html" pageEncoding="UTF-8"%&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OCTYPE htm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htm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title&gt;TODO supply a title&lt;/tit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meta charset="UTF-8"&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meta name="viewport" content="width=device-width, initial-scale=1.0"&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nk href="css/style.css" rel="stylesheet" type="text/css" media="screen" /&g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nk for attaching cs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 type="text/cs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tyle1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ab/>
        <w:t>color: #FF00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t>font-weight: bold;/*font type will be bol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image: url(images/img01.jpg);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tm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 16px 'Open sans',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import url(https://fonts.googleapis.com/css?family=Dancing+Script:7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x-sizing: border-bo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3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vbar {width: 100%;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make navbar to be as wide as needed to hold all links - 10pts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iv.header ul.navbar li{</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display: inline-blo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22.6vw;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45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left: -5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 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make navbar links share the row and with proper padding - 10pts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iv.header ul.navbar li{</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display: inline-blo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padding-top: 1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vertical-align: top;</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vbar &gt; li a:hover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rgb(150, 150, 15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set grey color, sans-serif font and remove underline for links - 5pts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index.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contact.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services.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er {/*code for head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image: url("http://www.medlifeweb.org/images/stories/Banner_Ecuador.jpg");</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size: cov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position: 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height: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idth: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repeat: no-repea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padding-bottom: 286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ode for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border:solid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width: 0 4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code for hea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6C87A3;</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rest of the code for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justif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Dancing Script', curs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1{/*setting the font size color text place and margi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6C87A3;</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ot{/*footer cod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4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24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iframe { display: block; margin: 2em auto;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tm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 16px 'Open sans',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form labe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 .9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Base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x-sizing: border-bo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Form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rm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2% auto;</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32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aa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1em solid #dd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color: 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40px;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side the for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elec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text area cod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textarea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4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3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indent: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1em solid #ddd;</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outline-color: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name="surnam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loat: righ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dding emai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type="mai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postio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 selec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 textare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 selec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aa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 textarea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8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butto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1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befor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nten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absolu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e9e9e9;</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ransition: all .35s eas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radius: 5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radio input:checked:before {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35em solid #e9e9e9;</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checked: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ntent: "\f00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fontAwesom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1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 { /*submit button code*/</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ff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 solid darken(#1abc9c,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weight: bol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focus,/*when button is on focus or on hov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hover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6a085;</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color: darken(#16a085,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active { /*when button is active this will happe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bc2a2;</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color: darken(#1bc2a2,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ody&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 id="logo"&gt;&lt;!division for the logo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cluding a header from another html pag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h1&gt;&lt;jsp:include page="header.html"/&gt;&lt;/h1&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er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head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ode for the form starts with method post for hidden information&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rm action="campaigninsert" id="js-form" method="pos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Estimated budget detail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1 style="color:black"&gt;Estimated Budget Details&lt;/h1&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ison class nam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nam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ampaign name and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lt;h3 style="color:black; position:relative;"&gt;Campaign Name&lt;/h3&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text" name="campaignname"  style="position:relative; bottom:20px; right:2px; width:300; border-color:black"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art date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 style="color:black"&gt;Start Date&lt;/h3&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date" name="startdate" placeholder="DD/MM/YYYY " style="position:relative; bottom:25px; right:2px; width:300; border-color:black"/&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gt; &lt;b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ate starts by the day then month then yea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 style="color:black"&gt; End Date&lt;/h3&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date" name="enddate" placeholder="DD/MM/YYYY " style="position:relative; bottom:25px; right:2px; width:300; border-color:black"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cense number place and it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 style="color:black"&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icense Numb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text" name="licenseno" placeholder="license number" style="position:relative; bottom:25px; right:2px; width:300; border-color:black"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estimated budget place and it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 style="color:black"&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Estimated Budge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text" name="estimatedbudget" placeholder="Estimated Budget" style="position:relative; bottom:25px; right:2px; width:300; border-color:black"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actual budget place and it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 style="color:black"&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ctual Budge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3&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lt;input type="text" name="actualbudget" placeholder="Actual Budget" style="position:relative; bottom:25px; right:2px; width:300; border-color:black"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ampaign details text area and its area with rows and col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message"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label style="position:relative; top:30px; " for="textarea"&gt;&lt;h3&gt;Campaign Details:&lt;/h3&gt;&lt;/labe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textarea cols="40" rows="8" name="textarea" id="textarea" style="border-color:black"&gt;&lt;/textarea&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ubmit button&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submi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submit" value="Submi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form&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navigation bar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id="menu"&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ul  style="position:relative; bottom: 1060px; right: 510px"&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 class="active"&gt;&lt;a href="index.jsp"&gt;Homepage&lt;/a&gt;&lt;/li&gt;&lt;!links for the other page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li class="active"&gt;&lt;a href="services.jsp"&gt;Services&lt;/a&gt;&lt;/li&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li class="active"&gt;&lt;a href="aboutus.jsp"&gt;About Us&lt;/a&gt;&lt;/li&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 class="active"&gt;&lt;a href="#"&gt;Help&lt;/a&gt;&lt;/li&gt;&lt;/u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alling the footer&gt;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 class= "foo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oter&g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ot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g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ody&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html&gt;</w:t>
      </w:r>
    </w:p>
    <w:p w:rsidR="00432516" w:rsidRPr="00432516" w:rsidRDefault="00432516" w:rsidP="00432516">
      <w:pPr>
        <w:spacing w:after="0" w:line="273" w:lineRule="auto"/>
        <w:rPr>
          <w:rFonts w:ascii="Verdana" w:eastAsia="Times New Roman" w:hAnsi="Verdana" w:cs="Times New Roman"/>
          <w:bCs/>
          <w:iCs/>
          <w:sz w:val="24"/>
          <w:szCs w:val="24"/>
        </w:rPr>
      </w:pPr>
    </w:p>
    <w:p w:rsidR="00D747C6" w:rsidRDefault="00432516" w:rsidP="00D747C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d Product Categor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page contentType="text/html" pageEncoding="UTF-8"%&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OCTYPE htm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htm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title&gt;TODO supply a title&lt;/tit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meta charset="UTF-8"&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meta name="viewport" content="width=device-width, initial-scale=1.0"&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nk href="css/style.css" rel="stylesheet" type="text/css" media="screen"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nk for attaching cs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 type="text/cs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tyle1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t>color: #FF00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t>font-weight: bold;/*font type will be bol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image: url(images/img01.jpg);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tm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 16px 'Open sans',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import url(https://fonts.googleapis.com/css?family=Dancing+Script:7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x-sizing: border-bo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er{/*code for head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3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vbar {width: 100%;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make navbar to be as wide as needed to hold all links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iv.header ul.navbar li{</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display: inline-blo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22.6vw;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45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left: -5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 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make navbar links share the row and with proper padding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iv.header ul.navbar li{</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display: inline-blo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top: 1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vertical-align: top;</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vbar &gt; li a:hover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rgb(150, 150, 15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set white color, sans-serif font and remove underline for links -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index.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contact.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services.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er {/*code for head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image: url("http://www.medlifeweb.org/images/stories/Banner_Ecuador.jpg");</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size: cov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position: 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height: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idth: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repeat: no-repea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padding-bottom: 286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ode for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solid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width: 0 4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code for hea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6C87A3;</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rest of the code for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justif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Dancing Script', curs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1{/*setting the font size color text place and margi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6C87A3;</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ot{/*footer cod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4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24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iframe { display: block; margin: 2em auto;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tm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 16px 'Open sans',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rm labe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 .9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Base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x-sizing: border-bo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Form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rm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2% auto;</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width: 32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aa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1em solid #dd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color: 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40px;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side the for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elec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text area cod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textarea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4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3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indent: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1em solid #ddd;</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outline-color: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name="surnam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loat: righ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dding emai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type="mai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postio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 selec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 textare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 selec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aa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 textarea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8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butto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1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befor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nten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absolu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e9e9e9;</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ransition: all .35s eas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radius: 5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radio input:checked:before {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height: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35em solid #e9e9e9;</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checked: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ntent: "\f00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fontAwesom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1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 { /*submit button code*/</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ff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 solid darken(#1abc9c,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weight: bol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focus,/*when button is on focus or on hov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hover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6a085;</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color: darken(#16a085,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active { /*when button is active this will happe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bc2a2;</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color: darken(#1bc2a2,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body&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 id="logo"&gt;&lt;!division for the logo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cluding a header from another html pag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h1&gt;&lt;jsp:include page="header.html"/&gt;&lt;/h1&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ab/>
      </w:r>
      <w:r w:rsidRPr="00432516">
        <w:rPr>
          <w:rFonts w:ascii="Verdana" w:eastAsia="Times New Roman" w:hAnsi="Verdana" w:cs="Times New Roman"/>
          <w:bCs/>
          <w:iCs/>
          <w:sz w:val="24"/>
          <w:szCs w:val="24"/>
        </w:rPr>
        <w:tab/>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er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head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ode for the form starts with method post for hidden information&g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rm action="addcategory" id="js-form" method="pos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1 style="color:black"&gt;Add Product Category&lt;/h1&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nam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product category text box and it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text" name="productcategory" placeholder="add here" style="border-color:black; position:relative; right:2px; width:300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ubmit button&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submi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submit" value="Submi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form&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navigation bar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id="menu"&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ul  style="position:relative; bottom: 390px; right: 510px"&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 class="active"&gt;&lt;a href="index.jsp"&gt;Homepage&lt;/a&gt;&lt;/li&gt;&lt;!links for the other page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li class="active"&gt;&lt;a href="services.jsp"&gt;Services&lt;/a&gt;&lt;/li&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li class="active"&gt;&lt;a href="aboutus.jsp"&gt;About Us&lt;/a&gt;&lt;/li&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 class="active"&gt;&lt;a href="#"&gt;Help&lt;/a&gt;&lt;/li&gt;&lt;/u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lt;!calling the footer&gt;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 class= "foo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oter&g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ot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ody&gt;</w:t>
      </w:r>
    </w:p>
    <w:p w:rsid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html&gt;</w:t>
      </w:r>
    </w:p>
    <w:p w:rsidR="00432516" w:rsidRDefault="00432516" w:rsidP="0043251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min Login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html&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title&gt;TODO supply a title&lt;/tit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meta charset="UTF-8"&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meta name="viewport" content="width=device-width, initial-scale=1.0"&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nk href="css/style.css" rel="stylesheet" type="text/css" media="screen"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link for attaching css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 type="text/css"&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tyle1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t>color: #FF00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t>font-weight: bold;/*font type will be bol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image: url(images/img01.jpg);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tm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 16px 'Open sans',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import url(https://fonts.googleapis.com/css?family=Dancing+Script:7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margin: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x-sizing: border-bo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er{/*code for head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3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vbar {width: 100%;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make navbar to be as wide as needed to hold all links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iv.header ul.navbar li{</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display: inline-blo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22.6vw;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45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left: -5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 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A6DCE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make navbar links share the row and with proper padding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iv.header ul.navbar li{</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display: inline-blo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top: 1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vertical-align: top;</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vbar &gt; li a:hover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rgb(150, 150, 15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set white color, sans-serif font and remove underline for links -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index.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contact.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href='services.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decoration: non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er {/*code for head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image: url("http://www.medlifeweb.org/images/stories/Banner_Ecuador.jpg");</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color: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size: cov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position: 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height: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idth: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ackground-repeat: no-repea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padding-bottom: 286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ode for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solid whi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width: 0 4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code for hea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6C87A3;</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rest of the code for bod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justify;</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Dancing Script', curs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ead1{/*setting the font size color text place and margi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xx-lar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6C87A3;</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align:cent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ot{/*footer cod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4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color: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24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iframe { display: block; margin: 2em auto;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tm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 16px 'Open sans', sans-seri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rm labe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 .9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Base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x-sizing: border-bo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html,</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body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Form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form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 2% auto;</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adding: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320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aa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1em solid #dd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color: 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40px;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side the for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elec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text area cod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textarea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4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3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ext-indent: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1em solid #ddd;</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outline-color: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name="surnam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loat: righ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dding emai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name input[type="mail"]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postio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dropdow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margin-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 selec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 textare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0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dropdown selec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aaa;</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message textarea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8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butto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relativ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1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befor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nten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position: absolut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e9e9e9;</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ransition: all .35s eas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radio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radius: 5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radio input:checked:before {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top: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idth: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height: .5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35em solid #e9e9e9;</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checked: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ntent: "\f00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family: 'fontAwesome';</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1abc9c;</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check input:befor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eft: -.1px;</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submit input { /*submit button code*/</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black;</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color: #fff;</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 0;</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 solid darken(#1abc9c,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size: 1em;</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font-weight: bold;</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focus,/*when button is on focus or on hover*/</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hover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6a085;</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color: darken(#16a085,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amp;:active { /*when button is active this will happen*/</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ackground: #1bc2a2;</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border-bottom-color: darken(#1bc2a2, 7%);</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lt;body&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id="logo"&gt;&lt;!division for the logo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r w:rsidRPr="00432516">
        <w:rPr>
          <w:rFonts w:ascii="Verdana" w:eastAsia="Times New Roman" w:hAnsi="Verdana" w:cs="Times New Roman"/>
          <w:bCs/>
          <w:iCs/>
          <w:sz w:val="24"/>
          <w:szCs w:val="24"/>
        </w:rPr>
        <w:tab/>
        <w:t xml:space="preserve">             &lt;!including a header from another html pag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h1&gt;&lt;jsp:include page="header.html"/&gt;&lt;/h1&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ab/>
      </w:r>
      <w:r w:rsidRPr="00432516">
        <w:rPr>
          <w:rFonts w:ascii="Verdana" w:eastAsia="Times New Roman" w:hAnsi="Verdana" w:cs="Times New Roman"/>
          <w:bCs/>
          <w:iCs/>
          <w:sz w:val="24"/>
          <w:szCs w:val="24"/>
        </w:rPr>
        <w:tab/>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er par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head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ode for the form starts with method post for hidden information&g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rm action="adminvalidate" id="js-form" method="pos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admis login heading with position realtiv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1 style="color:black; position: relative; left:70px "&gt;Admins Login&lt;/h1&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alling the divison class nam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nam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eading 2 is usrename position relative for the textbox&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2 style="position:relative; left: 85px"&gt;Username&lt;/h2&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text" name="username" style="border-color:black; position:relative; right: 2px; width:300; "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gt; &lt;b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password textbox and styl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h2 style="position:relative; left: 90px"&gt; Password&lt;/h2&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password" name="password" style="border-color:black; position:relative; right: 2px; width:300;"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lastRenderedPageBreak/>
        <w:t xml:space="preserve">        &lt;!submit button&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 class="submi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input type="submit" value="Submi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form&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utton for homepage&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p style="position:relative; top:100px "&gt;&lt;a href="index.jsp"&gt;Home Page&lt;/a&gt;&lt;/p&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calling the divison class foo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 class= "foot"&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ot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lt;br /&gt;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r /&g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br /&gt;</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footer&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div&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w:t>
      </w: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 xml:space="preserve">    &lt;/body&gt;</w:t>
      </w:r>
    </w:p>
    <w:p w:rsidR="00432516" w:rsidRPr="00432516" w:rsidRDefault="00432516" w:rsidP="00432516">
      <w:pPr>
        <w:spacing w:after="0" w:line="273" w:lineRule="auto"/>
        <w:rPr>
          <w:rFonts w:ascii="Verdana" w:eastAsia="Times New Roman" w:hAnsi="Verdana" w:cs="Times New Roman"/>
          <w:bCs/>
          <w:iCs/>
          <w:sz w:val="24"/>
          <w:szCs w:val="24"/>
        </w:rPr>
      </w:pPr>
      <w:r w:rsidRPr="00432516">
        <w:rPr>
          <w:rFonts w:ascii="Verdana" w:eastAsia="Times New Roman" w:hAnsi="Verdana" w:cs="Times New Roman"/>
          <w:bCs/>
          <w:iCs/>
          <w:sz w:val="24"/>
          <w:szCs w:val="24"/>
        </w:rPr>
        <w:t>&lt;/html&gt;</w:t>
      </w:r>
    </w:p>
    <w:p w:rsidR="00432516" w:rsidRDefault="00B82B51" w:rsidP="0043251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min registration p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for attaching css 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font type will be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to be as wide as needed to hold all link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white color, sans-serif font and remove underline for links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code for 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rest of the 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setting the font size color text place and margi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footer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side the for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 area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dding 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osti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butt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radio input:checked:before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 /*submit button code*/</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focus,/*when button is on focus or on h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 /*when button is active this will happe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 id="logo"&gt;&lt;!division for the logo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including a header from another html pag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e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ode for the form starts with the id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action="UpdateDelProduct.jsp"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ssage for congratulations  position realtiv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35px; top: 55px "&gt;Congrats! You Are An Admin Now!&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ubmit button&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95px; right: 510px"&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Default="00B82B51" w:rsidP="0043251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ministration p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link for attaching css 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font type will be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to be as wide as needed to hold all link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white color, sans-serif font and remove underline for links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code for 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rest of the 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setting the font size color text place and margi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footer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side the for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 area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dding 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osti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butt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radio input:checked:before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submit input { /*submit button code*/</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focus,/*when button is on focus or on h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 /*when button is active this will happe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logo"&gt;&lt;!division for the logo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including a header from another html pag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e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ode for the form start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110px; top: 55px "&gt;Menu&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div class 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div class 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opening a list and setting the position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right:420px; bottom:50px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add admi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addadmin.jsp" style="color:black"&gt;Add Admi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elete admi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deladmin.jsp" style="color:black"&gt;Delete Admi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add user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registration.jsp"style="color:black"&gt;Add User&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elete user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deluser.jsp"style="color:black"&gt;Delete User&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pdate user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updateuser.jsp"style="color:black"&gt;Update User&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70px; left:50px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lt;br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min welcome page:</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to be as wide as needed to hold all links - 10pt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 10pt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grey color, sans-serif font and remove underline for links - 5pt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medlifeweb.or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s://www.android.com/intl/en_us/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s://www.android.com/intl/en_us/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s://www.android.com/intl/en_us/pla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99.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focus,</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 id="logo"&gt;&lt;!division for the logo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including a header from another html pag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e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55px; top: 55px "&gt;Welcome Admin!&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div class 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opening an unordered list and setting the position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right:240px; bottom:50px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aster campaig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campmenu.jsp" style="color:black"&gt;Master Campaig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aster products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promenu.jsp" style="color:black"&gt;Master Product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estimated budget campaig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estmenu.jsp" style="color:black"&gt;Estimated Budget Campaig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actual budget campaig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actmenu.jsp" style="color:black"&gt;Actual Budget Campaig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administario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li class="active"&gt;&lt;a href="actmenu.jsp" style="color:black"&gt;Administratio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atistics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stati.jsp" style="color:black"&gt;Statistic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70px; left:415px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ing for logout with a button to a another link for logou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3 style="position:relative; bottom:358px "&gt;&lt;a href="adminlogin.jsp"&gt;Logout&lt;/a&gt;&lt;/h3&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Default="00B82B51"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lastRenderedPageBreak/>
        <w:t>Campaign delete 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for attaching css 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font type will be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make navbar to be as wide as needed to hold all link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white color, sans-serif font and remove underline for links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code for 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rest of the 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setting the font size color text place and margi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footer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side the for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 area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dding 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osti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butt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radio input:checked:before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 /*submit button code*/</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focus,/*when button is on focus or on h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 /*when button is active this will happe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r w:rsidRPr="00B82B51">
        <w:rPr>
          <w:rFonts w:ascii="Verdana" w:eastAsia="Times New Roman" w:hAnsi="Verdana" w:cs="Times New Roman"/>
          <w:bCs/>
          <w:iCs/>
          <w:sz w:val="24"/>
          <w:szCs w:val="24"/>
        </w:rPr>
        <w:tab/>
        <w:t>&lt;div id="logo"&gt;&lt;!division for the logo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including a header from another html pag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e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code for the form starts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ing with position realtiv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45px; top: 55px "&gt;Campaign Deleted&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div class 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ubmit button&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70px; right: 510px"&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Default="00B82B51"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Campaign menu p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to be as wide as needed to hold all links - 10pt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 10pt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grey color, sans-serif font and remove underline for links - 5pt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medlifeweb.or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s://www.android.com/intl/en_us/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s://www.android.com/intl/en_us/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https://www.android.com/intl/en_us/pla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gre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99.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amp;:focus,</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 id="logo"&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action="UpdateDelProduct.jsp"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110px; top: 55px "&gt;Menu&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div class 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nordered list with positon realtiv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ul  style="position:relative; right:560px; bottom:50px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add a campaig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addcampaign.jsp" style="color:black"&gt;Add Campaign&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elete campaign and call the link&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delcampaign.jsp"style="color:black"&gt;Delete Campaign&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70px; right:220px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lt;br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Default="00B82B51" w:rsidP="00B82B51">
      <w:pPr>
        <w:spacing w:after="0" w:line="273" w:lineRule="auto"/>
        <w:rPr>
          <w:rFonts w:ascii="Verdana" w:eastAsia="Times New Roman" w:hAnsi="Verdana" w:cs="Times New Roman"/>
          <w:b/>
          <w:iCs/>
          <w:sz w:val="24"/>
          <w:szCs w:val="24"/>
          <w:u w:val="single"/>
        </w:rPr>
      </w:pPr>
    </w:p>
    <w:p w:rsidR="00B82B51" w:rsidRDefault="00B82B51"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Campaign registrati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for attaching css 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font type will be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header{/*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to be as wide as needed to hold all link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white color, sans-serif font and remove underline for links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code for 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rest of the 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setting the font size color text place and margi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footer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side the for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 area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dding 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osti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butt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radio input:checked:before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 /*submit button code*/</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focus,/*when button is on focus or on h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 /*when button is active this will happe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 id="logo"&gt;&lt;!division for the logo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including a header from another html pag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e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ode for the form starts and the id name&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action="UpdateDelProduct.jsp"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55px; top: 55px "&gt;Your Campaign Is Registered.&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ubmit button&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95px; right: 510px"&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Default="00B82B51"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Product category registration p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title&gt;TODO supply a title&lt;/tit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charset="UTF-8"&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meta name="viewport" content="width=device-width, initial-scale=1.0"&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href="css/style.css" rel="stylesheet" type="text/css" media="screen"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nk for attaching css 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 type="text/cs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tyle1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color: #FF00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t>font-weight: bold;/*font type will be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images/img01.jp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import url(https://fonts.googleapis.com/css?family=Dancing+Script:7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width: 100%;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to be as wide as needed to hold all links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22.6vw;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4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left: -5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A6DCE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make navbar links share the row and with proper padding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iv.header ul.navbar li{</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display: inline-blo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top: 1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vertical-align: top;</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vbar &gt; li a: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rgb(150, 150, 1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set white color, sans-serif font and remove underline for links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index.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contac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href='services.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decoration: non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er {/*code for head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image: url("http://www.medlifeweb.org/images/stories/Banner_Ecuador.jpg");</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color: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size: c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position: 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height: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idth: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ackground-repeat: no-repea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adding-bottom: 286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solid whi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width: 0 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code for hea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rest of the code for bod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justify;</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Dancing Script', curs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ead1{/*setting the font size color text place and margi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xx-lar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6C87A3;</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align:cent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ot{/*footer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4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color: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24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iframe { display: block; margin: 2em auto;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 16px 'Open sans', sans-seri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labe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9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Bas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x-sizing: border-bo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html,</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body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Form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form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 2% aut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adding: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320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color: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40px;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side the for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 area cod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4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3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ext-inden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1em solid #ddd;</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outline-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name="surnam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loat: righ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dding 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name input[type="mail"]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posti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dropdow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margin-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0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dropdown selec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aaa;</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message textarea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8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butto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relativ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position: absolut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e9e9e9;</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ransition: all .35s eas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radio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radius: 5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radio input:checked:before {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top: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idth: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height: .5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35em solid #e9e9e9;</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checked: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ntent: "\f00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family: 'fontAwesome';</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1abc9c;</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check input:befor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eft: -.1px;</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submit input { /*submit button code*/</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black;</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color: #fff;</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 0;</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 solid darken(#1abc9c,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size: 1em;</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font-weight: bold;</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focus,/*when button is on focus or on hover*/</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hover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6a085;</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6a085,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amp;:active { /*when button is active this will happen*/</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ackground: #1bc2a2;</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border-bottom-color: darken(#1bc2a2, 7%);</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tyl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 id="logo"&gt;&lt;!division for the logo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including a header from another html pag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h1&gt;&lt;jsp:include page="header.html"/&gt;&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eader par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head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ode for the form starts with id name&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rm action="UpdateDelProduct.jsp" id="js-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product category and its heading&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h1 style="color:black; position: relative; left:35px; top: 55px "&gt;Product Category Is Inserted.&lt;/h1&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div class 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name"&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gt; &lt;b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submit button&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class="submi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form&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navigation bar part&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div id="menu"&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ul  style="position:relative; bottom: 395px; right: 510px"&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index.jsp"&gt;Homepage&lt;/a&gt;&lt;/li&gt;&lt;!links for the other pages&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lastRenderedPageBreak/>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services.jsp"&gt;Service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ab/>
      </w:r>
      <w:r w:rsidRPr="00B82B51">
        <w:rPr>
          <w:rFonts w:ascii="Verdana" w:eastAsia="Times New Roman" w:hAnsi="Verdana" w:cs="Times New Roman"/>
          <w:bCs/>
          <w:iCs/>
          <w:sz w:val="24"/>
          <w:szCs w:val="24"/>
        </w:rPr>
        <w:tab/>
        <w:t>&lt;li class="active"&gt;&lt;a href="aboutus.jsp"&gt;About Us&lt;/a&gt;&lt;/li&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li class="active"&gt;&lt;a href="#"&gt;Help&lt;/a&gt;&lt;/li&gt;&lt;/ul&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calling the footer&gt;                       &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 class= "foot"&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lt;br /&gt;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br /&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footer&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div&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 xml:space="preserve">    &lt;/body&gt;</w:t>
      </w:r>
    </w:p>
    <w:p w:rsidR="00B82B51" w:rsidRPr="00B82B51" w:rsidRDefault="00B82B51" w:rsidP="00B82B51">
      <w:pPr>
        <w:spacing w:after="0" w:line="273" w:lineRule="auto"/>
        <w:rPr>
          <w:rFonts w:ascii="Verdana" w:eastAsia="Times New Roman" w:hAnsi="Verdana" w:cs="Times New Roman"/>
          <w:bCs/>
          <w:iCs/>
          <w:sz w:val="24"/>
          <w:szCs w:val="24"/>
        </w:rPr>
      </w:pPr>
      <w:r w:rsidRPr="00B82B51">
        <w:rPr>
          <w:rFonts w:ascii="Verdana" w:eastAsia="Times New Roman" w:hAnsi="Verdana" w:cs="Times New Roman"/>
          <w:bCs/>
          <w:iCs/>
          <w:sz w:val="24"/>
          <w:szCs w:val="24"/>
        </w:rPr>
        <w:t>&lt;/html&gt;</w:t>
      </w: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B82B51" w:rsidRDefault="00B82B51" w:rsidP="00B82B51">
      <w:pPr>
        <w:spacing w:after="0" w:line="273" w:lineRule="auto"/>
        <w:rPr>
          <w:rFonts w:ascii="Verdana" w:eastAsia="Times New Roman" w:hAnsi="Verdana" w:cs="Times New Roman"/>
          <w:bCs/>
          <w:iCs/>
          <w:sz w:val="24"/>
          <w:szCs w:val="24"/>
        </w:rPr>
      </w:pPr>
    </w:p>
    <w:p w:rsidR="00B82B51" w:rsidRPr="00C46246" w:rsidRDefault="00C46246"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Change password p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html&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title&gt;TODO supply a title&lt;/tit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meta charset="UTF-8"&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meta name="viewport" content="width=device-width, initial-scale=1.0"&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nk href="css/style.css" rel="stylesheet" type="text/css" media="screen" /&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nk for attaching css 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 type="text/css"&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yle1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t>color: #FF00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t>font-weight: bold;/*font type will be bol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image: url(images/img01.jpg);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tm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 16px 'Open sans',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import url(https://fonts.googleapis.com/css?family=Dancing+Script:7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x-sizing: border-bo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er{/*code for head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3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vbar {width: 100%;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make navbar to be as wide as needed to hold all links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iv.header ul.navbar l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isplay: inline-blo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22.6vw;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45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left: -5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 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make navbar links share the row and with proper padding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iv.header ul.navbar l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isplay: inline-blo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top: 1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vertical-align: top;</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vbar &gt; li a:hov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color: rgb(150, 150, 15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set white color, sans-serif font and remove underline for links -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index.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contact.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services.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er {/*code for head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image: url("http://www.medlifeweb.org/images/stories/Banner_Ecuador.jp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size: co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position: 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height: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idth: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repeat: no-repea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dding-bottom: 286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de for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solid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width: 0 4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code for hea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color:#6C87A3;</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rest of the code for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justif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Dancing Script', curs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1{/*setting the font size color text place and margi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6C87A3;</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ot{/*footer co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4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24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frame { display: block; margin: 2em auto;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tm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 16px 'Open sans',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rm labe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 .9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Bas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x-sizing: border-bo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Form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rm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2% aut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32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aa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1em solid #dd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color: 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40px;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side the for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elec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ext area co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extarea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4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3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indent: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1em solid #ddd;</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outline-color: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name="surnam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loat: righ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dding emai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type="mai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os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 selec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 textare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 selec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aa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 textarea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8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butt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1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befor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conten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absol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e9e9e9;</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ransition: all .35s ea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radius: 5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radio input:checked:before {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35em solid #e9e9e9;</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checked: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ntent: "\f00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fontAweso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1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 { /*submit button cod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ff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 solid darken(#1abc9c,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font-weight: bol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focus,/*when button is on focus or on ho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hov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6a085;</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color: darken(#16a085,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active { /*when button is active this will happe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bc2a2;</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color: darken(#1bc2a2,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ody&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 id="logo"&gt;&lt;!division for the logo par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cluding a header from another html pag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h1&gt;&lt;jsp:include page="header.html"/&gt;&lt;/h1&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er par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head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ode for the form starts with method post for hidden information&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rm action="passchange" id="js-form" method="pos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1 style="color:black"&gt;Change Password&lt;/h1&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div class nam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nam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textbox and setting border color to black&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put type="text" name="emailid" placeholder="Email Id" style="border-color:black; position:relative; right:2px; width:300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textbox and setting border color to black&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put type="text" name="password" placeholder="New Password " style="border-color:black; position:relative; right:2px; width:300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gt; &lt;b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ubmit button&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submi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put type="submit" value="Submi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form&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navigation bar part&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id="menu"&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ul  style="position:relative; bottom: 445px; right: 510px"&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 class="active"&gt;&lt;a href="index.jsp"&gt;Homepage&lt;/a&gt;&lt;/li&gt;&lt;!links for the other pages&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li class="active"&gt;&lt;a href="services.jsp"&gt;Services&lt;/a&gt;&lt;/li&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li class="active"&gt;&lt;a href="aboutus.jsp"&gt;About Us&lt;/a&gt;&lt;/li&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 class="active"&gt;&lt;a href="#"&gt;Help&lt;/a&gt;&lt;/li&gt;&lt;/ul&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the footer&gt;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 class= "foo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ot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lt;br /&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br /&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ot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ody&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html&gt;</w:t>
      </w:r>
    </w:p>
    <w:p w:rsidR="00B82B51" w:rsidRPr="00C46246" w:rsidRDefault="00C46246"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Delete admin p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html&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title&gt;TODO supply a title&lt;/tit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meta charset="UTF-8"&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meta name="viewport" content="width=device-width, initial-scale=1.0"&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nk href="css/style.css" rel="stylesheet" type="text/css" media="screen" /&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nk for attaching css 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 type="text/css"&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yle1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t>color: #FF00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t>font-weight: bold;/*font type will be bol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image: url(images/img01.jpg);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tm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 16px 'Open sans',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import url(https://fonts.googleapis.com/css?family=Dancing+Script:7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x-sizing: border-bo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er{/*code for head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3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vbar {width: 100%;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make navbar to be as wide as needed to hold all links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iv.header ul.navbar l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isplay: inline-blo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22.6vw;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45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left: -5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 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make navbar links share the row and with proper padding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iv.header ul.navbar l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isplay: inline-blo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top: 1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vertical-align: top;</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vbar &gt; li a:hov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rgb(150, 150, 15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set white color, sans-serif font and remove underline for links -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index.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contact.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services.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er {/*code for head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image: url("http://www.medlifeweb.org/images/stories/Banner_Ecuador.jp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size: co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position: 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height: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idth: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repeat: no-repea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dding-bottom: 286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de for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solid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width: 0 4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code for hea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6C87A3;</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rest of the code for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justif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Dancing Script', curs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1{/*setting the font size color text place and margi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6C87A3;</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ot{/*footer co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4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24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frame { display: block; margin: 2em auto;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tm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 16px 'Open sans',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rm labe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 .9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Bas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x-sizing: border-bo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Form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rm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2% aut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width: 32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aa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1em solid #dd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color: 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40px;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side the for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elec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ext area co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extarea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4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3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indent: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1em solid #ddd;</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line-color: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name="surnam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loat: righ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dding emai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type="mai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os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 selec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 textare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 selec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aa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 textarea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8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butt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1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befor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nten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absol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e9e9e9;</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ransition: all .35s ea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radius: 5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radio input:checked:before {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height: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35em solid #e9e9e9;</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checked: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ntent: "\f00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fontAweso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1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 { /*submit button cod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ff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 solid darken(#1abc9c,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weight: bol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focus,/*when button is on focus or on ho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hov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6a085;</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color: darken(#16a085,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active { /*when button is active this will happe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bc2a2;</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color: darken(#1bc2a2,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ody&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 id="logo"&gt;&lt;!division for the logo par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cluding a header from another html pag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h1&gt;&lt;jsp:include page="header.html"/&gt;&lt;/h1&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ab/>
      </w:r>
      <w:r w:rsidRPr="00C46246">
        <w:rPr>
          <w:rFonts w:ascii="Verdana" w:eastAsia="Times New Roman" w:hAnsi="Verdana" w:cs="Times New Roman"/>
          <w:bCs/>
          <w:iCs/>
          <w:sz w:val="24"/>
          <w:szCs w:val="24"/>
        </w:rPr>
        <w:tab/>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er par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head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ode for the form starts with method post for hidden information&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rm action="admindel" id="js-form" method="pos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elete admin heading&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1 style="color:black"&gt;Delete Admin&lt;/h1&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div class nam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nam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textbox for adding email with border 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put type="text" name="email" placeholder="Email" style="border-color:black; position:relative; right:2px; width:300; top:20px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gt; &lt;b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div class submi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submi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put type="submit" value="Delet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form&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navigation bar part&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lt;div id="menu"&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ul  style="position:relative; bottom: 420px; right: 510px"&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 class="active"&gt;&lt;a href="index.jsp"&gt;Homepage&lt;/a&gt;&lt;/li&gt;&lt;!links for the other pages&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li class="active"&gt;&lt;a href="services.jsp"&gt;Services&lt;/a&gt;&lt;/li&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li class="active"&gt;&lt;a href="aboutus.jsp"&gt;About Us&lt;/a&gt;&lt;/li&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 class="active"&gt;&lt;a href="#"&gt;Help&lt;/a&gt;&lt;/li&gt;&lt;/ul&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the footer&gt;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 class= "foo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oter&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ot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ody&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html&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B82B51" w:rsidRPr="00C46246" w:rsidRDefault="00C46246" w:rsidP="00B82B51">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Delete admin mess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html&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title&gt;TODO supply a title&lt;/tit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meta charset="UTF-8"&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meta name="viewport" content="width=device-width, initial-scale=1.0"&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nk href="css/style.css" rel="stylesheet" type="text/css" media="screen" /&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nk for attaching css 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 type="text/css"&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yle1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t>color: #FF00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t>font-weight: bold;/*font type will be bol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image: url(images/img01.jpg);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tm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 16px 'Open sans',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import url(https://fonts.googleapis.com/css?family=Dancing+Script:7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x-sizing: border-bo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er{/*code for head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3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vbar {width: 100%;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make navbar to be as wide as needed to hold all links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iv.header ul.navbar l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isplay: inline-blo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22.6vw;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45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left: -5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 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A6DC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make navbar links share the row and with proper padding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iv.header ul.navbar l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isplay: inline-blo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top: 1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vertical-align: top;</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vbar &gt; li a:hov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rgb(150, 150, 15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set white color, sans-serif font and remove underline for links -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index.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contact.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href='services.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decoration: no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er {/*code for head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image: url("http://www.medlifeweb.org/images/stories/Banner_Ecuador.jp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color: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size: co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position: 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height: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idth: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ackground-repeat: no-repea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dding-bottom: 286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de for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solid whi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width: 0 4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code for hea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margin-top: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6C87A3;</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rest of the code for bod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justif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Dancing Script', curs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ead1{/*setting the font size color text place and margi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xx-lar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6C87A3;</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align:cen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ot{/*footer co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4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color: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24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frame { display: block; margin: 2em auto;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tm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 16px 'Open sans', sans-seri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rm labe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 .9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Bas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x-sizing: border-bo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htm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body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Form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orm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 2% aut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adding: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320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aa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1em solid #dd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color: 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40px;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side the for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elec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ext area co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extarea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4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3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ext-indent: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border: .1em solid #ddd;</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line-color: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name="surnam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loat: righ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dding emai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name input[type="mail"]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os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margin-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 selec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 textare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0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ropdown selec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aa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essage textarea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8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butt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relativ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1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radio input:befor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nten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osition: absol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e9e9e9;</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ransition: all .35s ea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radio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radius: 5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radio input:checked:before {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p: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idth: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height: .5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35em solid #e9e9e9;</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checked: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ntent: "\f00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family: 'fontAweso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1abc9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heck input:befor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eft: -.1px;</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ubmit input { /*submit button cod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blac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lor: #ff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 0;</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border-bottom: solid darken(#1abc9c,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size: 1em;</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font-weight: bol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focus,/*when button is on focus or on ho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hov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6a085;</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color: darken(#16a085,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amp;:active { /*when button is active this will happe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ackground: #1bc2a2;</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border-bottom-color: darken(#1bc2a2, 7%);</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styl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ody&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 id="logo"&gt;&lt;!division for the logo par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including a header from another html pag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h1&gt;&lt;jsp:include page="header.html"/&gt;&lt;/h1&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er par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head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ode for the form starts and has id&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rm action="UpdateDelProduct.jsp" id="js-form"&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eading with position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h1 style="color:black; position: relative; left:62px; top: 55px "&gt;Admin Deleted&lt;/h1&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div class nam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name"&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gt; &lt;b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r /&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div class submi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class="submi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form&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navigation bar part&gt;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div id="menu"&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ul  style="position:relative; bottom: 370px; right: 510px"&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 class="active"&gt;&lt;a href="index.jsp"&gt;Homepage&lt;/a&gt;&lt;/li&gt;&lt;!links for the other pages&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li class="active"&gt;&lt;a href="services.jsp"&gt;Services&lt;/a&gt;&lt;/li&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ab/>
      </w:r>
      <w:r w:rsidRPr="00C46246">
        <w:rPr>
          <w:rFonts w:ascii="Verdana" w:eastAsia="Times New Roman" w:hAnsi="Verdana" w:cs="Times New Roman"/>
          <w:bCs/>
          <w:iCs/>
          <w:sz w:val="24"/>
          <w:szCs w:val="24"/>
        </w:rPr>
        <w:tab/>
        <w:t>&lt;li class="active"&gt;&lt;a href="aboutus.jsp"&gt;About Us&lt;/a&gt;&lt;/li&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li class="active"&gt;&lt;a href="#"&gt;Help&lt;/a&gt;&lt;/li&gt;&lt;/ul&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calling the footer&gt;                       &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 class= "foot"&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oter&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footer&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div&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lt;/body&g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lt;/html&g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B82B51" w:rsidRDefault="00C46246" w:rsidP="00C46246">
      <w:pPr>
        <w:spacing w:after="0" w:line="273" w:lineRule="auto"/>
        <w:jc w:val="center"/>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Java Classes</w:t>
      </w:r>
    </w:p>
    <w:p w:rsidR="00C46246" w:rsidRPr="00C46246" w:rsidRDefault="00C46246" w:rsidP="00C4624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Add catego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 /*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addcategory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firstname,lastname,email,username,password,cellno,identityno;/* decalring all the variables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a = request.getParameter("productcategory");</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connection li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ry and catch to catch any 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String sql="insert into addproductcategory values(?)"; /*code for inser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string with position 1*/</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execu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categoryre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Campaign inser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campaigninsert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variables*/</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a = request.getParameter("campaign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b = request.getParameter("startda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c = request.getParameter("endda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d = request.getParameter("license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y = request.getParameter("textare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f = request.getParameter("estimatedbudg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g = request.getParameter("actualbudg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de for inser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tring sql="insert into addcamp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variables with its posi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2, 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3, 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pst.setString(4, 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5, 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6, 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7, 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exceu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campre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Campaign dele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campdel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declaring variabl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email,password;</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i = request.getParameter("campaign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o delete when you give campaign 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tring sql="delete from addcamp where campaign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variable with its posi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i);</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alling the update metho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Upda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campdelms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Data 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package 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DriverManag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wing.JOptionPan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dataconnec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nnection par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vate static Connection c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ublic static Connection 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if(co==nul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lass link*/</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lass.forName("com.microsoft.sqlserver.jdbc.SQLServerDriv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ql server link ,database name and passwor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Connection) DriverManager.getConnection("jdbc:sqlserver://localhost:1433;" + "databaseName=campaign;user=sa;password=p@ssw0r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turn c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if its not connected this message will be shown in a messag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OptionPane.showMessageDialog(null,"Not connect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turn nul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turn c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w:t>
      </w:r>
    </w:p>
    <w:p w:rsidR="00C46246" w:rsidRDefault="00C46246" w:rsidP="00C46246">
      <w:pPr>
        <w:spacing w:after="0" w:line="273" w:lineRule="auto"/>
        <w:rPr>
          <w:rFonts w:ascii="Verdana" w:eastAsia="Times New Roman" w:hAnsi="Verdana" w:cs="Times New Roman"/>
          <w:b/>
          <w:iCs/>
          <w:sz w:val="24"/>
          <w:szCs w:val="24"/>
          <w:u w:val="single"/>
        </w:rPr>
      </w:pPr>
      <w:r w:rsidRPr="00C46246">
        <w:rPr>
          <w:rFonts w:ascii="Verdana" w:eastAsia="Times New Roman" w:hAnsi="Verdana" w:cs="Times New Roman"/>
          <w:bCs/>
          <w:iCs/>
          <w:sz w:val="24"/>
          <w:szCs w:val="24"/>
        </w:rPr>
        <w:t xml:space="preserve"> </w:t>
      </w:r>
      <w:r>
        <w:rPr>
          <w:rFonts w:ascii="Verdana" w:eastAsia="Times New Roman" w:hAnsi="Verdana" w:cs="Times New Roman"/>
          <w:b/>
          <w:iCs/>
          <w:sz w:val="24"/>
          <w:szCs w:val="24"/>
          <w:u w:val="single"/>
        </w:rPr>
        <w:t>Insert for registra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 /*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insert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String firstname,lastname,email,username,password,cellno,identityno;</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variables that will be take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a = request.getParameter("first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b = request.getParameter("last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c = request.getParameter("emai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d = request.getParameter("user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y = request.getParameter("passwor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f = request.getParameter("cell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g = request.getParameter("identity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de for inserting the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tring sql="insert into userregistration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variables with its posi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2, 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3, 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4, 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5, 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6, 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7, 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exceu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userre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  </w:t>
      </w:r>
    </w:p>
    <w:p w:rsidR="00C46246" w:rsidRDefault="00C46246" w:rsidP="00C46246">
      <w:pPr>
        <w:spacing w:after="0" w:line="273" w:lineRule="auto"/>
        <w:rPr>
          <w:rFonts w:ascii="Verdana" w:eastAsia="Times New Roman" w:hAnsi="Verdana" w:cs="Times New Roman"/>
          <w:b/>
          <w:iCs/>
          <w:sz w:val="24"/>
          <w:szCs w:val="24"/>
          <w:u w:val="single"/>
        </w:rPr>
      </w:pPr>
      <w:r w:rsidRPr="00C46246">
        <w:rPr>
          <w:rFonts w:ascii="Verdana" w:eastAsia="Times New Roman" w:hAnsi="Verdana" w:cs="Times New Roman"/>
          <w:bCs/>
          <w:iCs/>
          <w:sz w:val="24"/>
          <w:szCs w:val="24"/>
        </w:rPr>
        <w:lastRenderedPageBreak/>
        <w:t xml:space="preserve">   </w:t>
      </w:r>
      <w:r>
        <w:rPr>
          <w:rFonts w:ascii="Verdana" w:eastAsia="Times New Roman" w:hAnsi="Verdana" w:cs="Times New Roman"/>
          <w:b/>
          <w:iCs/>
          <w:sz w:val="24"/>
          <w:szCs w:val="24"/>
          <w:u w:val="single"/>
        </w:rPr>
        <w:t>Insert admi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insertadmin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firstname,lastname,email,username,password,cellno,identityno;</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variables that will be taken by its paramet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a = request.getParameter("first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b = request.getParameter("last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c = request.getParameter("emai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d = request.getParameter("user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y = request.getParameter("passwor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f = request.getParameter("cell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g = request.getParameter("identity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de for inserting the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tring sql="insert into addadmin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variables with its posi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2, 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3, 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4, 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5, 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6, 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7, 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exceu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adminre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Product insert:</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productinsert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variables that will be taken by its parameter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a = request.getParameter("company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b = request.getParameter("selectcatego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c = request.getParameter("units");</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d = request.getParameter("textare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 /*code for inserting the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tring sql="insert into addproduct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variables with its posi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2, 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3, 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4, 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exceu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prore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
          <w:iCs/>
          <w:sz w:val="24"/>
          <w:szCs w:val="24"/>
          <w:u w:val="single"/>
        </w:rPr>
      </w:pPr>
      <w:r>
        <w:rPr>
          <w:rFonts w:ascii="Verdana" w:eastAsia="Times New Roman" w:hAnsi="Verdana" w:cs="Times New Roman"/>
          <w:b/>
          <w:iCs/>
          <w:sz w:val="24"/>
          <w:szCs w:val="24"/>
          <w:u w:val="single"/>
        </w:rPr>
        <w:t>Update us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ackage mypack;/*package nam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IO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io.Prin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sql.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import javax.servlet.RequestDispatch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ServletExcep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ques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import javax.servlet.http.HttpServletResponse;</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ublic class updateuser extends HttpServlet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processReque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sponse.setContentType("text/html;charset=UTF-8");</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Ge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intWriter out = response.getWriter();</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verrid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tected void doPost(HttpServletRequest request, HttpServletResponse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throws ServletException, IOException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rocessRequest(request,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PrintWriter out= response.getWriter();</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variables that will be taken by its parameter */</w:t>
      </w:r>
    </w:p>
    <w:p w:rsidR="00C46246" w:rsidRPr="00C46246" w:rsidRDefault="00C46246" w:rsidP="00C46246">
      <w:pPr>
        <w:spacing w:after="0" w:line="273" w:lineRule="auto"/>
        <w:rPr>
          <w:rFonts w:ascii="Verdana" w:eastAsia="Times New Roman" w:hAnsi="Verdana" w:cs="Times New Roman"/>
          <w:bCs/>
          <w:iCs/>
          <w:sz w:val="24"/>
          <w:szCs w:val="24"/>
        </w:rPr>
      </w:pP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a = request.getParameter("first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b = request.getParameter("last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c = request.getParameter("emaili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d = request.getParameter("usernam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lastRenderedPageBreak/>
        <w:t>String y = request.getParameter("passwor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f = request.getParameter("cell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String g = request.getParameter("identity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declaring the connec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onnection con=mypack.dataconnection.ConnectD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tr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code for updateing the values*/</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tring sql="update userregistration set firstname=?,lastname=?,emailid=?,username=?,password=?,cellno=? where identityno=?";</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java.sql.PreparedStatement pst=con.prepareStatement(sql);</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setting the variables with its position*/</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1, a);</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2, b);</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3, c);</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4, 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5, 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6, f);</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setString(7, g);</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exceution by calling execute update metho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pst.executeUpdat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ing other page as respon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equestDispatcher rd=request.getRequestDispatcher("updatemsg.jsp");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rd.forward(request,respons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s error if there's an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catch(Exception 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println(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makes sure all try blocks are closed*/</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finally{</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out.close();</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w:t>
      </w:r>
    </w:p>
    <w:p w:rsidR="00C46246" w:rsidRP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C46246" w:rsidRDefault="00C46246" w:rsidP="00C46246">
      <w:pPr>
        <w:spacing w:after="0" w:line="273" w:lineRule="auto"/>
        <w:rPr>
          <w:rFonts w:ascii="Verdana" w:eastAsia="Times New Roman" w:hAnsi="Verdana" w:cs="Times New Roman"/>
          <w:bCs/>
          <w:iCs/>
          <w:sz w:val="24"/>
          <w:szCs w:val="24"/>
        </w:rPr>
      </w:pPr>
      <w:r w:rsidRPr="00C46246">
        <w:rPr>
          <w:rFonts w:ascii="Verdana" w:eastAsia="Times New Roman" w:hAnsi="Verdana" w:cs="Times New Roman"/>
          <w:bCs/>
          <w:iCs/>
          <w:sz w:val="24"/>
          <w:szCs w:val="24"/>
        </w:rPr>
        <w:t xml:space="preserve">    }</w:t>
      </w:r>
    </w:p>
    <w:p w:rsidR="00AC6B01" w:rsidRDefault="00AC6B01" w:rsidP="00AC6B01">
      <w:pPr>
        <w:rPr>
          <w:sz w:val="32"/>
        </w:rPr>
      </w:pPr>
      <w:r>
        <w:rPr>
          <w:sz w:val="32"/>
        </w:rPr>
        <w:t>CSS used in all of our web pages :</w:t>
      </w:r>
    </w:p>
    <w:p w:rsidR="00AC6B01" w:rsidRDefault="00AC6B01" w:rsidP="00AC6B01">
      <w:r>
        <w:t>.style1 {</w:t>
      </w:r>
      <w:r>
        <w:br/>
        <w:t>color: #FF0000;</w:t>
      </w:r>
      <w:r>
        <w:br/>
      </w:r>
      <w:r>
        <w:lastRenderedPageBreak/>
        <w:t>font-weight: bold;</w:t>
      </w:r>
      <w:r>
        <w:br/>
        <w:t>}</w:t>
      </w:r>
    </w:p>
    <w:p w:rsidR="00AC6B01" w:rsidRDefault="00AC6B01" w:rsidP="00AC6B01">
      <w:r>
        <w:t>--&gt;</w:t>
      </w:r>
      <w:r>
        <w:br/>
        <w:t>&lt;/style&gt;</w:t>
      </w:r>
      <w:r>
        <w:br/>
        <w:t xml:space="preserve"> &lt;style&gt;</w:t>
      </w:r>
      <w:r>
        <w:br/>
        <w:t xml:space="preserve">   body{</w:t>
      </w:r>
      <w:r>
        <w:br/>
        <w:t xml:space="preserve">   background-image: url(images/img01.jpg); </w:t>
      </w:r>
      <w:r>
        <w:br/>
        <w:t xml:space="preserve">               </w:t>
      </w:r>
    </w:p>
    <w:p w:rsidR="00AC6B01" w:rsidRDefault="00AC6B01" w:rsidP="00AC6B01">
      <w:r>
        <w:t xml:space="preserve">    }</w:t>
      </w:r>
    </w:p>
    <w:p w:rsidR="00AC6B01" w:rsidRDefault="00AC6B01" w:rsidP="00AC6B01">
      <w:r>
        <w:t xml:space="preserve">    html {</w:t>
      </w:r>
      <w:r>
        <w:br/>
        <w:t xml:space="preserve">  font: 16px 'Open sans', sans-serif;</w:t>
      </w:r>
      <w:r>
        <w:br/>
        <w:t>}</w:t>
      </w:r>
      <w:r>
        <w:br/>
        <w:t xml:space="preserve">  @import url(https://fonts.googleapis.com/css?family=Dancing+Script:700);</w:t>
      </w:r>
      <w:r>
        <w:br/>
        <w:t>* {</w:t>
      </w:r>
      <w:r>
        <w:br/>
        <w:t xml:space="preserve"> margin: 0;</w:t>
      </w:r>
      <w:r>
        <w:br/>
        <w:t xml:space="preserve"> padding: 0;</w:t>
      </w:r>
      <w:r>
        <w:br/>
        <w:t xml:space="preserve"> box-sizing: border-box;</w:t>
      </w:r>
      <w:r>
        <w:br/>
        <w:t>}</w:t>
      </w:r>
      <w:r>
        <w:br/>
        <w:t>.header{</w:t>
      </w:r>
      <w:r>
        <w:br/>
        <w:t xml:space="preserve"> height: 3em;</w:t>
      </w:r>
      <w:r>
        <w:br/>
        <w:t xml:space="preserve"> background-color: #A6DCED;</w:t>
      </w:r>
      <w:r>
        <w:br/>
        <w:t xml:space="preserve"> }</w:t>
      </w:r>
      <w:r>
        <w:br/>
        <w:t>.navbar {width: 100%;  background-color: #A6DCED;</w:t>
      </w:r>
      <w:r>
        <w:br/>
        <w:t>}</w:t>
      </w:r>
      <w:r>
        <w:br/>
        <w:t>/* make navbar to be as wide as needed to hold all links - 10pts */</w:t>
      </w:r>
      <w:r>
        <w:br/>
        <w:t>div.header ul.navbar li{</w:t>
      </w:r>
      <w:r>
        <w:br/>
        <w:t xml:space="preserve">  display: inline-block;</w:t>
      </w:r>
      <w:r>
        <w:br/>
        <w:t xml:space="preserve"> width: 22.6vw; </w:t>
      </w:r>
      <w:r>
        <w:br/>
        <w:t xml:space="preserve"> height: 45px;</w:t>
      </w:r>
      <w:r>
        <w:br/>
        <w:t xml:space="preserve"> margin-left: -5px;</w:t>
      </w:r>
      <w:r>
        <w:br/>
        <w:t xml:space="preserve"> text-align: center;</w:t>
      </w:r>
      <w:r>
        <w:br/>
        <w:t xml:space="preserve"> background-color: #A6DCED;</w:t>
      </w:r>
      <w:r>
        <w:br/>
        <w:t>}</w:t>
      </w:r>
    </w:p>
    <w:p w:rsidR="00AC6B01" w:rsidRDefault="00AC6B01" w:rsidP="00AC6B01">
      <w:r>
        <w:t>/* make navbar links share the row and with proper padding - 10pts */</w:t>
      </w:r>
      <w:r>
        <w:br/>
        <w:t>div.header ul.navbar li{</w:t>
      </w:r>
      <w:r>
        <w:br/>
        <w:t xml:space="preserve">  display: inline-block;</w:t>
      </w:r>
      <w:r>
        <w:br/>
        <w:t xml:space="preserve">  padding-top: 10px;</w:t>
      </w:r>
      <w:r>
        <w:br/>
        <w:t xml:space="preserve">  vertical-align: top;</w:t>
      </w:r>
      <w:r>
        <w:br/>
        <w:t>}</w:t>
      </w:r>
      <w:r>
        <w:br/>
        <w:t>.navbar &gt; li a:hover {</w:t>
      </w:r>
      <w:r>
        <w:br/>
        <w:t xml:space="preserve"> color: rgb(150, 150, 150);</w:t>
      </w:r>
      <w:r>
        <w:br/>
        <w:t>}</w:t>
      </w:r>
      <w:r>
        <w:br/>
        <w:t>/* set grey color, sans-serif font and remove underline for links - 5pts */</w:t>
      </w:r>
      <w:r>
        <w:br/>
        <w:t>a[href='index.html']{</w:t>
      </w:r>
      <w:r>
        <w:br/>
        <w:t xml:space="preserve"> color: white;</w:t>
      </w:r>
      <w:r>
        <w:br/>
        <w:t xml:space="preserve">  font-family: sans-serif;</w:t>
      </w:r>
      <w:r>
        <w:br/>
      </w:r>
      <w:r>
        <w:lastRenderedPageBreak/>
        <w:t xml:space="preserve"> text-decoration: none;</w:t>
      </w:r>
      <w:r>
        <w:br/>
        <w:t>}</w:t>
      </w:r>
      <w:r>
        <w:br/>
        <w:t>a[href='http://medlifeweb.org/']{</w:t>
      </w:r>
    </w:p>
    <w:p w:rsidR="00AC6B01" w:rsidRDefault="00AC6B01" w:rsidP="00AC6B01">
      <w:r>
        <w:t xml:space="preserve">  color:white;</w:t>
      </w:r>
      <w:r>
        <w:br/>
        <w:t xml:space="preserve"> font-family: sans-serif;</w:t>
      </w:r>
      <w:r>
        <w:br/>
        <w:t xml:space="preserve"> text-decoration: none;</w:t>
      </w:r>
      <w:r>
        <w:br/>
        <w:t>}</w:t>
      </w:r>
      <w:r>
        <w:br/>
        <w:t>a[href='contact.html']{</w:t>
      </w:r>
      <w:r>
        <w:br/>
        <w:t xml:space="preserve"> color:white;</w:t>
      </w:r>
      <w:r>
        <w:br/>
        <w:t xml:space="preserve"> font-family: sans-serif;</w:t>
      </w:r>
      <w:r>
        <w:br/>
        <w:t xml:space="preserve"> text-decoration: none;</w:t>
      </w:r>
      <w:r>
        <w:br/>
        <w:t>}</w:t>
      </w:r>
      <w:r>
        <w:br/>
        <w:t>a[href='services.html']{</w:t>
      </w:r>
      <w:r>
        <w:br/>
        <w:t xml:space="preserve">  color:white;</w:t>
      </w:r>
      <w:r>
        <w:br/>
        <w:t xml:space="preserve">  font-family: sans-serif;</w:t>
      </w:r>
      <w:r>
        <w:br/>
        <w:t xml:space="preserve">  text-decoration: none;</w:t>
      </w:r>
      <w:r>
        <w:br/>
        <w:t>}</w:t>
      </w:r>
      <w:r>
        <w:br/>
        <w:t>a[href='https://www.android.com/intl/en_us/auto/']{</w:t>
      </w:r>
      <w:r>
        <w:br/>
        <w:t xml:space="preserve">  color:grey;</w:t>
      </w:r>
      <w:r>
        <w:br/>
        <w:t xml:space="preserve">  font-family: sans-serif;</w:t>
      </w:r>
      <w:r>
        <w:br/>
        <w:t xml:space="preserve">   text-decoration: none;</w:t>
      </w:r>
      <w:r>
        <w:br/>
        <w:t>}</w:t>
      </w:r>
      <w:r>
        <w:br/>
        <w:t>a[href='https://www.android.com/intl/en_us/one/']{</w:t>
      </w:r>
      <w:r>
        <w:br/>
        <w:t xml:space="preserve">  color:grey;</w:t>
      </w:r>
      <w:r>
        <w:br/>
        <w:t xml:space="preserve">  font-family: sans-serif;</w:t>
      </w:r>
      <w:r>
        <w:br/>
        <w:t xml:space="preserve">   text-decoration: none;</w:t>
      </w:r>
      <w:r>
        <w:br/>
        <w:t>}</w:t>
      </w:r>
      <w:r>
        <w:br/>
        <w:t>a[href='https://www.android.com/intl/en_us/play/']{</w:t>
      </w:r>
      <w:r>
        <w:br/>
        <w:t xml:space="preserve"> color:grey;</w:t>
      </w:r>
      <w:r>
        <w:br/>
        <w:t xml:space="preserve">  font-family: sans-serif;</w:t>
      </w:r>
      <w:r>
        <w:br/>
        <w:t xml:space="preserve">   text-decoration: none;</w:t>
      </w:r>
      <w:r>
        <w:br/>
        <w:t>}</w:t>
      </w:r>
      <w:r>
        <w:br/>
        <w:t>.header {</w:t>
      </w:r>
      <w:r>
        <w:br/>
        <w:t xml:space="preserve"> background-image: url("http://www.medlifeweb.org/images/stories/Banner_Ecuador.jpg");</w:t>
      </w:r>
      <w:r>
        <w:br/>
        <w:t>background-color:white;</w:t>
      </w:r>
      <w:r>
        <w:br/>
        <w:t xml:space="preserve"> background-size: cover;</w:t>
      </w:r>
      <w:r>
        <w:br/>
        <w:t>background-position: center;</w:t>
      </w:r>
      <w:r>
        <w:br/>
        <w:t>background-height:1em;</w:t>
      </w:r>
      <w:r>
        <w:br/>
        <w:t>width:100%;</w:t>
      </w:r>
      <w:r>
        <w:br/>
        <w:t>background-repeat: no-repeat;</w:t>
      </w:r>
      <w:r>
        <w:br/>
        <w:t>padding-bottom: 286px</w:t>
      </w:r>
      <w:r>
        <w:br/>
        <w:t>}</w:t>
      </w:r>
      <w:r>
        <w:br/>
        <w:t>.body{</w:t>
      </w:r>
      <w:r>
        <w:br/>
        <w:t xml:space="preserve">  width: 100%;</w:t>
      </w:r>
      <w:r>
        <w:br/>
        <w:t xml:space="preserve">  background-color: white;</w:t>
      </w:r>
      <w:r>
        <w:br/>
        <w:t xml:space="preserve">  border:solid white;</w:t>
      </w:r>
      <w:r>
        <w:br/>
      </w:r>
      <w:r>
        <w:lastRenderedPageBreak/>
        <w:t xml:space="preserve">  border-width: 0 40px;</w:t>
      </w:r>
      <w:r>
        <w:br/>
        <w:t>}</w:t>
      </w:r>
    </w:p>
    <w:p w:rsidR="00AC6B01" w:rsidRDefault="00AC6B01" w:rsidP="00AC6B01">
      <w:r>
        <w:t>.head{</w:t>
      </w:r>
      <w:r>
        <w:br/>
        <w:t xml:space="preserve"> margin-top:1em;</w:t>
      </w:r>
      <w:r>
        <w:br/>
        <w:t xml:space="preserve">  font-size:xx-large;</w:t>
      </w:r>
      <w:r>
        <w:br/>
        <w:t xml:space="preserve">  color:#6C87A3;</w:t>
      </w:r>
      <w:r>
        <w:br/>
        <w:t xml:space="preserve">  text-align:center;</w:t>
      </w:r>
      <w:r>
        <w:br/>
        <w:t>}</w:t>
      </w:r>
      <w:r>
        <w:br/>
        <w:t>.body{</w:t>
      </w:r>
      <w:r>
        <w:br/>
        <w:t xml:space="preserve"> color:black;</w:t>
      </w:r>
      <w:r>
        <w:br/>
        <w:t xml:space="preserve">  text-align:justify;</w:t>
      </w:r>
      <w:r>
        <w:br/>
        <w:t xml:space="preserve">  font-size:x-large;</w:t>
      </w:r>
      <w:r>
        <w:br/>
        <w:t xml:space="preserve">  font-family: 'Dancing Script', cursive;</w:t>
      </w:r>
    </w:p>
    <w:p w:rsidR="00AC6B01" w:rsidRDefault="00AC6B01" w:rsidP="00AC6B01">
      <w:r>
        <w:t>}</w:t>
      </w:r>
    </w:p>
    <w:p w:rsidR="00AC6B01" w:rsidRDefault="00AC6B01" w:rsidP="00AC6B01">
      <w:r>
        <w:t>.head1{</w:t>
      </w:r>
      <w:r>
        <w:br/>
        <w:t xml:space="preserve">   font-size:xx-large;</w:t>
      </w:r>
      <w:r>
        <w:br/>
        <w:t xml:space="preserve">  color:#6C87A3;</w:t>
      </w:r>
      <w:r>
        <w:br/>
        <w:t xml:space="preserve">  text-align:center;</w:t>
      </w:r>
      <w:r>
        <w:br/>
        <w:t xml:space="preserve">  margin-top: 1em;</w:t>
      </w:r>
    </w:p>
    <w:p w:rsidR="00AC6B01" w:rsidRDefault="00AC6B01" w:rsidP="00AC6B01">
      <w:r>
        <w:t>}</w:t>
      </w:r>
    </w:p>
    <w:p w:rsidR="00AC6B01" w:rsidRDefault="00AC6B01" w:rsidP="00AC6B01">
      <w:r>
        <w:t>.foot{</w:t>
      </w:r>
      <w:r>
        <w:br/>
        <w:t xml:space="preserve">  margin-top:4em;</w:t>
      </w:r>
      <w:r>
        <w:br/>
        <w:t xml:space="preserve">  text-align:center;</w:t>
      </w:r>
      <w:r>
        <w:br/>
        <w:t xml:space="preserve">  color: grey;</w:t>
      </w:r>
      <w:r>
        <w:br/>
        <w:t xml:space="preserve">  background-color:black;</w:t>
      </w:r>
      <w:r>
        <w:br/>
        <w:t xml:space="preserve">  position: relative;</w:t>
      </w:r>
      <w:r>
        <w:br/>
        <w:t xml:space="preserve">  top: 50px;</w:t>
      </w:r>
    </w:p>
    <w:p w:rsidR="00AC6B01" w:rsidRDefault="00AC6B01" w:rsidP="00AC6B01">
      <w:r>
        <w:t>}</w:t>
      </w:r>
    </w:p>
    <w:p w:rsidR="00AC6B01" w:rsidRDefault="00AC6B01" w:rsidP="00AC6B01">
      <w:r>
        <w:t>iframe { display: block; margin: 2em auto; }</w:t>
      </w:r>
    </w:p>
    <w:p w:rsidR="00AC6B01" w:rsidRDefault="00AC6B01" w:rsidP="00AC6B01">
      <w:r>
        <w:t xml:space="preserve">            &lt;/style&gt;</w:t>
      </w:r>
      <w:r>
        <w:br/>
        <w:t xml:space="preserve">             &lt;style&gt;      </w:t>
      </w:r>
    </w:p>
    <w:p w:rsidR="00AC6B01" w:rsidRDefault="00AC6B01" w:rsidP="00AC6B01">
      <w:r>
        <w:t>html {</w:t>
      </w:r>
      <w:r>
        <w:br/>
        <w:t xml:space="preserve">  font: 16px 'Open sans', sans-serif;</w:t>
      </w:r>
      <w:r>
        <w:br/>
        <w:t>}</w:t>
      </w:r>
    </w:p>
    <w:p w:rsidR="00AC6B01" w:rsidRDefault="00AC6B01" w:rsidP="00AC6B01">
      <w:r>
        <w:t>form label {</w:t>
      </w:r>
      <w:r>
        <w:br/>
        <w:t xml:space="preserve"> font-size: .9em;</w:t>
      </w:r>
      <w:r>
        <w:br/>
        <w:t>}</w:t>
      </w:r>
      <w:r>
        <w:br/>
        <w:t>/* Base */</w:t>
      </w:r>
    </w:p>
    <w:p w:rsidR="00AC6B01" w:rsidRDefault="00AC6B01" w:rsidP="00AC6B01">
      <w:r>
        <w:t>* {</w:t>
      </w:r>
      <w:r>
        <w:br/>
        <w:t xml:space="preserve">  box-sizing: border-box;</w:t>
      </w:r>
      <w:r>
        <w:br/>
        <w:t>}</w:t>
      </w:r>
    </w:p>
    <w:p w:rsidR="00AC6B01" w:rsidRDefault="00AC6B01" w:rsidP="00AC6B01">
      <w:r>
        <w:lastRenderedPageBreak/>
        <w:t>html,</w:t>
      </w:r>
      <w:r>
        <w:br/>
        <w:t>body {</w:t>
      </w:r>
      <w:r>
        <w:br/>
        <w:t xml:space="preserve">  margin: 0;</w:t>
      </w:r>
      <w:r>
        <w:br/>
        <w:t xml:space="preserve">  padding: 0;</w:t>
      </w:r>
      <w:r>
        <w:br/>
        <w:t xml:space="preserve">  width: 100%;</w:t>
      </w:r>
      <w:r>
        <w:br/>
        <w:t xml:space="preserve">  height: 100%;</w:t>
      </w:r>
    </w:p>
    <w:p w:rsidR="00AC6B01" w:rsidRDefault="00AC6B01" w:rsidP="00AC6B01">
      <w:r>
        <w:t>}</w:t>
      </w:r>
      <w:r>
        <w:br/>
      </w:r>
    </w:p>
    <w:p w:rsidR="00AC6B01" w:rsidRDefault="00AC6B01" w:rsidP="00AC6B01">
      <w:r>
        <w:t>/* Form */</w:t>
      </w:r>
    </w:p>
    <w:p w:rsidR="00AC6B01" w:rsidRDefault="00AC6B01" w:rsidP="00AC6B01">
      <w:r>
        <w:t>form {</w:t>
      </w:r>
      <w:r>
        <w:br/>
        <w:t xml:space="preserve">  margin: 2% auto;</w:t>
      </w:r>
      <w:r>
        <w:br/>
        <w:t xml:space="preserve">  padding: 1em;</w:t>
      </w:r>
      <w:r>
        <w:br/>
        <w:t xml:space="preserve">  width: 320px;</w:t>
      </w:r>
      <w:r>
        <w:br/>
        <w:t xml:space="preserve">  color: #aaa;</w:t>
      </w:r>
      <w:r>
        <w:br/>
        <w:t xml:space="preserve">  border: .1em solid #ddd;</w:t>
      </w:r>
      <w:r>
        <w:br/>
        <w:t xml:space="preserve">  border-color: black;</w:t>
      </w:r>
      <w:r>
        <w:br/>
        <w:t xml:space="preserve">  position: relative;</w:t>
      </w:r>
      <w:r>
        <w:br/>
        <w:t xml:space="preserve">  top:40px; </w:t>
      </w:r>
      <w:r>
        <w:br/>
        <w:t>}</w:t>
      </w:r>
      <w:r>
        <w:br/>
        <w:t>.name {</w:t>
      </w:r>
      <w:r>
        <w:br/>
        <w:t xml:space="preserve">  width: 100%;</w:t>
      </w:r>
      <w:r>
        <w:br/>
        <w:t>}</w:t>
      </w:r>
    </w:p>
    <w:p w:rsidR="00AC6B01" w:rsidRDefault="00AC6B01" w:rsidP="00AC6B01">
      <w:r>
        <w:t>.name input,</w:t>
      </w:r>
      <w:r>
        <w:br/>
        <w:t>.submit input,</w:t>
      </w:r>
      <w:r>
        <w:br/>
        <w:t>select,</w:t>
      </w:r>
      <w:r>
        <w:br/>
        <w:t>textarea {</w:t>
      </w:r>
      <w:r>
        <w:br/>
        <w:t xml:space="preserve">  width: 47%;</w:t>
      </w:r>
      <w:r>
        <w:br/>
        <w:t xml:space="preserve">  height: 3em;</w:t>
      </w:r>
      <w:r>
        <w:br/>
        <w:t xml:space="preserve">  text-indent: .5em;</w:t>
      </w:r>
      <w:r>
        <w:br/>
        <w:t xml:space="preserve">  border: .1em solid #ddd;</w:t>
      </w:r>
      <w:r>
        <w:br/>
        <w:t xml:space="preserve">  outline-color: #1abc9c;</w:t>
      </w:r>
    </w:p>
    <w:p w:rsidR="00AC6B01" w:rsidRDefault="00AC6B01" w:rsidP="00AC6B01">
      <w:r>
        <w:t>}</w:t>
      </w:r>
    </w:p>
    <w:p w:rsidR="00AC6B01" w:rsidRDefault="00AC6B01" w:rsidP="00AC6B01">
      <w:r>
        <w:t>/*input */</w:t>
      </w:r>
      <w:r>
        <w:br/>
        <w:t>.name input[name="surname"] {</w:t>
      </w:r>
      <w:r>
        <w:br/>
        <w:t xml:space="preserve">  float: right;</w:t>
      </w:r>
      <w:r>
        <w:br/>
        <w:t>}</w:t>
      </w:r>
    </w:p>
    <w:p w:rsidR="00AC6B01" w:rsidRDefault="00AC6B01" w:rsidP="00AC6B01">
      <w:r>
        <w:t>.name input[type="mail"] {</w:t>
      </w:r>
      <w:r>
        <w:br/>
        <w:t xml:space="preserve">  margin-top: 1em;</w:t>
      </w:r>
      <w:r>
        <w:br/>
        <w:t xml:space="preserve">  width: 100%;</w:t>
      </w:r>
    </w:p>
    <w:p w:rsidR="00AC6B01" w:rsidRDefault="00AC6B01" w:rsidP="00AC6B01">
      <w:r>
        <w:t>}</w:t>
      </w:r>
    </w:p>
    <w:p w:rsidR="00AC6B01" w:rsidRDefault="00AC6B01" w:rsidP="00AC6B01">
      <w:r>
        <w:t>.radio,</w:t>
      </w:r>
      <w:r>
        <w:br/>
        <w:t>.dropdown,</w:t>
      </w:r>
      <w:r>
        <w:br/>
      </w:r>
      <w:r>
        <w:lastRenderedPageBreak/>
        <w:t>.message,</w:t>
      </w:r>
      <w:r>
        <w:br/>
        <w:t>.check,</w:t>
      </w:r>
    </w:p>
    <w:p w:rsidR="00AC6B01" w:rsidRDefault="00AC6B01" w:rsidP="00AC6B01">
      <w:r>
        <w:t>.submit {</w:t>
      </w:r>
      <w:r>
        <w:br/>
        <w:t xml:space="preserve">  margin-top: 1em;</w:t>
      </w:r>
      <w:r>
        <w:br/>
        <w:t>}</w:t>
      </w:r>
    </w:p>
    <w:p w:rsidR="00AC6B01" w:rsidRDefault="00AC6B01" w:rsidP="00AC6B01">
      <w:r>
        <w:t>.dropdown select,</w:t>
      </w:r>
      <w:r>
        <w:br/>
        <w:t>.message textarea,</w:t>
      </w:r>
      <w:r>
        <w:br/>
        <w:t>.submit input {</w:t>
      </w:r>
      <w:r>
        <w:br/>
        <w:t xml:space="preserve">  width: 100%;</w:t>
      </w:r>
    </w:p>
    <w:p w:rsidR="00AC6B01" w:rsidRDefault="00AC6B01" w:rsidP="00AC6B01">
      <w:r>
        <w:t>}</w:t>
      </w:r>
    </w:p>
    <w:p w:rsidR="00AC6B01" w:rsidRDefault="00AC6B01" w:rsidP="00AC6B01">
      <w:r>
        <w:t>.dropdown select {</w:t>
      </w:r>
      <w:r>
        <w:br/>
        <w:t xml:space="preserve">  color: #aaa;</w:t>
      </w:r>
      <w:r>
        <w:br/>
        <w:t>}</w:t>
      </w:r>
    </w:p>
    <w:p w:rsidR="00AC6B01" w:rsidRDefault="00AC6B01" w:rsidP="00AC6B01">
      <w:r>
        <w:t>.message textarea {</w:t>
      </w:r>
      <w:r>
        <w:br/>
        <w:t xml:space="preserve">  height: 8em;</w:t>
      </w:r>
      <w:r>
        <w:br/>
        <w:t>}</w:t>
      </w:r>
    </w:p>
    <w:p w:rsidR="00AC6B01" w:rsidRDefault="00AC6B01" w:rsidP="00AC6B01">
      <w:r>
        <w:t>.radio input,</w:t>
      </w:r>
      <w:r>
        <w:br/>
        <w:t>.check input {</w:t>
      </w:r>
      <w:r>
        <w:br/>
        <w:t xml:space="preserve">  position: relative;</w:t>
      </w:r>
      <w:r>
        <w:br/>
        <w:t xml:space="preserve">  top: 1px;</w:t>
      </w:r>
      <w:r>
        <w:br/>
        <w:t>}</w:t>
      </w:r>
    </w:p>
    <w:p w:rsidR="00AC6B01" w:rsidRDefault="00AC6B01" w:rsidP="00AC6B01">
      <w:r>
        <w:t>.radio input:before,</w:t>
      </w:r>
      <w:r>
        <w:br/>
        <w:t>.check input:before {</w:t>
      </w:r>
      <w:r>
        <w:br/>
        <w:t xml:space="preserve">  content: "";</w:t>
      </w:r>
      <w:r>
        <w:br/>
        <w:t xml:space="preserve">  position: absolute;</w:t>
      </w:r>
      <w:r>
        <w:br/>
        <w:t xml:space="preserve">  top: 0;</w:t>
      </w:r>
      <w:r>
        <w:br/>
        <w:t xml:space="preserve">  left: 0;</w:t>
      </w:r>
      <w:r>
        <w:br/>
        <w:t xml:space="preserve">  width: 1em;</w:t>
      </w:r>
      <w:r>
        <w:br/>
        <w:t xml:space="preserve">  height: 1em;</w:t>
      </w:r>
      <w:r>
        <w:br/>
        <w:t xml:space="preserve">  background: #e9e9e9;</w:t>
      </w:r>
      <w:r>
        <w:br/>
        <w:t xml:space="preserve">  transition: all .35s ease;</w:t>
      </w:r>
    </w:p>
    <w:p w:rsidR="00AC6B01" w:rsidRDefault="00AC6B01" w:rsidP="00AC6B01">
      <w:r>
        <w:t>}</w:t>
      </w:r>
    </w:p>
    <w:p w:rsidR="00AC6B01" w:rsidRDefault="00AC6B01" w:rsidP="00AC6B01">
      <w:r>
        <w:t>.radio input:before {</w:t>
      </w:r>
      <w:r>
        <w:br/>
        <w:t xml:space="preserve">  border-radius: 50%;</w:t>
      </w:r>
      <w:r>
        <w:br/>
        <w:t>}</w:t>
      </w:r>
    </w:p>
    <w:p w:rsidR="00AC6B01" w:rsidRDefault="00AC6B01" w:rsidP="00AC6B01"/>
    <w:p w:rsidR="00AC6B01" w:rsidRDefault="00AC6B01" w:rsidP="00AC6B01"/>
    <w:p w:rsidR="00AC6B01" w:rsidRDefault="00AC6B01" w:rsidP="00AC6B01">
      <w:r>
        <w:t>.radio input:checked:before {</w:t>
      </w:r>
      <w:r>
        <w:br/>
        <w:t xml:space="preserve">  top: -.1em;</w:t>
      </w:r>
      <w:r>
        <w:br/>
        <w:t xml:space="preserve">  left: -.1em;</w:t>
      </w:r>
      <w:r>
        <w:br/>
        <w:t xml:space="preserve">  width: .5em;</w:t>
      </w:r>
      <w:r>
        <w:br/>
      </w:r>
      <w:r>
        <w:lastRenderedPageBreak/>
        <w:t xml:space="preserve">  height: .5em;</w:t>
      </w:r>
      <w:r>
        <w:br/>
        <w:t xml:space="preserve">  border: .35em solid #e9e9e9;</w:t>
      </w:r>
      <w:r>
        <w:br/>
        <w:t xml:space="preserve">  background: #1abc9c;</w:t>
      </w:r>
    </w:p>
    <w:p w:rsidR="00AC6B01" w:rsidRDefault="00AC6B01" w:rsidP="00AC6B01">
      <w:r>
        <w:t>}</w:t>
      </w:r>
    </w:p>
    <w:p w:rsidR="00AC6B01" w:rsidRDefault="00AC6B01" w:rsidP="00AC6B01">
      <w:r>
        <w:t>.check input:checked:before {</w:t>
      </w:r>
      <w:r>
        <w:br/>
        <w:t xml:space="preserve">  content: "\f00c";</w:t>
      </w:r>
      <w:r>
        <w:br/>
        <w:t xml:space="preserve">  font-family: 'fontAwesome';</w:t>
      </w:r>
      <w:r>
        <w:br/>
        <w:t xml:space="preserve">  color: #1abc9c;</w:t>
      </w:r>
    </w:p>
    <w:p w:rsidR="00AC6B01" w:rsidRDefault="00AC6B01" w:rsidP="00AC6B01">
      <w:r>
        <w:t>}</w:t>
      </w:r>
    </w:p>
    <w:p w:rsidR="00AC6B01" w:rsidRDefault="00AC6B01" w:rsidP="00AC6B01"/>
    <w:p w:rsidR="00AC6B01" w:rsidRDefault="00AC6B01" w:rsidP="00AC6B01">
      <w:r>
        <w:t>.check input:before {</w:t>
      </w:r>
    </w:p>
    <w:p w:rsidR="00AC6B01" w:rsidRDefault="00AC6B01" w:rsidP="00AC6B01">
      <w:r>
        <w:t xml:space="preserve">  left: -.1px;</w:t>
      </w:r>
    </w:p>
    <w:p w:rsidR="00AC6B01" w:rsidRDefault="00AC6B01" w:rsidP="00AC6B01">
      <w:r>
        <w:t>}</w:t>
      </w:r>
    </w:p>
    <w:p w:rsidR="00AC6B01" w:rsidRDefault="00AC6B01" w:rsidP="00AC6B01"/>
    <w:p w:rsidR="00AC6B01" w:rsidRDefault="00AC6B01" w:rsidP="00AC6B01">
      <w:r>
        <w:t>.submit input {</w:t>
      </w:r>
    </w:p>
    <w:p w:rsidR="00AC6B01" w:rsidRDefault="00AC6B01" w:rsidP="00AC6B01">
      <w:r>
        <w:t xml:space="preserve">  //display: block;</w:t>
      </w:r>
    </w:p>
    <w:p w:rsidR="00AC6B01" w:rsidRDefault="00AC6B01" w:rsidP="00AC6B01">
      <w:r>
        <w:t xml:space="preserve">  //margin: auto;</w:t>
      </w:r>
    </w:p>
    <w:p w:rsidR="00AC6B01" w:rsidRDefault="00AC6B01" w:rsidP="00AC6B01">
      <w:r>
        <w:t xml:space="preserve">  //width: 99.5%;</w:t>
      </w:r>
    </w:p>
    <w:p w:rsidR="00AC6B01" w:rsidRDefault="00AC6B01" w:rsidP="00AC6B01">
      <w:r>
        <w:t xml:space="preserve">  background: black;</w:t>
      </w:r>
    </w:p>
    <w:p w:rsidR="00AC6B01" w:rsidRDefault="00AC6B01" w:rsidP="00AC6B01">
      <w:r>
        <w:t xml:space="preserve">  color: #fff;</w:t>
      </w:r>
    </w:p>
    <w:p w:rsidR="00AC6B01" w:rsidRDefault="00AC6B01" w:rsidP="00AC6B01">
      <w:r>
        <w:t xml:space="preserve">  border: 0;</w:t>
      </w:r>
    </w:p>
    <w:p w:rsidR="00AC6B01" w:rsidRDefault="00AC6B01" w:rsidP="00AC6B01">
      <w:r>
        <w:t xml:space="preserve">  border-bottom: solid darken(#1abc9c, 7%);</w:t>
      </w:r>
    </w:p>
    <w:p w:rsidR="00AC6B01" w:rsidRDefault="00AC6B01" w:rsidP="00AC6B01">
      <w:r>
        <w:t xml:space="preserve">  font-size: 1em;</w:t>
      </w:r>
    </w:p>
    <w:p w:rsidR="00AC6B01" w:rsidRDefault="00AC6B01" w:rsidP="00AC6B01">
      <w:r>
        <w:t xml:space="preserve">  font-weight: bold;</w:t>
      </w:r>
    </w:p>
    <w:p w:rsidR="00AC6B01" w:rsidRDefault="00AC6B01" w:rsidP="00AC6B01">
      <w:r>
        <w:t xml:space="preserve">  &amp;:focus,</w:t>
      </w:r>
    </w:p>
    <w:p w:rsidR="00AC6B01" w:rsidRDefault="00AC6B01" w:rsidP="00AC6B01">
      <w:r>
        <w:t xml:space="preserve">  &amp;:hover {</w:t>
      </w:r>
    </w:p>
    <w:p w:rsidR="00AC6B01" w:rsidRDefault="00AC6B01" w:rsidP="00AC6B01">
      <w:r>
        <w:t xml:space="preserve">    background: #16a085;</w:t>
      </w:r>
    </w:p>
    <w:p w:rsidR="00AC6B01" w:rsidRDefault="00AC6B01" w:rsidP="00AC6B01">
      <w:r>
        <w:t xml:space="preserve">    border-bottom-color: darken(#16a085, 7%);</w:t>
      </w:r>
    </w:p>
    <w:p w:rsidR="00AC6B01" w:rsidRDefault="00AC6B01" w:rsidP="00AC6B01">
      <w:r>
        <w:t xml:space="preserve">  }</w:t>
      </w:r>
    </w:p>
    <w:p w:rsidR="00AC6B01" w:rsidRDefault="00AC6B01" w:rsidP="00AC6B01">
      <w:r>
        <w:t xml:space="preserve">  &amp;:active {</w:t>
      </w:r>
    </w:p>
    <w:p w:rsidR="00AC6B01" w:rsidRDefault="00AC6B01" w:rsidP="00AC6B01">
      <w:r>
        <w:t xml:space="preserve">    background: #1bc2a2;</w:t>
      </w:r>
    </w:p>
    <w:p w:rsidR="00AC6B01" w:rsidRDefault="00AC6B01" w:rsidP="00AC6B01">
      <w:r>
        <w:t xml:space="preserve">    border-bottom-color: darken(#1bc2a2, 7%);</w:t>
      </w:r>
    </w:p>
    <w:p w:rsidR="00AC6B01" w:rsidRDefault="00AC6B01" w:rsidP="00AC6B01">
      <w:r>
        <w:t xml:space="preserve">  }</w:t>
      </w:r>
    </w:p>
    <w:p w:rsidR="00AC6B01" w:rsidRDefault="00AC6B01" w:rsidP="00AC6B01">
      <w:r>
        <w:lastRenderedPageBreak/>
        <w:t>}</w:t>
      </w:r>
    </w:p>
    <w:p w:rsidR="00AC6B01" w:rsidRDefault="00AC6B01" w:rsidP="00AC6B01">
      <w:r>
        <w:t xml:space="preserve">            &lt;/style&gt;</w:t>
      </w:r>
    </w:p>
    <w:p w:rsidR="009A7D59" w:rsidRDefault="00AC6B01" w:rsidP="00AC6B01">
      <w:r>
        <w:t xml:space="preserve">    &lt;/head&gt;</w:t>
      </w:r>
    </w:p>
    <w:p w:rsidR="009A7D59" w:rsidRDefault="009A7D59" w:rsidP="009A7D59">
      <w:pPr>
        <w:pStyle w:val="Heading1"/>
        <w:jc w:val="both"/>
      </w:pPr>
      <w:bookmarkStart w:id="38" w:name="_Toc472934497"/>
      <w:r>
        <w:t>Help</w:t>
      </w:r>
      <w:bookmarkEnd w:id="38"/>
    </w:p>
    <w:p w:rsidR="009A7D59" w:rsidRPr="009A7D59" w:rsidRDefault="009A7D59" w:rsidP="00700DD2">
      <w:r w:rsidRPr="009A7D59">
        <w:t>&lt;%@page contentType="text/html" pageEncoding="UTF-8"%&gt;</w:t>
      </w:r>
    </w:p>
    <w:p w:rsidR="009A7D59" w:rsidRPr="009A7D59" w:rsidRDefault="009A7D59" w:rsidP="00700DD2">
      <w:r w:rsidRPr="009A7D59">
        <w:t>&lt;!DOCTYPE html&gt;</w:t>
      </w:r>
    </w:p>
    <w:p w:rsidR="009A7D59" w:rsidRPr="009A7D59" w:rsidRDefault="009A7D59" w:rsidP="00700DD2">
      <w:r w:rsidRPr="009A7D59">
        <w:t>&lt;html&gt;</w:t>
      </w:r>
    </w:p>
    <w:p w:rsidR="009A7D59" w:rsidRPr="009A7D59" w:rsidRDefault="009A7D59" w:rsidP="00700DD2">
      <w:r w:rsidRPr="009A7D59">
        <w:t xml:space="preserve">    &lt;head&gt;</w:t>
      </w:r>
    </w:p>
    <w:p w:rsidR="009A7D59" w:rsidRPr="009A7D59" w:rsidRDefault="009A7D59" w:rsidP="00700DD2">
      <w:r w:rsidRPr="009A7D59">
        <w:t xml:space="preserve">        &lt;meta http-equiv="Content-Type" content="text/html; charset=UTF-8"&gt;</w:t>
      </w:r>
    </w:p>
    <w:p w:rsidR="009A7D59" w:rsidRPr="009A7D59" w:rsidRDefault="009A7D59" w:rsidP="00700DD2">
      <w:r w:rsidRPr="009A7D59">
        <w:t xml:space="preserve">        &lt;title&gt;JSP Page&lt;/title&gt;</w:t>
      </w:r>
    </w:p>
    <w:p w:rsidR="009A7D59" w:rsidRPr="009A7D59" w:rsidRDefault="009A7D59" w:rsidP="00700DD2">
      <w:r w:rsidRPr="009A7D59">
        <w:t xml:space="preserve">        &lt;link href="one.css" rel="stylesheet" type="text/css"&gt;</w:t>
      </w:r>
    </w:p>
    <w:p w:rsidR="009A7D59" w:rsidRPr="009A7D59" w:rsidRDefault="009A7D59" w:rsidP="00700DD2">
      <w:r w:rsidRPr="009A7D59">
        <w:t xml:space="preserve">        &lt;link href="https://fonts.googleapis.com/css?family=Source+Sans+Pro" rel="stylesheet"&gt;</w:t>
      </w:r>
    </w:p>
    <w:p w:rsidR="009A7D59" w:rsidRPr="009A7D59" w:rsidRDefault="009A7D59" w:rsidP="00700DD2">
      <w:r w:rsidRPr="009A7D59">
        <w:t xml:space="preserve">    &lt;/head&gt;</w:t>
      </w:r>
    </w:p>
    <w:p w:rsidR="009A7D59" w:rsidRPr="009A7D59" w:rsidRDefault="009A7D59" w:rsidP="00700DD2">
      <w:r w:rsidRPr="009A7D59">
        <w:t xml:space="preserve">    &lt;body style="background-color: antiquewhite"&gt;</w:t>
      </w:r>
    </w:p>
    <w:p w:rsidR="009A7D59" w:rsidRPr="009A7D59" w:rsidRDefault="009A7D59" w:rsidP="00700DD2">
      <w:r w:rsidRPr="009A7D59">
        <w:t xml:space="preserve">        </w:t>
      </w:r>
    </w:p>
    <w:p w:rsidR="009A7D59" w:rsidRPr="009A7D59" w:rsidRDefault="009A7D59" w:rsidP="00700DD2">
      <w:r w:rsidRPr="009A7D59">
        <w:tab/>
      </w:r>
      <w:r w:rsidRPr="009A7D59">
        <w:tab/>
      </w:r>
      <w:r w:rsidRPr="009A7D59">
        <w:tab/>
      </w:r>
      <w:r w:rsidRPr="009A7D59">
        <w:tab/>
      </w:r>
    </w:p>
    <w:p w:rsidR="009A7D59" w:rsidRPr="009A7D59" w:rsidRDefault="009A7D59" w:rsidP="00700DD2">
      <w:r w:rsidRPr="009A7D59">
        <w:tab/>
      </w:r>
      <w:r w:rsidRPr="009A7D59">
        <w:tab/>
      </w:r>
    </w:p>
    <w:p w:rsidR="009A7D59" w:rsidRPr="009A7D59" w:rsidRDefault="009A7D59" w:rsidP="00700DD2">
      <w:r w:rsidRPr="009A7D59">
        <w:t xml:space="preserve">        </w:t>
      </w:r>
    </w:p>
    <w:p w:rsidR="009A7D59" w:rsidRPr="009A7D59" w:rsidRDefault="009A7D59" w:rsidP="00700DD2">
      <w:r w:rsidRPr="009A7D59">
        <w:t xml:space="preserve">        &lt;table style="margin-left: 100px; height: 500px; " &gt;</w:t>
      </w:r>
    </w:p>
    <w:p w:rsidR="009A7D59" w:rsidRPr="009A7D59" w:rsidRDefault="009A7D59" w:rsidP="00700DD2">
      <w:r w:rsidRPr="009A7D59">
        <w:t xml:space="preserve">            &lt;tr&gt;&lt;td&gt; &lt;h1 style=" color: black; font-family: 'Source Sans Pro', sans-serif;"&gt; Contact Us &lt;/h1&gt;</w:t>
      </w:r>
    </w:p>
    <w:p w:rsidR="009A7D59" w:rsidRPr="009A7D59" w:rsidRDefault="009A7D59" w:rsidP="00700DD2">
      <w:r w:rsidRPr="009A7D59">
        <w:t xml:space="preserve">        &lt;div class="cont"&gt;</w:t>
      </w:r>
    </w:p>
    <w:p w:rsidR="009A7D59" w:rsidRPr="009A7D59" w:rsidRDefault="009A7D59" w:rsidP="00700DD2">
      <w:r w:rsidRPr="009A7D59">
        <w:t xml:space="preserve">        &lt;p&gt;  For editorial related queries:&lt;br&gt;&lt;br&gt;</w:t>
      </w:r>
    </w:p>
    <w:p w:rsidR="009A7D59" w:rsidRPr="009A7D59" w:rsidRDefault="009A7D59" w:rsidP="00700DD2">
      <w:r w:rsidRPr="009A7D59">
        <w:t xml:space="preserve">Editorial Team &lt;br&gt;       </w:t>
      </w:r>
    </w:p>
    <w:p w:rsidR="009A7D59" w:rsidRPr="009A7D59" w:rsidRDefault="009A7D59" w:rsidP="00700DD2"/>
    <w:p w:rsidR="009A7D59" w:rsidRPr="009A7D59" w:rsidRDefault="009A7D59" w:rsidP="00700DD2">
      <w:r w:rsidRPr="009A7D59">
        <w:t xml:space="preserve">        &lt;p&gt;raahil@haymarket.co.in&lt;br&gt;&lt;br&gt;&lt;/p&gt;</w:t>
      </w:r>
    </w:p>
    <w:p w:rsidR="009A7D59" w:rsidRPr="009A7D59" w:rsidRDefault="009A7D59" w:rsidP="00700DD2"/>
    <w:p w:rsidR="009A7D59" w:rsidRPr="009A7D59" w:rsidRDefault="009A7D59" w:rsidP="00700DD2">
      <w:r w:rsidRPr="009A7D59">
        <w:t>+91 22 23787400&lt;br&gt;&lt;br&gt;</w:t>
      </w:r>
    </w:p>
    <w:p w:rsidR="009A7D59" w:rsidRPr="009A7D59" w:rsidRDefault="009A7D59" w:rsidP="00700DD2"/>
    <w:p w:rsidR="009A7D59" w:rsidRPr="009A7D59" w:rsidRDefault="009A7D59" w:rsidP="00700DD2">
      <w:r w:rsidRPr="009A7D59">
        <w:t>For advertisement enquiries:&lt;br&gt;&lt;br&gt;</w:t>
      </w:r>
    </w:p>
    <w:p w:rsidR="009A7D59" w:rsidRPr="009A7D59" w:rsidRDefault="009A7D59" w:rsidP="00700DD2"/>
    <w:p w:rsidR="009A7D59" w:rsidRPr="009A7D59" w:rsidRDefault="009A7D59" w:rsidP="00700DD2">
      <w:r w:rsidRPr="009A7D59">
        <w:lastRenderedPageBreak/>
        <w:t>Sales Team&lt;br&gt;</w:t>
      </w:r>
    </w:p>
    <w:p w:rsidR="009A7D59" w:rsidRPr="009A7D59" w:rsidRDefault="009A7D59" w:rsidP="00700DD2">
      <w:r w:rsidRPr="009A7D59">
        <w:t xml:space="preserve">        &lt;p &gt;kangkan.sarma@haymarket.co.in&lt;br&gt;&lt;br&gt;&lt;/p&gt;</w:t>
      </w:r>
    </w:p>
    <w:p w:rsidR="009A7D59" w:rsidRPr="009A7D59" w:rsidRDefault="009A7D59" w:rsidP="00700DD2"/>
    <w:p w:rsidR="009A7D59" w:rsidRPr="009A7D59" w:rsidRDefault="009A7D59" w:rsidP="00700DD2">
      <w:r w:rsidRPr="009A7D59">
        <w:t>+91 22 23787404 / +91 9967356650&lt;br&gt;&lt;br&gt;</w:t>
      </w:r>
    </w:p>
    <w:p w:rsidR="009A7D59" w:rsidRPr="009A7D59" w:rsidRDefault="009A7D59" w:rsidP="00700DD2"/>
    <w:p w:rsidR="009A7D59" w:rsidRPr="009A7D59" w:rsidRDefault="009A7D59" w:rsidP="00700DD2">
      <w:r w:rsidRPr="009A7D59">
        <w:t xml:space="preserve">        &lt;p &gt;atul.dwivedi@haymarket.co.in&lt;br&gt;&lt;br&gt;&lt;/p&gt;</w:t>
      </w:r>
    </w:p>
    <w:p w:rsidR="009A7D59" w:rsidRPr="009A7D59" w:rsidRDefault="009A7D59" w:rsidP="00700DD2"/>
    <w:p w:rsidR="009A7D59" w:rsidRPr="009A7D59" w:rsidRDefault="009A7D59" w:rsidP="00700DD2">
      <w:r w:rsidRPr="009A7D59">
        <w:t>+91 11-46020648 / +91 9873243456 &lt;br&gt;</w:t>
      </w:r>
    </w:p>
    <w:p w:rsidR="009A7D59" w:rsidRPr="009A7D59" w:rsidRDefault="009A7D59" w:rsidP="00700DD2">
      <w:r w:rsidRPr="009A7D59">
        <w:t>&lt;/p&gt;&lt;/div&gt;&lt;/td&gt;</w:t>
      </w:r>
    </w:p>
    <w:p w:rsidR="009A7D59" w:rsidRPr="009A7D59" w:rsidRDefault="009A7D59" w:rsidP="00700DD2">
      <w:r w:rsidRPr="009A7D59">
        <w:t xml:space="preserve">            &lt;td&gt;&lt;form &gt;</w:t>
      </w:r>
    </w:p>
    <w:p w:rsidR="009A7D59" w:rsidRPr="009A7D59" w:rsidRDefault="009A7D59" w:rsidP="00700DD2">
      <w:r w:rsidRPr="009A7D59">
        <w:t xml:space="preserve">                    &lt;table style=" width:500px; margin-left: 500px;" class="form"&gt;</w:t>
      </w:r>
    </w:p>
    <w:p w:rsidR="009A7D59" w:rsidRPr="009A7D59" w:rsidRDefault="009A7D59" w:rsidP="00700DD2">
      <w:r w:rsidRPr="009A7D59">
        <w:t xml:space="preserve">               </w:t>
      </w:r>
    </w:p>
    <w:p w:rsidR="009A7D59" w:rsidRPr="009A7D59" w:rsidRDefault="009A7D59" w:rsidP="00700DD2">
      <w:r w:rsidRPr="009A7D59">
        <w:t xml:space="preserve">                   &lt;tr&gt;&lt;td style=" padding:10px; font-size:50px; size: 100px;"&gt;Have a question ?&lt;/td&gt;&lt;/tr&gt;</w:t>
      </w:r>
    </w:p>
    <w:p w:rsidR="009A7D59" w:rsidRPr="009A7D59" w:rsidRDefault="009A7D59" w:rsidP="00700DD2">
      <w:r w:rsidRPr="009A7D59">
        <w:t xml:space="preserve">                 &lt;tr&gt;&lt;td&gt;Get in touch !&lt;/td&gt;&lt;/tr&gt;</w:t>
      </w:r>
    </w:p>
    <w:p w:rsidR="009A7D59" w:rsidRPr="009A7D59" w:rsidRDefault="009A7D59" w:rsidP="00700DD2">
      <w:r w:rsidRPr="009A7D59">
        <w:t xml:space="preserve">               </w:t>
      </w:r>
    </w:p>
    <w:p w:rsidR="009A7D59" w:rsidRPr="009A7D59" w:rsidRDefault="009A7D59" w:rsidP="00700DD2">
      <w:r w:rsidRPr="009A7D59">
        <w:t xml:space="preserve">                 &lt;tr&gt;&lt;td p-&gt;YOUR NAME&lt;/td&gt;&lt;/tr&gt;</w:t>
      </w:r>
    </w:p>
    <w:p w:rsidR="009A7D59" w:rsidRPr="009A7D59" w:rsidRDefault="009A7D59" w:rsidP="00700DD2">
      <w:r w:rsidRPr="009A7D59">
        <w:t xml:space="preserve">                   </w:t>
      </w:r>
    </w:p>
    <w:p w:rsidR="009A7D59" w:rsidRPr="009A7D59" w:rsidRDefault="009A7D59" w:rsidP="00700DD2">
      <w:r w:rsidRPr="009A7D59">
        <w:t xml:space="preserve">                 &lt;tr&gt;&lt;td&gt;&lt;input type="text"  /&gt;&lt;/td&gt;&lt;/tr&gt;    </w:t>
      </w:r>
    </w:p>
    <w:p w:rsidR="009A7D59" w:rsidRPr="009A7D59" w:rsidRDefault="009A7D59" w:rsidP="00700DD2">
      <w:r w:rsidRPr="009A7D59">
        <w:t xml:space="preserve">                                    &lt;tr&gt;&lt;td &gt;YOUR EMAIL&lt;/td&gt;&lt;/tr&gt;</w:t>
      </w:r>
    </w:p>
    <w:p w:rsidR="009A7D59" w:rsidRPr="009A7D59" w:rsidRDefault="009A7D59" w:rsidP="00700DD2">
      <w:r w:rsidRPr="009A7D59">
        <w:t xml:space="preserve">                                    &lt;tr&gt;&lt;td&gt;   &lt;input type="text" /&gt;&lt;/td&gt;&lt;/tr&gt;</w:t>
      </w:r>
    </w:p>
    <w:p w:rsidR="009A7D59" w:rsidRPr="009A7D59" w:rsidRDefault="009A7D59" w:rsidP="00700DD2">
      <w:r w:rsidRPr="009A7D59">
        <w:t xml:space="preserve">                                    </w:t>
      </w:r>
    </w:p>
    <w:p w:rsidR="009A7D59" w:rsidRPr="009A7D59" w:rsidRDefault="009A7D59" w:rsidP="00700DD2">
      <w:r w:rsidRPr="009A7D59">
        <w:t xml:space="preserve">                                    &lt;tr&gt;&lt;td &gt;SUBJECT&lt;/td&gt;&lt;/tr&gt;</w:t>
      </w:r>
    </w:p>
    <w:p w:rsidR="009A7D59" w:rsidRPr="009A7D59" w:rsidRDefault="009A7D59" w:rsidP="00700DD2">
      <w:r w:rsidRPr="009A7D59">
        <w:t xml:space="preserve">                                    &lt;tr&gt; &lt;td&gt;&lt;input type="text" /&gt;&lt;/td&gt;&lt;/tr&gt;</w:t>
      </w:r>
    </w:p>
    <w:p w:rsidR="009A7D59" w:rsidRPr="009A7D59" w:rsidRDefault="009A7D59" w:rsidP="00700DD2">
      <w:r w:rsidRPr="009A7D59">
        <w:t xml:space="preserve">                                    </w:t>
      </w:r>
    </w:p>
    <w:p w:rsidR="009A7D59" w:rsidRPr="009A7D59" w:rsidRDefault="009A7D59" w:rsidP="00700DD2">
      <w:r w:rsidRPr="009A7D59">
        <w:t xml:space="preserve">                                    &lt;tr&gt;&lt;td&gt;YOUR MESSAGE&lt;/td&gt;&lt;/tr&gt;</w:t>
      </w:r>
    </w:p>
    <w:p w:rsidR="009A7D59" w:rsidRPr="009A7D59" w:rsidRDefault="009A7D59" w:rsidP="00700DD2">
      <w:r w:rsidRPr="009A7D59">
        <w:t xml:space="preserve">                                    &lt;tr&gt;&lt;td &gt;&lt;input type="text" /&gt;&lt;/td&gt;&lt;/tr&gt;</w:t>
      </w:r>
    </w:p>
    <w:p w:rsidR="009A7D59" w:rsidRPr="009A7D59" w:rsidRDefault="009A7D59" w:rsidP="00700DD2">
      <w:r w:rsidRPr="009A7D59">
        <w:t xml:space="preserve">                             </w:t>
      </w:r>
    </w:p>
    <w:p w:rsidR="009A7D59" w:rsidRPr="009A7D59" w:rsidRDefault="009A7D59" w:rsidP="00700DD2">
      <w:r w:rsidRPr="009A7D59">
        <w:t xml:space="preserve">                             </w:t>
      </w:r>
    </w:p>
    <w:p w:rsidR="009A7D59" w:rsidRPr="009A7D59" w:rsidRDefault="009A7D59" w:rsidP="00700DD2">
      <w:r w:rsidRPr="009A7D59">
        <w:t xml:space="preserve">                              &lt;tr&gt;&lt;td&gt;&lt;input type="submit" value="SEND MESSAGE" /&gt;</w:t>
      </w:r>
    </w:p>
    <w:p w:rsidR="009A7D59" w:rsidRPr="009A7D59" w:rsidRDefault="009A7D59" w:rsidP="00700DD2">
      <w:r w:rsidRPr="009A7D59">
        <w:t xml:space="preserve">                                  &lt;/td&gt;&lt;/tr&gt;</w:t>
      </w:r>
    </w:p>
    <w:p w:rsidR="009A7D59" w:rsidRPr="009A7D59" w:rsidRDefault="009A7D59" w:rsidP="00700DD2">
      <w:r w:rsidRPr="009A7D59">
        <w:t xml:space="preserve">           &lt;/table&gt;</w:t>
      </w:r>
    </w:p>
    <w:p w:rsidR="009A7D59" w:rsidRPr="009A7D59" w:rsidRDefault="009A7D59" w:rsidP="00700DD2">
      <w:r w:rsidRPr="009A7D59">
        <w:lastRenderedPageBreak/>
        <w:t xml:space="preserve">                &lt;/form&gt;&lt;/td&gt;&lt;/tr&gt;</w:t>
      </w:r>
    </w:p>
    <w:p w:rsidR="009A7D59" w:rsidRPr="009A7D59" w:rsidRDefault="009A7D59" w:rsidP="00700DD2">
      <w:r w:rsidRPr="009A7D59">
        <w:t xml:space="preserve">        &lt;/table&gt;</w:t>
      </w:r>
    </w:p>
    <w:p w:rsidR="009A7D59" w:rsidRPr="009A7D59" w:rsidRDefault="009A7D59" w:rsidP="00700DD2">
      <w:r w:rsidRPr="009A7D59">
        <w:t xml:space="preserve">         &lt;td&gt;&lt;form style='position: relative; right:150px ' &gt;</w:t>
      </w:r>
    </w:p>
    <w:p w:rsidR="009A7D59" w:rsidRPr="009A7D59" w:rsidRDefault="009A7D59" w:rsidP="00700DD2">
      <w:r w:rsidRPr="009A7D59">
        <w:t xml:space="preserve">                    &lt;table style=" width:500px; margin-left: 500px;" class="form"&gt;</w:t>
      </w:r>
    </w:p>
    <w:p w:rsidR="009A7D59" w:rsidRPr="009A7D59" w:rsidRDefault="009A7D59" w:rsidP="00700DD2">
      <w:r w:rsidRPr="009A7D59">
        <w:t xml:space="preserve">               </w:t>
      </w:r>
    </w:p>
    <w:p w:rsidR="009A7D59" w:rsidRPr="009A7D59" w:rsidRDefault="009A7D59" w:rsidP="00700DD2">
      <w:r w:rsidRPr="009A7D59">
        <w:t xml:space="preserve">                   &lt;tr&gt;&lt;td style=" padding:10px; font-size:50px; size: 100px;"&gt;HELP&lt;/td&gt;&lt;/tr&gt;</w:t>
      </w:r>
    </w:p>
    <w:p w:rsidR="009A7D59" w:rsidRPr="009A7D59" w:rsidRDefault="009A7D59" w:rsidP="00700DD2">
      <w:r w:rsidRPr="009A7D59">
        <w:t xml:space="preserve">                 &lt;tr&gt;&lt;td&gt;1,In Campaign Master you can advertise your campaign if it is for donation and non-profit purposes.&lt;/td&gt;&lt;/tr&gt;</w:t>
      </w:r>
    </w:p>
    <w:p w:rsidR="009A7D59" w:rsidRPr="009A7D59" w:rsidRDefault="009A7D59" w:rsidP="00700DD2">
      <w:r w:rsidRPr="009A7D59">
        <w:t xml:space="preserve">               </w:t>
      </w:r>
    </w:p>
    <w:p w:rsidR="009A7D59" w:rsidRPr="009A7D59" w:rsidRDefault="009A7D59" w:rsidP="00700DD2">
      <w:r w:rsidRPr="009A7D59">
        <w:t xml:space="preserve">                 &lt;tr&gt;&lt;td&gt;2,In estimated budget campaign if you have an idea in how much it takes in your advertising and so on, you have to register here. In this you have to add your estimated budget and actual budget together later you can know how much budget it took for a campaign.&lt;/td&gt;&lt;/tr&gt;</w:t>
      </w:r>
    </w:p>
    <w:p w:rsidR="009A7D59" w:rsidRPr="009A7D59" w:rsidRDefault="009A7D59" w:rsidP="00700DD2">
      <w:r w:rsidRPr="009A7D59">
        <w:t xml:space="preserve">                   </w:t>
      </w:r>
    </w:p>
    <w:p w:rsidR="009A7D59" w:rsidRPr="009A7D59" w:rsidRDefault="009A7D59" w:rsidP="00700DD2">
      <w:r w:rsidRPr="009A7D59">
        <w:t xml:space="preserve">                 &lt;tr&gt;&lt;td&gt;3,In actual budget campaign it is for if you have an idea how much exactly budget it takes then for that you have to register here.&lt;/td&gt;&lt;/tr&gt;    </w:t>
      </w:r>
    </w:p>
    <w:p w:rsidR="009A7D59" w:rsidRPr="009A7D59" w:rsidRDefault="009A7D59" w:rsidP="00700DD2">
      <w:r w:rsidRPr="009A7D59">
        <w:t xml:space="preserve">                                    &lt;tr&gt;&lt;td &gt;In each campaign it is must to register your products which you have to advertise.&lt;/td&gt;&lt;/tr&gt;</w:t>
      </w:r>
    </w:p>
    <w:p w:rsidR="009A7D59" w:rsidRPr="009A7D59" w:rsidRDefault="009A7D59" w:rsidP="00700DD2">
      <w:r w:rsidRPr="009A7D59">
        <w:t xml:space="preserve">                                    &lt;tr&gt;&lt;td&gt;4,If you want to delete your account email us mention your identity card and your name. Your account will be deleted in two months.&lt;/td&gt;&lt;/tr&gt;</w:t>
      </w:r>
    </w:p>
    <w:p w:rsidR="009A7D59" w:rsidRPr="009A7D59" w:rsidRDefault="009A7D59" w:rsidP="00700DD2">
      <w:r w:rsidRPr="009A7D59">
        <w:t xml:space="preserve">                                    </w:t>
      </w:r>
    </w:p>
    <w:p w:rsidR="009A7D59" w:rsidRPr="009A7D59" w:rsidRDefault="009A7D59" w:rsidP="00700DD2">
      <w:r w:rsidRPr="009A7D59">
        <w:t xml:space="preserve">                                    &lt;tr&gt;&lt;td &gt;5,If you register yourself and did not logged in for three months your account will be deleted.&lt;/td&gt;&lt;/tr&gt;</w:t>
      </w:r>
    </w:p>
    <w:p w:rsidR="009A7D59" w:rsidRPr="009A7D59" w:rsidRDefault="009A7D59" w:rsidP="00700DD2">
      <w:r w:rsidRPr="009A7D59">
        <w:t xml:space="preserve">                                    &lt;tr&gt; &lt;td&gt;6,If you register your campaign and did not response or perform anything regarding your campaign, your campaign wll be deleted in two months.&lt;/td&gt;&lt;/tr&gt;</w:t>
      </w:r>
    </w:p>
    <w:p w:rsidR="009A7D59" w:rsidRPr="009A7D59" w:rsidRDefault="009A7D59" w:rsidP="00700DD2">
      <w:r w:rsidRPr="009A7D59">
        <w:t xml:space="preserve">                                    </w:t>
      </w:r>
    </w:p>
    <w:p w:rsidR="009A7D59" w:rsidRPr="009A7D59" w:rsidRDefault="009A7D59" w:rsidP="00700DD2">
      <w:r w:rsidRPr="009A7D59">
        <w:t xml:space="preserve">                                    &lt;tr&gt;&lt;td&gt;7,If you want change your name or anything email us and your account will get updated in one month.&lt;/td&gt;&lt;/tr&gt;</w:t>
      </w:r>
    </w:p>
    <w:p w:rsidR="009A7D59" w:rsidRPr="009A7D59" w:rsidRDefault="009A7D59" w:rsidP="00700DD2">
      <w:r w:rsidRPr="009A7D59">
        <w:t xml:space="preserve">                                    &lt;tr&gt;&lt;td&gt;8,If you want to delete your campaign or products email us mention your campaign and product details on it, your campaign and product will be removed.&lt;/td&gt;&lt;/tr&gt;</w:t>
      </w:r>
    </w:p>
    <w:p w:rsidR="009A7D59" w:rsidRPr="009A7D59" w:rsidRDefault="009A7D59" w:rsidP="00700DD2">
      <w:r w:rsidRPr="009A7D59">
        <w:t xml:space="preserve">                             </w:t>
      </w:r>
    </w:p>
    <w:p w:rsidR="009A7D59" w:rsidRPr="009A7D59" w:rsidRDefault="009A7D59" w:rsidP="00700DD2">
      <w:r w:rsidRPr="009A7D59">
        <w:t xml:space="preserve">                             </w:t>
      </w:r>
    </w:p>
    <w:p w:rsidR="009A7D59" w:rsidRPr="009A7D59" w:rsidRDefault="009A7D59" w:rsidP="00700DD2">
      <w:r w:rsidRPr="009A7D59">
        <w:t xml:space="preserve">                             </w:t>
      </w:r>
    </w:p>
    <w:p w:rsidR="009A7D59" w:rsidRPr="009A7D59" w:rsidRDefault="009A7D59" w:rsidP="00700DD2">
      <w:r w:rsidRPr="009A7D59">
        <w:t xml:space="preserve">           &lt;/table&gt;</w:t>
      </w:r>
    </w:p>
    <w:p w:rsidR="009A7D59" w:rsidRPr="009A7D59" w:rsidRDefault="009A7D59" w:rsidP="00700DD2">
      <w:r w:rsidRPr="009A7D59">
        <w:t xml:space="preserve">                &lt;/form&gt;&lt;/td&gt;&lt;/tr&gt;</w:t>
      </w:r>
    </w:p>
    <w:p w:rsidR="009A7D59" w:rsidRPr="009A7D59" w:rsidRDefault="009A7D59" w:rsidP="00700DD2">
      <w:r w:rsidRPr="009A7D59">
        <w:lastRenderedPageBreak/>
        <w:t xml:space="preserve">        &lt;/table&gt;</w:t>
      </w:r>
    </w:p>
    <w:p w:rsidR="009A7D59" w:rsidRPr="009A7D59" w:rsidRDefault="009A7D59" w:rsidP="00700DD2">
      <w:r w:rsidRPr="009A7D59">
        <w:t xml:space="preserve">        &lt;p style="position:relative; bottom:1215px "&gt;&lt;a href="index.jsp"&gt;Home Page&lt;/a&gt;&lt;/p&gt;</w:t>
      </w:r>
    </w:p>
    <w:p w:rsidR="009A7D59" w:rsidRPr="009A7D59" w:rsidRDefault="009A7D59" w:rsidP="00700DD2">
      <w:r w:rsidRPr="009A7D59">
        <w:t xml:space="preserve">        </w:t>
      </w:r>
    </w:p>
    <w:p w:rsidR="009A7D59" w:rsidRPr="009A7D59" w:rsidRDefault="009A7D59" w:rsidP="00700DD2">
      <w:r w:rsidRPr="009A7D59">
        <w:t xml:space="preserve">    &lt;/body&gt;</w:t>
      </w:r>
    </w:p>
    <w:p w:rsidR="00AC6B01" w:rsidRDefault="009A7D59" w:rsidP="00700DD2">
      <w:r w:rsidRPr="009A7D59">
        <w:t>&lt;/html&gt;</w:t>
      </w:r>
      <w:r w:rsidR="00AC6B01">
        <w:br/>
      </w:r>
    </w:p>
    <w:p w:rsidR="00AC6B01" w:rsidRDefault="00AC6B01" w:rsidP="00700DD2">
      <w:pPr>
        <w:rPr>
          <w:rFonts w:ascii="Cambria" w:hAnsi="Cambria"/>
          <w:b/>
          <w:i/>
          <w:sz w:val="40"/>
          <w:szCs w:val="32"/>
        </w:rPr>
      </w:pPr>
      <w:r w:rsidRPr="00EB3E68">
        <w:rPr>
          <w:rFonts w:ascii="Cambria" w:hAnsi="Cambria"/>
          <w:b/>
          <w:i/>
          <w:sz w:val="40"/>
          <w:szCs w:val="32"/>
        </w:rPr>
        <w:t>Delete Campaign</w:t>
      </w:r>
      <w:r>
        <w:rPr>
          <w:rFonts w:ascii="Cambria" w:hAnsi="Cambria"/>
          <w:b/>
          <w:i/>
          <w:sz w:val="40"/>
          <w:szCs w:val="32"/>
        </w:rPr>
        <w:t>:</w:t>
      </w:r>
    </w:p>
    <w:p w:rsidR="00AC6B01" w:rsidRDefault="00AC6B01" w:rsidP="00700DD2">
      <w:r>
        <w:t>&lt;body&gt;</w:t>
      </w:r>
    </w:p>
    <w:p w:rsidR="00AC6B01" w:rsidRDefault="00AC6B01" w:rsidP="00700DD2">
      <w:r>
        <w:t xml:space="preserve">        </w:t>
      </w:r>
      <w:r>
        <w:tab/>
      </w:r>
      <w:r>
        <w:tab/>
        <w:t>&lt;div id="logo"&gt;</w:t>
      </w:r>
    </w:p>
    <w:p w:rsidR="00AC6B01" w:rsidRDefault="00AC6B01" w:rsidP="00700DD2">
      <w:r>
        <w:tab/>
      </w:r>
      <w:r>
        <w:tab/>
      </w:r>
      <w:r>
        <w:tab/>
      </w:r>
      <w:r>
        <w:tab/>
        <w:t>&lt;h1&gt;&lt;jsp:include page="header.html"/&gt;&lt;/h1&gt;</w:t>
      </w:r>
    </w:p>
    <w:p w:rsidR="00AC6B01" w:rsidRDefault="00AC6B01" w:rsidP="00700DD2">
      <w:r>
        <w:tab/>
      </w:r>
      <w:r>
        <w:tab/>
      </w:r>
      <w:r>
        <w:tab/>
        <w:t>&lt;/div&gt;</w:t>
      </w:r>
    </w:p>
    <w:p w:rsidR="00AC6B01" w:rsidRDefault="00AC6B01" w:rsidP="00700DD2">
      <w:r>
        <w:tab/>
      </w:r>
      <w:r>
        <w:tab/>
      </w:r>
      <w:r>
        <w:tab/>
      </w:r>
    </w:p>
    <w:p w:rsidR="00AC6B01" w:rsidRDefault="00AC6B01" w:rsidP="00700DD2">
      <w:r>
        <w:tab/>
      </w:r>
      <w:r>
        <w:tab/>
        <w:t>&lt;/div&gt;</w:t>
      </w:r>
    </w:p>
    <w:p w:rsidR="00AC6B01" w:rsidRDefault="00AC6B01" w:rsidP="00700DD2">
      <w:r>
        <w:t xml:space="preserve"> &lt;div class="header"&gt;</w:t>
      </w:r>
    </w:p>
    <w:p w:rsidR="00AC6B01" w:rsidRDefault="00AC6B01" w:rsidP="00700DD2">
      <w:r>
        <w:t xml:space="preserve">  </w:t>
      </w:r>
    </w:p>
    <w:p w:rsidR="00AC6B01" w:rsidRDefault="00AC6B01" w:rsidP="00700DD2">
      <w:r>
        <w:t xml:space="preserve"> </w:t>
      </w:r>
    </w:p>
    <w:p w:rsidR="00AC6B01" w:rsidRDefault="00AC6B01" w:rsidP="00700DD2">
      <w:r>
        <w:t>&lt;/div&gt;</w:t>
      </w:r>
    </w:p>
    <w:p w:rsidR="00AC6B01" w:rsidRDefault="00AC6B01" w:rsidP="00700DD2">
      <w:r>
        <w:t xml:space="preserve">                &lt;!-- delete campaign page --&gt;</w:t>
      </w:r>
    </w:p>
    <w:p w:rsidR="00AC6B01" w:rsidRDefault="00AC6B01" w:rsidP="00700DD2">
      <w:r>
        <w:t xml:space="preserve">               </w:t>
      </w:r>
    </w:p>
    <w:p w:rsidR="00AC6B01" w:rsidRDefault="00AC6B01" w:rsidP="00700DD2">
      <w:r>
        <w:t xml:space="preserve">                &lt;form action="campdel" id="js-form" method="post"&gt;</w:t>
      </w:r>
    </w:p>
    <w:p w:rsidR="00AC6B01" w:rsidRDefault="00AC6B01" w:rsidP="00700DD2">
      <w:r>
        <w:t xml:space="preserve">    &lt;h1 style="color:black"&gt;Delete Campaign&lt;/h1&gt;</w:t>
      </w:r>
    </w:p>
    <w:p w:rsidR="00AC6B01" w:rsidRDefault="00AC6B01" w:rsidP="00700DD2">
      <w:r>
        <w:t xml:space="preserve">  &lt;div class="name"&gt;</w:t>
      </w:r>
    </w:p>
    <w:p w:rsidR="00AC6B01" w:rsidRDefault="00AC6B01" w:rsidP="00700DD2">
      <w:r>
        <w:t xml:space="preserve">      &lt;br/&gt;</w:t>
      </w:r>
    </w:p>
    <w:p w:rsidR="00AC6B01" w:rsidRDefault="00AC6B01" w:rsidP="00700DD2">
      <w:r>
        <w:t xml:space="preserve">      </w:t>
      </w:r>
    </w:p>
    <w:p w:rsidR="00AC6B01" w:rsidRDefault="00AC6B01" w:rsidP="00700DD2">
      <w:r>
        <w:t xml:space="preserve">    &lt;input type="text" name="campaignname" placeholder="Campaign Name" style="border-color:black; position:relative; right:2px; width:300; top:20px  "/&gt;</w:t>
      </w:r>
    </w:p>
    <w:p w:rsidR="00AC6B01" w:rsidRDefault="00AC6B01" w:rsidP="00700DD2">
      <w:r>
        <w:t xml:space="preserve">    &lt;br /&gt;</w:t>
      </w:r>
    </w:p>
    <w:p w:rsidR="00AC6B01" w:rsidRDefault="00AC6B01" w:rsidP="00700DD2">
      <w:r>
        <w:t xml:space="preserve">  &lt;br /&gt;</w:t>
      </w:r>
    </w:p>
    <w:p w:rsidR="00AC6B01" w:rsidRDefault="00AC6B01" w:rsidP="00700DD2">
      <w:r>
        <w:t xml:space="preserve">  </w:t>
      </w:r>
    </w:p>
    <w:p w:rsidR="00AC6B01" w:rsidRDefault="00AC6B01" w:rsidP="00700DD2">
      <w:r>
        <w:t xml:space="preserve">   </w:t>
      </w:r>
    </w:p>
    <w:p w:rsidR="00AC6B01" w:rsidRDefault="00AC6B01" w:rsidP="00700DD2">
      <w:r>
        <w:t xml:space="preserve">    &lt;br/&gt; &lt;br/&gt;</w:t>
      </w:r>
    </w:p>
    <w:p w:rsidR="00AC6B01" w:rsidRDefault="00AC6B01" w:rsidP="00700DD2">
      <w:r>
        <w:lastRenderedPageBreak/>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t xml:space="preserve">  &lt;/div&gt;</w:t>
      </w:r>
    </w:p>
    <w:p w:rsidR="00AC6B01" w:rsidRDefault="00AC6B01" w:rsidP="00AC6B01">
      <w:r>
        <w:t xml:space="preserve">  </w:t>
      </w:r>
    </w:p>
    <w:p w:rsidR="00AC6B01" w:rsidRDefault="00AC6B01" w:rsidP="00AC6B01">
      <w:r>
        <w:t xml:space="preserve">     </w:t>
      </w:r>
    </w:p>
    <w:p w:rsidR="00AC6B01" w:rsidRDefault="00AC6B01" w:rsidP="00AC6B01">
      <w:r>
        <w:t xml:space="preserve">  &lt;div class="submit"&gt;</w:t>
      </w:r>
    </w:p>
    <w:p w:rsidR="00AC6B01" w:rsidRDefault="00AC6B01" w:rsidP="00AC6B01">
      <w:r>
        <w:t xml:space="preserve">  &lt;input type="submit" value="Delete"/&gt;</w:t>
      </w:r>
    </w:p>
    <w:p w:rsidR="00AC6B01" w:rsidRDefault="00AC6B01" w:rsidP="00AC6B01">
      <w:r>
        <w:t xml:space="preserve">  &lt;/div&gt;</w:t>
      </w:r>
    </w:p>
    <w:p w:rsidR="00AC6B01" w:rsidRDefault="00AC6B01" w:rsidP="00AC6B01">
      <w:r>
        <w:t>&lt;/form&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420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lastRenderedPageBreak/>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r>
        <w:t>&lt;!-- end footer --&gt;</w:t>
      </w:r>
    </w:p>
    <w:p w:rsidR="00AC6B01" w:rsidRDefault="00AC6B01" w:rsidP="00AC6B01">
      <w:pPr>
        <w:rPr>
          <w:rFonts w:ascii="Cambria" w:hAnsi="Cambria"/>
          <w:b/>
          <w:i/>
          <w:sz w:val="40"/>
          <w:szCs w:val="32"/>
        </w:rPr>
      </w:pPr>
      <w:r w:rsidRPr="00394514">
        <w:rPr>
          <w:rFonts w:ascii="Cambria" w:hAnsi="Cambria"/>
          <w:b/>
          <w:i/>
          <w:sz w:val="40"/>
          <w:szCs w:val="32"/>
        </w:rPr>
        <w:t>Delete Estimated Campaign</w:t>
      </w:r>
      <w:r>
        <w:rPr>
          <w:rFonts w:ascii="Cambria" w:hAnsi="Cambria"/>
          <w:b/>
          <w:i/>
          <w:sz w:val="40"/>
          <w:szCs w:val="32"/>
        </w:rPr>
        <w:t>:</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estimating the budget   --&gt;    </w:t>
      </w:r>
    </w:p>
    <w:p w:rsidR="00AC6B01" w:rsidRDefault="00AC6B01" w:rsidP="00AC6B01">
      <w:r>
        <w:t xml:space="preserve">                &lt;form action="campdel" id="js-form" method="post"&gt;</w:t>
      </w:r>
    </w:p>
    <w:p w:rsidR="00AC6B01" w:rsidRDefault="00AC6B01" w:rsidP="00AC6B01">
      <w:r>
        <w:t xml:space="preserve">    &lt;h1 style="color:black"&gt;Delete Estimated Campaign&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w:t>
      </w:r>
    </w:p>
    <w:p w:rsidR="00AC6B01" w:rsidRDefault="00AC6B01" w:rsidP="00AC6B01">
      <w:r>
        <w:lastRenderedPageBreak/>
        <w:t xml:space="preserve">    &lt;input type="text" name="campaignname" placeholder="Campaign Name" style="border-color:black; position:relative; right:2px; width:300; top:20px  "/&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input type="submit" value="Delete"/&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lt;div id="menu"&gt;</w:t>
      </w:r>
    </w:p>
    <w:p w:rsidR="00AC6B01" w:rsidRDefault="00AC6B01" w:rsidP="00AC6B01">
      <w:r>
        <w:t xml:space="preserve">                                 &lt;ul  style="position:relative; bottom: 450px; right:51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start footer--&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lastRenderedPageBreak/>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lt;!-- end footer --&gt;  </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 w:rsidR="00AC6B01" w:rsidRDefault="00AC6B01" w:rsidP="00AC6B01">
      <w:pPr>
        <w:rPr>
          <w:rFonts w:ascii="Cambria" w:hAnsi="Cambria"/>
          <w:b/>
          <w:i/>
          <w:sz w:val="40"/>
          <w:szCs w:val="32"/>
        </w:rPr>
      </w:pPr>
      <w:r w:rsidRPr="00394514">
        <w:rPr>
          <w:rFonts w:ascii="Cambria" w:hAnsi="Cambria"/>
          <w:b/>
          <w:i/>
          <w:sz w:val="40"/>
          <w:szCs w:val="32"/>
        </w:rPr>
        <w:t>Product Deleted</w:t>
      </w:r>
      <w:r>
        <w:rPr>
          <w:rFonts w:ascii="Cambria" w:hAnsi="Cambria"/>
          <w:b/>
          <w:i/>
          <w:sz w:val="40"/>
          <w:szCs w:val="32"/>
        </w:rPr>
        <w:t>:</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if deleting the products --&gt;</w:t>
      </w:r>
    </w:p>
    <w:p w:rsidR="00AC6B01" w:rsidRDefault="00AC6B01" w:rsidP="00AC6B01">
      <w:r>
        <w:t xml:space="preserve">              &lt;form action="UpdateDelProduct.jsp" id="js-form"&gt;</w:t>
      </w:r>
    </w:p>
    <w:p w:rsidR="00AC6B01" w:rsidRDefault="00AC6B01" w:rsidP="00AC6B01">
      <w:r>
        <w:t xml:space="preserve">    &lt;h1 style="color:black; position: relative; left:55px; top: 55px "&gt;Product Delete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lastRenderedPageBreak/>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370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r>
        <w:br/>
        <w:t xml:space="preserve">    &lt;br /&gt;</w:t>
      </w:r>
      <w:r>
        <w:br/>
        <w:t xml:space="preserve">   &lt;br /&gt;</w:t>
      </w:r>
      <w:r>
        <w:br/>
        <w:t xml:space="preserve">&lt;br /&gt;  </w:t>
      </w:r>
    </w:p>
    <w:p w:rsidR="00AC6B01" w:rsidRDefault="00AC6B01" w:rsidP="00AC6B01">
      <w:r>
        <w:t xml:space="preserve">  &lt;/footer&gt;</w:t>
      </w:r>
    </w:p>
    <w:p w:rsidR="00AC6B01" w:rsidRDefault="00AC6B01" w:rsidP="00AC6B01">
      <w:r>
        <w:t>&lt;/div&gt;</w:t>
      </w:r>
    </w:p>
    <w:p w:rsidR="00AC6B01" w:rsidRDefault="00AC6B01" w:rsidP="00AC6B01">
      <w:r>
        <w:t xml:space="preserve">        &lt;!-- end footer --&gt;      </w:t>
      </w:r>
    </w:p>
    <w:p w:rsidR="00AC6B01" w:rsidRDefault="00AC6B01" w:rsidP="00AC6B01">
      <w:r>
        <w:t xml:space="preserve">    &lt;/body&gt;</w:t>
      </w:r>
    </w:p>
    <w:p w:rsidR="00AC6B01" w:rsidRDefault="00AC6B01" w:rsidP="00AC6B01">
      <w:r>
        <w:t>&lt;/html&gt;</w:t>
      </w:r>
    </w:p>
    <w:p w:rsidR="00AC6B01" w:rsidRDefault="00AC6B01" w:rsidP="00AC6B01">
      <w:pPr>
        <w:rPr>
          <w:rFonts w:ascii="Cambria" w:hAnsi="Cambria"/>
          <w:b/>
          <w:i/>
          <w:sz w:val="40"/>
          <w:szCs w:val="32"/>
        </w:rPr>
      </w:pPr>
      <w:r w:rsidRPr="00394514">
        <w:rPr>
          <w:rFonts w:ascii="Cambria" w:hAnsi="Cambria"/>
          <w:b/>
          <w:i/>
          <w:sz w:val="40"/>
          <w:szCs w:val="32"/>
        </w:rPr>
        <w:t xml:space="preserve">Delete Product </w:t>
      </w:r>
      <w:r>
        <w:rPr>
          <w:rFonts w:ascii="Cambria" w:hAnsi="Cambria"/>
          <w:b/>
          <w:i/>
          <w:sz w:val="40"/>
          <w:szCs w:val="32"/>
        </w:rPr>
        <w:t>:</w:t>
      </w:r>
    </w:p>
    <w:p w:rsidR="00AC6B01" w:rsidRDefault="00AC6B01" w:rsidP="00AC6B01">
      <w:r>
        <w:t>&lt;body&gt;</w:t>
      </w:r>
    </w:p>
    <w:p w:rsidR="00AC6B01" w:rsidRDefault="00AC6B01" w:rsidP="00AC6B01">
      <w:r>
        <w:lastRenderedPageBreak/>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to delete the products  --&gt;</w:t>
      </w:r>
    </w:p>
    <w:p w:rsidR="00AC6B01" w:rsidRDefault="00AC6B01" w:rsidP="00AC6B01">
      <w:r>
        <w:t xml:space="preserve">               </w:t>
      </w:r>
    </w:p>
    <w:p w:rsidR="00AC6B01" w:rsidRDefault="00AC6B01" w:rsidP="00AC6B01">
      <w:r>
        <w:t xml:space="preserve">                &lt;form action="prodel" id="js-form" method="post"&gt;</w:t>
      </w:r>
    </w:p>
    <w:p w:rsidR="00AC6B01" w:rsidRDefault="00AC6B01" w:rsidP="00AC6B01">
      <w:r>
        <w:t xml:space="preserve">    &lt;h1 style="color:black"&gt;Delete Product&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w:t>
      </w:r>
    </w:p>
    <w:p w:rsidR="00AC6B01" w:rsidRDefault="00AC6B01" w:rsidP="00AC6B01">
      <w:r>
        <w:t xml:space="preserve">    &lt;input type="text" name="companyname" placeholder="Company Name" style="border-color:black; position:relative; right:2px; width:300; top:20px  "/&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t xml:space="preserve">   </w:t>
      </w:r>
    </w:p>
    <w:p w:rsidR="00AC6B01" w:rsidRDefault="00AC6B01" w:rsidP="00AC6B01">
      <w:r>
        <w:t xml:space="preserve">    &lt;br/&gt; &lt;br/&gt;</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lastRenderedPageBreak/>
        <w:t xml:space="preserve">  &lt;/div&gt;</w:t>
      </w:r>
    </w:p>
    <w:p w:rsidR="00AC6B01" w:rsidRDefault="00AC6B01" w:rsidP="00AC6B01">
      <w:r>
        <w:t xml:space="preserve">  </w:t>
      </w:r>
    </w:p>
    <w:p w:rsidR="00AC6B01" w:rsidRDefault="00AC6B01" w:rsidP="00AC6B01">
      <w:r>
        <w:t xml:space="preserve">     </w:t>
      </w:r>
    </w:p>
    <w:p w:rsidR="00AC6B01" w:rsidRDefault="00AC6B01" w:rsidP="00AC6B01">
      <w:r>
        <w:t xml:space="preserve">  &lt;div class="submit"&gt;</w:t>
      </w:r>
    </w:p>
    <w:p w:rsidR="00AC6B01" w:rsidRDefault="00AC6B01" w:rsidP="00AC6B01">
      <w:r>
        <w:t xml:space="preserve">  &lt;input type="submit" value="Delete"/&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420px; right:51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lastRenderedPageBreak/>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rPr>
          <w:rFonts w:ascii="Cambria" w:hAnsi="Cambria"/>
          <w:b/>
          <w:i/>
          <w:sz w:val="40"/>
        </w:rPr>
      </w:pPr>
      <w:r>
        <w:rPr>
          <w:rFonts w:ascii="Cambria" w:hAnsi="Cambria"/>
          <w:b/>
          <w:i/>
          <w:sz w:val="40"/>
        </w:rPr>
        <w:t>Delete User:</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user deleting --&gt;</w:t>
      </w:r>
    </w:p>
    <w:p w:rsidR="00AC6B01" w:rsidRDefault="00AC6B01" w:rsidP="00AC6B01">
      <w:r>
        <w:t xml:space="preserve">                &lt;form action="userdel" id="js-form" method="post"&gt;</w:t>
      </w:r>
    </w:p>
    <w:p w:rsidR="00AC6B01" w:rsidRDefault="00AC6B01" w:rsidP="00AC6B01">
      <w:r>
        <w:t xml:space="preserve">    &lt;h1 style="color:black"&gt;Delete User&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w:t>
      </w:r>
    </w:p>
    <w:p w:rsidR="00AC6B01" w:rsidRDefault="00AC6B01" w:rsidP="00AC6B01">
      <w:r>
        <w:t xml:space="preserve">    &lt;input type="text" name="emailid" placeholder="Email" style="border-color:black; position:relative; right:2px; width:300; top:20px  "/&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t xml:space="preserve">   </w:t>
      </w:r>
    </w:p>
    <w:p w:rsidR="00AC6B01" w:rsidRDefault="00AC6B01" w:rsidP="00AC6B01">
      <w:r>
        <w:t xml:space="preserve">    &lt;br/&gt; &lt;br/&gt;</w:t>
      </w:r>
    </w:p>
    <w:p w:rsidR="00AC6B01" w:rsidRDefault="00AC6B01" w:rsidP="00AC6B01">
      <w:r>
        <w:t xml:space="preserve">  </w:t>
      </w:r>
    </w:p>
    <w:p w:rsidR="00AC6B01" w:rsidRDefault="00AC6B01" w:rsidP="00AC6B01">
      <w:r>
        <w:t xml:space="preserve">  </w:t>
      </w:r>
    </w:p>
    <w:p w:rsidR="00AC6B01" w:rsidRDefault="00AC6B01" w:rsidP="00AC6B01">
      <w:r>
        <w:lastRenderedPageBreak/>
        <w:t xml:space="preserve">    </w:t>
      </w:r>
    </w:p>
    <w:p w:rsidR="00AC6B01" w:rsidRDefault="00AC6B01" w:rsidP="00AC6B01">
      <w:r>
        <w:t xml:space="preserve"> </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t xml:space="preserve">  &lt;/div&gt;</w:t>
      </w:r>
    </w:p>
    <w:p w:rsidR="00AC6B01" w:rsidRDefault="00AC6B01" w:rsidP="00AC6B01">
      <w:r>
        <w:t xml:space="preserve">  </w:t>
      </w:r>
    </w:p>
    <w:p w:rsidR="00AC6B01" w:rsidRDefault="00AC6B01" w:rsidP="00AC6B01">
      <w:r>
        <w:t xml:space="preserve">     </w:t>
      </w:r>
    </w:p>
    <w:p w:rsidR="00AC6B01" w:rsidRDefault="00AC6B01" w:rsidP="00AC6B01">
      <w:r>
        <w:t xml:space="preserve">  &lt;div class="submit"&gt;</w:t>
      </w:r>
    </w:p>
    <w:p w:rsidR="00AC6B01" w:rsidRDefault="00AC6B01" w:rsidP="00AC6B01">
      <w:r>
        <w:t xml:space="preserve">  &lt;input type="submit" value="Delete"/&gt;</w:t>
      </w:r>
    </w:p>
    <w:p w:rsidR="00AC6B01" w:rsidRDefault="00AC6B01" w:rsidP="00AC6B01">
      <w:r>
        <w:t xml:space="preserve">  &lt;/div&gt;</w:t>
      </w:r>
    </w:p>
    <w:p w:rsidR="00AC6B01" w:rsidRDefault="00AC6B01" w:rsidP="00AC6B01">
      <w:r>
        <w:t>&lt;/form&gt;</w:t>
      </w:r>
    </w:p>
    <w:p w:rsidR="00AC6B01" w:rsidRDefault="00AC6B01" w:rsidP="00AC6B01">
      <w:r>
        <w:t xml:space="preserve">                &lt;!-- menu--&gt;</w:t>
      </w:r>
    </w:p>
    <w:p w:rsidR="00AC6B01" w:rsidRDefault="00AC6B01" w:rsidP="00AC6B01">
      <w:r>
        <w:t xml:space="preserve">                                &lt;div id="menu"&gt;</w:t>
      </w:r>
    </w:p>
    <w:p w:rsidR="00AC6B01" w:rsidRDefault="00AC6B01" w:rsidP="00AC6B01">
      <w:r>
        <w:t xml:space="preserve">                                 &lt;ul  style="position:relative; bottom: 420px; right: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lastRenderedPageBreak/>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p w:rsidR="00AC6B01" w:rsidRDefault="00AC6B01" w:rsidP="00AC6B01">
      <w:r>
        <w:t>&lt;!-- end footer --&gt;</w:t>
      </w:r>
    </w:p>
    <w:p w:rsidR="00AC6B01" w:rsidRDefault="00AC6B01" w:rsidP="00AC6B01">
      <w:r>
        <w:t xml:space="preserve">    &lt;/body&gt;</w:t>
      </w:r>
    </w:p>
    <w:p w:rsidR="00AC6B01" w:rsidRDefault="00AC6B01" w:rsidP="00AC6B01">
      <w:r>
        <w:t>&lt;/html&gt;</w:t>
      </w:r>
    </w:p>
    <w:p w:rsidR="00AC6B01" w:rsidRDefault="00AC6B01" w:rsidP="00AC6B01"/>
    <w:p w:rsidR="00AC6B01" w:rsidRPr="00767C7F" w:rsidRDefault="00AC6B01" w:rsidP="00AC6B01"/>
    <w:p w:rsidR="00AC6B01" w:rsidRDefault="00AC6B01" w:rsidP="00AC6B01">
      <w:pPr>
        <w:rPr>
          <w:rFonts w:ascii="Cambria" w:hAnsi="Cambria"/>
          <w:b/>
          <w:i/>
          <w:sz w:val="40"/>
        </w:rPr>
      </w:pPr>
      <w:r>
        <w:rPr>
          <w:rFonts w:ascii="Cambria" w:hAnsi="Cambria"/>
          <w:b/>
          <w:i/>
          <w:sz w:val="40"/>
        </w:rPr>
        <w:t>Error.jsp</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displaying if the password or other info is incorrect --&gt;</w:t>
      </w:r>
    </w:p>
    <w:p w:rsidR="00AC6B01" w:rsidRDefault="00AC6B01" w:rsidP="00AC6B01">
      <w:r>
        <w:t xml:space="preserve">              &lt;form action="UpdateDelProduct.jsp" id="js-form"&gt;</w:t>
      </w:r>
    </w:p>
    <w:p w:rsidR="00AC6B01" w:rsidRDefault="00AC6B01" w:rsidP="00AC6B01">
      <w:r>
        <w:t xml:space="preserve">    &lt;h1 style="color:black; position: relative; left:40px; top: 55px "&gt;Invalid username or passwor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lastRenderedPageBreak/>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menu --&gt; </w:t>
      </w:r>
    </w:p>
    <w:p w:rsidR="00AC6B01" w:rsidRDefault="00AC6B01" w:rsidP="00AC6B01">
      <w:r>
        <w:t xml:space="preserve">                                &lt;div id="menu"&gt;</w:t>
      </w:r>
    </w:p>
    <w:p w:rsidR="00AC6B01" w:rsidRDefault="00AC6B01" w:rsidP="00AC6B01">
      <w:r>
        <w:t xml:space="preserve">                                 &lt;ul  style="position:relative; bottom: 390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lastRenderedPageBreak/>
        <w:t xml:space="preserve">                &lt;!-- end footer --&gt;</w:t>
      </w:r>
    </w:p>
    <w:p w:rsidR="00AC6B01" w:rsidRDefault="00AC6B01" w:rsidP="00AC6B01">
      <w:r>
        <w:t xml:space="preserve">              </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rPr>
          <w:rFonts w:ascii="Cambria" w:hAnsi="Cambria"/>
          <w:b/>
          <w:i/>
          <w:sz w:val="40"/>
        </w:rPr>
      </w:pPr>
      <w:r>
        <w:rPr>
          <w:rFonts w:ascii="Cambria" w:hAnsi="Cambria"/>
          <w:b/>
          <w:i/>
          <w:sz w:val="40"/>
        </w:rPr>
        <w:t>Estimate menu:</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displaying if the password or other info is incorrect --&gt;</w:t>
      </w:r>
    </w:p>
    <w:p w:rsidR="00AC6B01" w:rsidRDefault="00AC6B01" w:rsidP="00AC6B01">
      <w:r>
        <w:t xml:space="preserve">              &lt;form action="UpdateDelProduct.jsp" id="js-form"&gt;</w:t>
      </w:r>
    </w:p>
    <w:p w:rsidR="00AC6B01" w:rsidRDefault="00AC6B01" w:rsidP="00AC6B01">
      <w:r>
        <w:t xml:space="preserve">    &lt;h1 style="color:black; position: relative; left:40px; top: 55px "&gt;Invalid username or passwor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lastRenderedPageBreak/>
        <w:t xml:space="preserve">  &lt;/div&gt;</w:t>
      </w:r>
    </w:p>
    <w:p w:rsidR="00AC6B01" w:rsidRDefault="00AC6B01" w:rsidP="00AC6B01">
      <w:r>
        <w:t>&lt;/form&gt;</w:t>
      </w:r>
    </w:p>
    <w:p w:rsidR="00AC6B01" w:rsidRDefault="00AC6B01" w:rsidP="00AC6B01">
      <w:r>
        <w:t xml:space="preserve">                &lt;!--menu --&gt; </w:t>
      </w:r>
    </w:p>
    <w:p w:rsidR="00AC6B01" w:rsidRDefault="00AC6B01" w:rsidP="00AC6B01">
      <w:r>
        <w:t xml:space="preserve">                                &lt;div id="menu"&gt;</w:t>
      </w:r>
    </w:p>
    <w:p w:rsidR="00AC6B01" w:rsidRDefault="00AC6B01" w:rsidP="00AC6B01">
      <w:r>
        <w:t xml:space="preserve">                                 &lt;ul  style="position:relative; bottom: 390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lt;!-- end footer --&gt;</w:t>
      </w:r>
    </w:p>
    <w:p w:rsidR="00AC6B01" w:rsidRDefault="00AC6B01" w:rsidP="00AC6B01">
      <w:r>
        <w:t xml:space="preserve">              </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rPr>
          <w:rFonts w:ascii="Cambria" w:hAnsi="Cambria"/>
          <w:b/>
          <w:i/>
          <w:sz w:val="40"/>
          <w:szCs w:val="40"/>
        </w:rPr>
      </w:pPr>
      <w:r>
        <w:rPr>
          <w:rFonts w:ascii="Cambria" w:hAnsi="Cambria"/>
          <w:b/>
          <w:i/>
          <w:sz w:val="40"/>
          <w:szCs w:val="40"/>
        </w:rPr>
        <w:lastRenderedPageBreak/>
        <w:t>Index:</w:t>
      </w:r>
    </w:p>
    <w:p w:rsidR="00AC6B01" w:rsidRDefault="00AC6B01" w:rsidP="00AC6B01">
      <w:r>
        <w:t>&lt;body&gt;</w:t>
      </w:r>
    </w:p>
    <w:p w:rsidR="00AC6B01" w:rsidRDefault="00AC6B01" w:rsidP="00AC6B01">
      <w:r>
        <w:t xml:space="preserve">        &lt;!-- registration page --&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w:t>
      </w:r>
    </w:p>
    <w:p w:rsidR="00AC6B01" w:rsidRDefault="00AC6B01" w:rsidP="00AC6B01">
      <w:r>
        <w:t xml:space="preserve">                &lt;form action="validate" id="js-form" method="post"&gt;</w:t>
      </w:r>
    </w:p>
    <w:p w:rsidR="00AC6B01" w:rsidRDefault="00AC6B01" w:rsidP="00AC6B01">
      <w:r>
        <w:t xml:space="preserve">    &lt;h1 style="color:black; position: relative; left:110px "&gt;Login&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w:t>
      </w:r>
    </w:p>
    <w:p w:rsidR="00AC6B01" w:rsidRDefault="00AC6B01" w:rsidP="00AC6B01">
      <w:r>
        <w:t xml:space="preserve">  </w:t>
      </w:r>
    </w:p>
    <w:p w:rsidR="00AC6B01" w:rsidRDefault="00AC6B01" w:rsidP="00AC6B01">
      <w:r>
        <w:t xml:space="preserve">    &lt;br /&gt;</w:t>
      </w:r>
    </w:p>
    <w:p w:rsidR="00AC6B01" w:rsidRDefault="00AC6B01" w:rsidP="00AC6B01">
      <w:r>
        <w:t xml:space="preserve">  &lt;br /&gt;</w:t>
      </w:r>
    </w:p>
    <w:p w:rsidR="00AC6B01" w:rsidRDefault="00AC6B01" w:rsidP="00AC6B01">
      <w:r>
        <w:t xml:space="preserve">   &lt;h2 style="position:relative; left: 85px"&gt;Username&lt;/h2&gt;</w:t>
      </w:r>
    </w:p>
    <w:p w:rsidR="00AC6B01" w:rsidRDefault="00AC6B01" w:rsidP="00AC6B01">
      <w:r>
        <w:t xml:space="preserve">   &lt;input type="text" name="username" style="border-color:black; position:relative; right:2px; width:300 "  /&gt;</w:t>
      </w:r>
    </w:p>
    <w:p w:rsidR="00AC6B01" w:rsidRDefault="00AC6B01" w:rsidP="00AC6B01">
      <w:r>
        <w:t xml:space="preserve">    &lt;br/&gt; &lt;br/&gt;</w:t>
      </w:r>
    </w:p>
    <w:p w:rsidR="00AC6B01" w:rsidRDefault="00AC6B01" w:rsidP="00AC6B01">
      <w:r>
        <w:t xml:space="preserve">    &lt;h2 style="position:relative; left: 90px"&gt; Password&lt;/h2&gt;</w:t>
      </w:r>
    </w:p>
    <w:p w:rsidR="00AC6B01" w:rsidRDefault="00AC6B01" w:rsidP="00AC6B01">
      <w:r>
        <w:t xml:space="preserve">    &lt;input type="password" name="password" style="border-color:black; position:relative; right:2px; width:300" /&gt;</w:t>
      </w:r>
    </w:p>
    <w:p w:rsidR="00AC6B01" w:rsidRDefault="00AC6B01" w:rsidP="00AC6B01">
      <w:r>
        <w:t xml:space="preserve">    &lt;br /&gt;</w:t>
      </w:r>
    </w:p>
    <w:p w:rsidR="00AC6B01" w:rsidRDefault="00AC6B01" w:rsidP="00AC6B01">
      <w:r>
        <w:t xml:space="preserve">    &lt;br /&gt;</w:t>
      </w:r>
    </w:p>
    <w:p w:rsidR="00AC6B01" w:rsidRDefault="00AC6B01" w:rsidP="00AC6B01">
      <w:r>
        <w:t xml:space="preserve">    &lt;p style="color:black"&gt;  Not a member? &lt;a href="registration.jsp"&gt;Click Here&lt;/a&gt;&lt;/p&gt;</w:t>
      </w:r>
    </w:p>
    <w:p w:rsidR="00AC6B01" w:rsidRDefault="00AC6B01" w:rsidP="00AC6B01">
      <w:r>
        <w:lastRenderedPageBreak/>
        <w:t xml:space="preserve">    &lt;p style="color:black"&gt;Forgot your password? &lt;a href="changepass.jsp"&gt;Click Here&lt;/a&gt;&lt;/p&gt;</w:t>
      </w:r>
    </w:p>
    <w:p w:rsidR="00AC6B01" w:rsidRDefault="00AC6B01" w:rsidP="00AC6B01">
      <w:r>
        <w:t xml:space="preserve">  </w:t>
      </w:r>
    </w:p>
    <w:p w:rsidR="00AC6B01" w:rsidRDefault="00AC6B01" w:rsidP="00AC6B01">
      <w:r>
        <w:t xml:space="preserve"> </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 class="submit"&gt;</w:t>
      </w:r>
    </w:p>
    <w:p w:rsidR="00AC6B01" w:rsidRDefault="00AC6B01" w:rsidP="00AC6B01">
      <w:r>
        <w:t xml:space="preserve">  &lt;input type="submit" value="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lt;div id="menu"&gt;</w:t>
      </w:r>
    </w:p>
    <w:p w:rsidR="00AC6B01" w:rsidRDefault="00AC6B01" w:rsidP="00AC6B01">
      <w:r>
        <w:t xml:space="preserve">                                 &lt;ul  style="position:relative; bottom: 680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p style="position:relative; top:100px "&gt;&lt;a href="adminlogin.jsp"&gt;Admin Portal&lt;/a&gt;&lt;/p&gt;</w:t>
      </w:r>
    </w:p>
    <w:p w:rsidR="00AC6B01" w:rsidRDefault="00AC6B01" w:rsidP="00AC6B01"/>
    <w:p w:rsidR="00AC6B01" w:rsidRDefault="00AC6B01" w:rsidP="00AC6B01">
      <w:r>
        <w:t xml:space="preserve">                &lt;!-- start footer --&gt;</w:t>
      </w:r>
    </w:p>
    <w:p w:rsidR="00AC6B01" w:rsidRDefault="00AC6B01" w:rsidP="00AC6B01">
      <w:r>
        <w:t xml:space="preserve">                &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lt;!-- end footer ---&gt;       </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rPr>
          <w:rFonts w:ascii="Cambria" w:hAnsi="Cambria"/>
          <w:b/>
          <w:i/>
          <w:sz w:val="40"/>
        </w:rPr>
      </w:pPr>
      <w:r>
        <w:rPr>
          <w:rFonts w:ascii="Cambria" w:hAnsi="Cambria"/>
          <w:b/>
          <w:i/>
          <w:sz w:val="40"/>
        </w:rPr>
        <w:t>Passwordmsg:</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if changing the password --&gt;</w:t>
      </w:r>
    </w:p>
    <w:p w:rsidR="00AC6B01" w:rsidRDefault="00AC6B01" w:rsidP="00AC6B01">
      <w:r>
        <w:t xml:space="preserve">               </w:t>
      </w:r>
    </w:p>
    <w:p w:rsidR="00AC6B01" w:rsidRDefault="00AC6B01" w:rsidP="00AC6B01">
      <w:r>
        <w:t xml:space="preserve">              &lt;form action="UpdateDelProduct.jsp" id="js-form"&gt;</w:t>
      </w:r>
    </w:p>
    <w:p w:rsidR="00AC6B01" w:rsidRDefault="00AC6B01" w:rsidP="00AC6B01">
      <w:r>
        <w:t xml:space="preserve">    &lt;h1 style="color:black; position: relative; left:40px; top: 55px "&gt;Password Change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lastRenderedPageBreak/>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 menu--&gt;</w:t>
      </w:r>
    </w:p>
    <w:p w:rsidR="00AC6B01" w:rsidRDefault="00AC6B01" w:rsidP="00AC6B01">
      <w:r>
        <w:t xml:space="preserve">                                &lt;div id="menu"&gt;</w:t>
      </w:r>
    </w:p>
    <w:p w:rsidR="00AC6B01" w:rsidRDefault="00AC6B01" w:rsidP="00AC6B01">
      <w:r>
        <w:t xml:space="preserve">                                 &lt;ul  style="position:relative; bottom: 365px; right:51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p w:rsidR="00AC6B01" w:rsidRDefault="00AC6B01" w:rsidP="00AC6B01">
      <w:r>
        <w:lastRenderedPageBreak/>
        <w:t>&lt;!-- end footer --&gt;</w:t>
      </w:r>
    </w:p>
    <w:p w:rsidR="00AC6B01" w:rsidRDefault="00AC6B01" w:rsidP="00AC6B01">
      <w:r>
        <w:t xml:space="preserve">    &lt;/body&gt;</w:t>
      </w:r>
    </w:p>
    <w:p w:rsidR="00AC6B01" w:rsidRDefault="00AC6B01" w:rsidP="00AC6B01">
      <w:r>
        <w:t>&lt;/html&gt;</w:t>
      </w:r>
      <w:r>
        <w:br/>
      </w:r>
    </w:p>
    <w:p w:rsidR="00AC6B01" w:rsidRDefault="00AC6B01" w:rsidP="00AC6B01">
      <w:pPr>
        <w:rPr>
          <w:rFonts w:ascii="Cambria" w:hAnsi="Cambria"/>
          <w:b/>
          <w:i/>
          <w:sz w:val="40"/>
          <w:szCs w:val="40"/>
        </w:rPr>
      </w:pPr>
      <w:r>
        <w:rPr>
          <w:rFonts w:ascii="Cambria" w:hAnsi="Cambria"/>
          <w:b/>
          <w:i/>
          <w:sz w:val="40"/>
          <w:szCs w:val="40"/>
        </w:rPr>
        <w:t>Promenu:</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w:t>
      </w:r>
    </w:p>
    <w:p w:rsidR="00AC6B01" w:rsidRDefault="00AC6B01" w:rsidP="00AC6B01">
      <w:r>
        <w:t xml:space="preserve">              &lt;form id="js-form"&gt;</w:t>
      </w:r>
    </w:p>
    <w:p w:rsidR="00AC6B01" w:rsidRDefault="00AC6B01" w:rsidP="00AC6B01">
      <w:r>
        <w:t xml:space="preserve">    &lt;h1 style="color:black; position: relative; left:110px; top: 55px "&gt;Menu&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 product details --&gt;</w:t>
      </w:r>
    </w:p>
    <w:p w:rsidR="00AC6B01" w:rsidRDefault="00AC6B01" w:rsidP="00AC6B01">
      <w:r>
        <w:lastRenderedPageBreak/>
        <w:t xml:space="preserve">               &lt;div id="menu"&gt;</w:t>
      </w:r>
    </w:p>
    <w:p w:rsidR="00AC6B01" w:rsidRDefault="00AC6B01" w:rsidP="00AC6B01">
      <w:r>
        <w:t xml:space="preserve">                                 &lt;ul  style="position:relative; right:480px; bottom:50px  "&gt;</w:t>
      </w:r>
    </w:p>
    <w:p w:rsidR="00AC6B01" w:rsidRDefault="00AC6B01" w:rsidP="00AC6B01">
      <w:r>
        <w:t xml:space="preserve">        &lt;li class="active"&gt;&lt;a href="addproducts.jsp" style="color:black"&gt;Add Product&lt;/a&gt;&lt;/li&gt;</w:t>
      </w:r>
    </w:p>
    <w:p w:rsidR="00AC6B01" w:rsidRDefault="00AC6B01" w:rsidP="00AC6B01">
      <w:r>
        <w:t xml:space="preserve">        </w:t>
      </w:r>
    </w:p>
    <w:p w:rsidR="00AC6B01" w:rsidRDefault="00AC6B01" w:rsidP="00AC6B01">
      <w:r>
        <w:t xml:space="preserve">       </w:t>
      </w:r>
    </w:p>
    <w:p w:rsidR="00AC6B01" w:rsidRDefault="00AC6B01" w:rsidP="00AC6B01">
      <w:r>
        <w:t xml:space="preserve">         &lt;li class="active"&gt;&lt;a href="delproduct.jsp"style="color:black"&gt;Delete Product&lt;/a&gt;&lt;/li&gt;</w:t>
      </w:r>
    </w:p>
    <w:p w:rsidR="00AC6B01" w:rsidRDefault="00AC6B01" w:rsidP="00AC6B01">
      <w:r>
        <w:t xml:space="preserve">        &lt;li class="active"&gt;&lt;a href="addproductcategory"style="color:black"&gt;Add Product Category&lt;/a&gt;&lt;/li&gt;&lt;/ul&gt;</w:t>
      </w:r>
    </w:p>
    <w:p w:rsidR="00AC6B01" w:rsidRDefault="00AC6B01" w:rsidP="00AC6B01">
      <w:r>
        <w:t xml:space="preserve">                                &lt;/div&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370px; right:8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lt;!-- end footer--&gt;      </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 w:rsidR="00AC6B01" w:rsidRDefault="00AC6B01" w:rsidP="00AC6B01"/>
    <w:p w:rsidR="00AC6B01" w:rsidRDefault="00AC6B01" w:rsidP="00AC6B01"/>
    <w:p w:rsidR="00AC6B01" w:rsidRDefault="00AC6B01" w:rsidP="00AC6B01">
      <w:pPr>
        <w:pStyle w:val="Heading1"/>
        <w:rPr>
          <w:i/>
          <w:sz w:val="40"/>
        </w:rPr>
      </w:pPr>
      <w:bookmarkStart w:id="39" w:name="_Toc472934498"/>
      <w:r>
        <w:rPr>
          <w:i/>
          <w:sz w:val="40"/>
        </w:rPr>
        <w:t>Proreg:</w:t>
      </w:r>
      <w:bookmarkEnd w:id="39"/>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product confirmation --&gt;</w:t>
      </w:r>
    </w:p>
    <w:p w:rsidR="00AC6B01" w:rsidRDefault="00AC6B01" w:rsidP="00AC6B01">
      <w:r>
        <w:t xml:space="preserve">               </w:t>
      </w:r>
    </w:p>
    <w:p w:rsidR="00AC6B01" w:rsidRDefault="00AC6B01" w:rsidP="00AC6B01">
      <w:r>
        <w:t xml:space="preserve">              &lt;form action="UpdateDelProduct.jsp" id="js-form"&gt;</w:t>
      </w:r>
    </w:p>
    <w:p w:rsidR="00AC6B01" w:rsidRDefault="00AC6B01" w:rsidP="00AC6B01">
      <w:r>
        <w:t xml:space="preserve">    &lt;h1 style="color:black; position: relative; left:55px; top: 55px "&gt;Your Product Is Registere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lastRenderedPageBreak/>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lt;div id="menu"&gt;</w:t>
      </w:r>
    </w:p>
    <w:p w:rsidR="00AC6B01" w:rsidRDefault="00AC6B01" w:rsidP="00AC6B01">
      <w:r>
        <w:t xml:space="preserve">                                 &lt;ul  style="position:relative; bottom: 395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lastRenderedPageBreak/>
        <w:t>&lt;/div&gt;</w:t>
      </w:r>
    </w:p>
    <w:p w:rsidR="00AC6B01" w:rsidRDefault="00AC6B01" w:rsidP="00AC6B01">
      <w:r>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 w:rsidR="00AC6B01" w:rsidRDefault="00AC6B01" w:rsidP="00AC6B01"/>
    <w:p w:rsidR="00AC6B01" w:rsidRDefault="00AC6B01" w:rsidP="00AC6B01">
      <w:pPr>
        <w:pStyle w:val="Heading1"/>
        <w:rPr>
          <w:i/>
          <w:sz w:val="40"/>
          <w:szCs w:val="40"/>
        </w:rPr>
      </w:pPr>
      <w:bookmarkStart w:id="40" w:name="_Toc472934499"/>
      <w:r>
        <w:rPr>
          <w:i/>
          <w:sz w:val="40"/>
          <w:szCs w:val="40"/>
        </w:rPr>
        <w:t>Registration:</w:t>
      </w:r>
      <w:bookmarkEnd w:id="40"/>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for user data --&gt;</w:t>
      </w:r>
    </w:p>
    <w:p w:rsidR="00AC6B01" w:rsidRDefault="00AC6B01" w:rsidP="00AC6B01">
      <w:r>
        <w:t xml:space="preserve">               </w:t>
      </w:r>
    </w:p>
    <w:p w:rsidR="00AC6B01" w:rsidRDefault="00AC6B01" w:rsidP="00AC6B01">
      <w:r>
        <w:t>&lt;form name="myform" action="insert" id="js-form" method="post"&gt;</w:t>
      </w:r>
    </w:p>
    <w:p w:rsidR="00AC6B01" w:rsidRDefault="00AC6B01" w:rsidP="00AC6B01">
      <w:r>
        <w:t xml:space="preserve">    &lt;h1 style="color:black"&gt;Registration&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w:t>
      </w:r>
    </w:p>
    <w:p w:rsidR="00AC6B01" w:rsidRDefault="00AC6B01" w:rsidP="00AC6B01">
      <w:r>
        <w:t xml:space="preserve">    &lt;input type="text" name="firstname" placeholder="First Name"style="border-color:black; position:relative; right:2px; width:300 " /&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lastRenderedPageBreak/>
        <w:t xml:space="preserve">    &lt;input type="text" name="lastname" placeholder="Last Name " style="border-color:black; position:relative; right:2px; width:300 "/&gt;</w:t>
      </w:r>
    </w:p>
    <w:p w:rsidR="00AC6B01" w:rsidRDefault="00AC6B01" w:rsidP="00AC6B01">
      <w:r>
        <w:t xml:space="preserve">    &lt;br/&gt; &lt;br/&gt;</w:t>
      </w:r>
    </w:p>
    <w:p w:rsidR="00AC6B01" w:rsidRDefault="00AC6B01" w:rsidP="00AC6B01">
      <w:r>
        <w:t xml:space="preserve">     &lt;input type="text" name="email" placeholder="Email Id " style="border-color:black; position:relative; right:2px; width:300 "/&gt;</w:t>
      </w:r>
    </w:p>
    <w:p w:rsidR="00AC6B01" w:rsidRDefault="00AC6B01" w:rsidP="00AC6B01">
      <w:r>
        <w:t xml:space="preserve">    &lt;br/&gt; &lt;br/&gt;</w:t>
      </w:r>
    </w:p>
    <w:p w:rsidR="00AC6B01" w:rsidRDefault="00AC6B01" w:rsidP="00AC6B01">
      <w:r>
        <w:t xml:space="preserve">  </w:t>
      </w:r>
    </w:p>
    <w:p w:rsidR="00AC6B01" w:rsidRDefault="00AC6B01" w:rsidP="00AC6B01">
      <w:r>
        <w:t xml:space="preserve">    &lt;input type="text" name="username" placeholder="Username "style="border-color:black; position:relative; right:2px; width:300 " /&gt;</w:t>
      </w:r>
    </w:p>
    <w:p w:rsidR="00AC6B01" w:rsidRDefault="00AC6B01" w:rsidP="00AC6B01">
      <w:r>
        <w:t xml:space="preserve">    &lt;br /&gt;</w:t>
      </w:r>
    </w:p>
    <w:p w:rsidR="00AC6B01" w:rsidRDefault="00AC6B01" w:rsidP="00AC6B01">
      <w:r>
        <w:t xml:space="preserve">    &lt;br /&gt;</w:t>
      </w:r>
    </w:p>
    <w:p w:rsidR="00AC6B01" w:rsidRDefault="00AC6B01" w:rsidP="00AC6B01">
      <w:r>
        <w:t xml:space="preserve">    &lt;input type="password" name="password" placeholder="Password" style="border-color:black; position:relative; right:2px; width:300 "/&gt; </w:t>
      </w:r>
    </w:p>
    <w:p w:rsidR="00AC6B01" w:rsidRDefault="00AC6B01" w:rsidP="00AC6B01">
      <w:r>
        <w:t xml:space="preserve">    &lt;br /&gt;</w:t>
      </w:r>
    </w:p>
    <w:p w:rsidR="00AC6B01" w:rsidRDefault="00AC6B01" w:rsidP="00AC6B01">
      <w:r>
        <w:t xml:space="preserve">    &lt;br /&gt;</w:t>
      </w:r>
    </w:p>
    <w:p w:rsidR="00AC6B01" w:rsidRDefault="00AC6B01" w:rsidP="00AC6B01">
      <w:r>
        <w:t xml:space="preserve">    &lt;input type="text" name="cellno" placeholder="Cell No#" style="border-color:black; position:relative; right:2px; width:300 " /&gt;</w:t>
      </w:r>
    </w:p>
    <w:p w:rsidR="00AC6B01" w:rsidRDefault="00AC6B01" w:rsidP="00AC6B01">
      <w:r>
        <w:t xml:space="preserve">  &lt;br /&gt;</w:t>
      </w:r>
    </w:p>
    <w:p w:rsidR="00AC6B01" w:rsidRDefault="00AC6B01" w:rsidP="00AC6B01">
      <w:r>
        <w:t xml:space="preserve">    &lt;br /&gt;</w:t>
      </w:r>
    </w:p>
    <w:p w:rsidR="00AC6B01" w:rsidRDefault="00AC6B01" w:rsidP="00AC6B01">
      <w:r>
        <w:t xml:space="preserve">    &lt;input type="text" name="identityno" placeholder="Identity Card No#" style="border-color:black; position:relative; right:2px; width:300 " /&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input type="submit" value="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680px; right: 510px"&gt;</w:t>
      </w:r>
    </w:p>
    <w:p w:rsidR="00AC6B01" w:rsidRDefault="00AC6B01" w:rsidP="00AC6B01">
      <w:r>
        <w:lastRenderedPageBreak/>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lt;!-- end footer --&gt;</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pStyle w:val="Heading1"/>
        <w:rPr>
          <w:i/>
          <w:sz w:val="40"/>
        </w:rPr>
      </w:pPr>
      <w:bookmarkStart w:id="41" w:name="_Toc472934500"/>
      <w:r>
        <w:rPr>
          <w:i/>
          <w:sz w:val="40"/>
        </w:rPr>
        <w:t>Services:</w:t>
      </w:r>
      <w:bookmarkEnd w:id="41"/>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lastRenderedPageBreak/>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lt;div class="head"&gt;</w:t>
      </w:r>
    </w:p>
    <w:p w:rsidR="00AC6B01" w:rsidRDefault="00AC6B01" w:rsidP="00AC6B01">
      <w:r>
        <w:t xml:space="preserve">  &lt;header&gt;Campaign Details&lt;/header&gt;</w:t>
      </w:r>
    </w:p>
    <w:p w:rsidR="00AC6B01" w:rsidRDefault="00AC6B01" w:rsidP="00AC6B01">
      <w:r>
        <w:t>&lt;/div&gt;</w:t>
      </w:r>
    </w:p>
    <w:p w:rsidR="00AC6B01" w:rsidRDefault="00AC6B01" w:rsidP="00AC6B01">
      <w:r>
        <w:t>&lt;div class="body"&gt;</w:t>
      </w:r>
    </w:p>
    <w:p w:rsidR="00AC6B01" w:rsidRDefault="00AC6B01" w:rsidP="00AC6B01">
      <w:r>
        <w:t xml:space="preserve">   We're Really happy to serve our users for there respective purposes. </w:t>
      </w:r>
    </w:p>
    <w:p w:rsidR="00AC6B01" w:rsidRDefault="00AC6B01" w:rsidP="00AC6B01">
      <w:r>
        <w:t xml:space="preserve">                                    It's an honour for us to serve you. As you're interested in working with </w:t>
      </w:r>
    </w:p>
    <w:p w:rsidR="00AC6B01" w:rsidRDefault="00AC6B01" w:rsidP="00AC6B01">
      <w:r>
        <w:t xml:space="preserve">                                    our team members we would like you to see the packages available in our bureau:</w:t>
      </w:r>
    </w:p>
    <w:p w:rsidR="00AC6B01" w:rsidRDefault="00AC6B01" w:rsidP="00AC6B01"/>
    <w:p w:rsidR="00AC6B01" w:rsidRDefault="00AC6B01" w:rsidP="00AC6B01">
      <w:r>
        <w:t xml:space="preserve">  &lt;/div&gt;</w:t>
      </w:r>
    </w:p>
    <w:p w:rsidR="00AC6B01" w:rsidRDefault="00AC6B01" w:rsidP="00AC6B01"/>
    <w:p w:rsidR="00AC6B01" w:rsidRDefault="00AC6B01" w:rsidP="00AC6B01"/>
    <w:p w:rsidR="00AC6B01" w:rsidRDefault="00AC6B01" w:rsidP="00AC6B01">
      <w:r>
        <w:t>&lt;table&gt;</w:t>
      </w:r>
    </w:p>
    <w:p w:rsidR="00AC6B01" w:rsidRDefault="00AC6B01" w:rsidP="00AC6B01"/>
    <w:p w:rsidR="00AC6B01" w:rsidRDefault="00AC6B01" w:rsidP="00AC6B01">
      <w:r>
        <w:t>&lt;tr&gt;</w:t>
      </w:r>
    </w:p>
    <w:p w:rsidR="00AC6B01" w:rsidRDefault="00AC6B01" w:rsidP="00AC6B01">
      <w:r>
        <w:t>&lt;div class="img"&gt;</w:t>
      </w:r>
    </w:p>
    <w:p w:rsidR="00AC6B01" w:rsidRDefault="00AC6B01" w:rsidP="00AC6B01">
      <w:r>
        <w:t xml:space="preserve">    &lt;td&gt;&lt;img src="images/tv6.jpg" style=" height: 300px; width: 300px" alt=""/&gt;&lt;/td&gt;</w:t>
      </w:r>
    </w:p>
    <w:p w:rsidR="00AC6B01" w:rsidRDefault="00AC6B01" w:rsidP="00AC6B01">
      <w:r>
        <w:t xml:space="preserve">  &lt;td&gt;&lt;img  src="images/image-365222599.jpg"style=" height: 300px; width: 300px" alt=""/&gt;&lt;/td&gt;</w:t>
      </w:r>
    </w:p>
    <w:p w:rsidR="00AC6B01" w:rsidRDefault="00AC6B01" w:rsidP="00AC6B01">
      <w:r>
        <w:t xml:space="preserve">  &lt;td&gt;&lt;img src="images/radio.png" style=" height: 300px; width: 300px"alt=""/&gt;&lt;/td&gt;&lt;/div&gt;</w:t>
      </w:r>
    </w:p>
    <w:p w:rsidR="00AC6B01" w:rsidRDefault="00AC6B01" w:rsidP="00AC6B01">
      <w:r>
        <w:t xml:space="preserve">   &lt;/tr&gt;</w:t>
      </w:r>
    </w:p>
    <w:p w:rsidR="00AC6B01" w:rsidRDefault="00AC6B01" w:rsidP="00AC6B01">
      <w:r>
        <w:t>&lt;tr&gt;</w:t>
      </w:r>
    </w:p>
    <w:p w:rsidR="00AC6B01" w:rsidRDefault="00AC6B01" w:rsidP="00AC6B01">
      <w:r>
        <w:t xml:space="preserve">    &lt;!-- the packages provided --&gt;</w:t>
      </w:r>
    </w:p>
    <w:p w:rsidR="00AC6B01" w:rsidRDefault="00AC6B01" w:rsidP="00AC6B01">
      <w:r>
        <w:t xml:space="preserve">  &lt;td&gt;&lt;p style="text-align:center; font-size: 18pt;"&gt;PACKAGE ONE&lt;/p&gt;&lt;/td&gt;</w:t>
      </w:r>
    </w:p>
    <w:p w:rsidR="00AC6B01" w:rsidRDefault="00AC6B01" w:rsidP="00AC6B01">
      <w:r>
        <w:t xml:space="preserve">  &lt;td&gt;&lt;p style="text-align:center; font-size:18pt;"&gt;PACKAGE TWO &lt;/p&gt;&lt;/td&gt;</w:t>
      </w:r>
    </w:p>
    <w:p w:rsidR="00AC6B01" w:rsidRDefault="00AC6B01" w:rsidP="00AC6B01">
      <w:r>
        <w:t xml:space="preserve">  &lt;td&gt;&lt;p style="text-align:center; font-size:18pt;"&gt;PACKAGE THREE&lt;/p&gt;&lt;/td&gt;</w:t>
      </w:r>
    </w:p>
    <w:p w:rsidR="00AC6B01" w:rsidRDefault="00AC6B01" w:rsidP="00AC6B01">
      <w:r>
        <w:lastRenderedPageBreak/>
        <w:t xml:space="preserve">  &lt;/tr&gt;</w:t>
      </w:r>
    </w:p>
    <w:p w:rsidR="00AC6B01" w:rsidRDefault="00AC6B01" w:rsidP="00AC6B01">
      <w:r>
        <w:t>&lt;tr&gt;</w:t>
      </w:r>
    </w:p>
    <w:p w:rsidR="00AC6B01" w:rsidRDefault="00AC6B01" w:rsidP="00AC6B01">
      <w:r>
        <w:t xml:space="preserve">  &lt;td&gt;&lt;p style="text-align:justify; margin-left:2em;margin-right:2em;margin-top:1em;font-family: 'Dancing Script', cursive;"&gt;</w:t>
      </w:r>
    </w:p>
    <w:p w:rsidR="00AC6B01" w:rsidRDefault="00AC6B01" w:rsidP="00AC6B01">
      <w:r>
        <w:t xml:space="preserve">          This package is for just one month the facility available in this package is Telemarketing,  calling availability.  THIS WILL COST YOU AROUND $100.&lt;/p&gt;&lt;/td&gt;</w:t>
      </w:r>
    </w:p>
    <w:p w:rsidR="00AC6B01" w:rsidRDefault="00AC6B01" w:rsidP="00AC6B01">
      <w:r>
        <w:t xml:space="preserve">  &lt;td&gt;&lt;p style="text-align:justify; margin-left:2em;margin-right:2em;margin-top:1em;font-family: 'Dancing Script', cursive;"&gt;This package is for just two month the facility available in this package is Telemarketing,</w:t>
      </w:r>
    </w:p>
    <w:p w:rsidR="00AC6B01" w:rsidRDefault="00AC6B01" w:rsidP="00AC6B01">
      <w:r>
        <w:t xml:space="preserve">                                    calling availability , magazine advertisement.</w:t>
      </w:r>
    </w:p>
    <w:p w:rsidR="00AC6B01" w:rsidRDefault="00AC6B01" w:rsidP="00AC6B01">
      <w:r>
        <w:t xml:space="preserve">                                    THIS WILL COST YOU AROUND $200.</w:t>
      </w:r>
    </w:p>
    <w:p w:rsidR="00AC6B01" w:rsidRDefault="00AC6B01" w:rsidP="00AC6B01"/>
    <w:p w:rsidR="00AC6B01" w:rsidRDefault="00AC6B01" w:rsidP="00AC6B01">
      <w:r>
        <w:t>&lt;/p&gt;&lt;/td&gt;</w:t>
      </w:r>
    </w:p>
    <w:p w:rsidR="00AC6B01" w:rsidRDefault="00AC6B01" w:rsidP="00AC6B01">
      <w:r>
        <w:t xml:space="preserve">  &lt;td&gt;&lt;p style="text-align:justify; margin-left:2em;margin-right:2em;margin-top:1em;font-family: 'Dancing Script', cursive;"&gt;</w:t>
      </w:r>
    </w:p>
    <w:p w:rsidR="00AC6B01" w:rsidRDefault="00AC6B01" w:rsidP="00AC6B01">
      <w:r>
        <w:t xml:space="preserve"> This package is for just five month the facility available in this package is Telemarketing,</w:t>
      </w:r>
    </w:p>
    <w:p w:rsidR="00AC6B01" w:rsidRDefault="00AC6B01" w:rsidP="00AC6B01">
      <w:r>
        <w:t xml:space="preserve">                                    calling availability , magazine advertisement , flyers and bulletin board services.</w:t>
      </w:r>
    </w:p>
    <w:p w:rsidR="00AC6B01" w:rsidRDefault="00AC6B01" w:rsidP="00AC6B01">
      <w:r>
        <w:t xml:space="preserve">                                    THIS WILL COST YOU AROUND $400.&lt;/p&gt;&lt;/td&gt;</w:t>
      </w:r>
    </w:p>
    <w:p w:rsidR="00AC6B01" w:rsidRDefault="00AC6B01" w:rsidP="00AC6B01">
      <w:r>
        <w:t xml:space="preserve">  </w:t>
      </w:r>
    </w:p>
    <w:p w:rsidR="00AC6B01" w:rsidRDefault="00AC6B01" w:rsidP="00AC6B01">
      <w:r>
        <w:t xml:space="preserve">  &lt;/tr&gt;</w:t>
      </w:r>
    </w:p>
    <w:p w:rsidR="00AC6B01" w:rsidRDefault="00AC6B01" w:rsidP="00AC6B01"/>
    <w:p w:rsidR="00AC6B01" w:rsidRDefault="00AC6B01" w:rsidP="00AC6B01"/>
    <w:p w:rsidR="00AC6B01" w:rsidRDefault="00AC6B01" w:rsidP="00AC6B01"/>
    <w:p w:rsidR="00AC6B01" w:rsidRDefault="00AC6B01" w:rsidP="00AC6B01"/>
    <w:p w:rsidR="00AC6B01" w:rsidRDefault="00AC6B01" w:rsidP="00AC6B01"/>
    <w:p w:rsidR="00AC6B01" w:rsidRDefault="00AC6B01" w:rsidP="00AC6B01">
      <w:r>
        <w:t>&lt;/table&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885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lastRenderedPageBreak/>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lt;!-- end footer --&gt;</w:t>
      </w:r>
    </w:p>
    <w:p w:rsidR="00AC6B01" w:rsidRDefault="00AC6B01" w:rsidP="00AC6B01"/>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pStyle w:val="Heading1"/>
        <w:rPr>
          <w:i/>
          <w:sz w:val="40"/>
        </w:rPr>
      </w:pPr>
      <w:bookmarkStart w:id="42" w:name="_Toc472934501"/>
      <w:r>
        <w:rPr>
          <w:i/>
          <w:sz w:val="40"/>
        </w:rPr>
        <w:t>Statistics:</w:t>
      </w:r>
      <w:bookmarkEnd w:id="42"/>
    </w:p>
    <w:p w:rsidR="00546F9E" w:rsidRDefault="00AC6B01" w:rsidP="00546F9E">
      <w:r>
        <w:t xml:space="preserve">   </w:t>
      </w:r>
      <w:r w:rsidR="00546F9E">
        <w:t>&lt;%@page contentType="text/html" pageEncoding="UTF-8"%&gt;</w:t>
      </w:r>
    </w:p>
    <w:p w:rsidR="00546F9E" w:rsidRDefault="00546F9E" w:rsidP="00546F9E">
      <w:r>
        <w:t>&lt;!DOCTYPE html&gt;</w:t>
      </w:r>
    </w:p>
    <w:p w:rsidR="00546F9E" w:rsidRDefault="00546F9E" w:rsidP="00546F9E">
      <w:r>
        <w:t>&lt;html&gt;</w:t>
      </w:r>
    </w:p>
    <w:p w:rsidR="00546F9E" w:rsidRDefault="00546F9E" w:rsidP="00546F9E">
      <w:r>
        <w:t xml:space="preserve">    &lt;head&gt;</w:t>
      </w:r>
    </w:p>
    <w:p w:rsidR="00546F9E" w:rsidRDefault="00546F9E" w:rsidP="00546F9E">
      <w:r>
        <w:t xml:space="preserve">        &lt;meta http-equiv="Content-Type" content="text/html; charset=UTF-8"&gt;</w:t>
      </w:r>
    </w:p>
    <w:p w:rsidR="00546F9E" w:rsidRDefault="00546F9E" w:rsidP="00546F9E">
      <w:r>
        <w:t xml:space="preserve">        &lt;title&gt;JSP Page&lt;/title&gt;</w:t>
      </w:r>
    </w:p>
    <w:p w:rsidR="00546F9E" w:rsidRDefault="00546F9E" w:rsidP="00546F9E">
      <w:r>
        <w:lastRenderedPageBreak/>
        <w:t xml:space="preserve">         &lt;link href="css/style.css" rel="stylesheet" type="text/css" media="screen" /&gt; </w:t>
      </w:r>
    </w:p>
    <w:p w:rsidR="00546F9E" w:rsidRDefault="00546F9E" w:rsidP="00546F9E">
      <w:r>
        <w:t xml:space="preserve">        &lt;style type="text/css"&gt;</w:t>
      </w:r>
    </w:p>
    <w:p w:rsidR="00546F9E" w:rsidRDefault="00546F9E" w:rsidP="00546F9E">
      <w:r>
        <w:t>&lt;!--</w:t>
      </w:r>
    </w:p>
    <w:p w:rsidR="00546F9E" w:rsidRDefault="00546F9E" w:rsidP="00546F9E">
      <w:r>
        <w:t>.style1 {</w:t>
      </w:r>
    </w:p>
    <w:p w:rsidR="00546F9E" w:rsidRDefault="00546F9E" w:rsidP="00546F9E">
      <w:r>
        <w:tab/>
        <w:t>color: #FF0000;</w:t>
      </w:r>
    </w:p>
    <w:p w:rsidR="00546F9E" w:rsidRDefault="00546F9E" w:rsidP="00546F9E">
      <w:r>
        <w:tab/>
        <w:t>font-weight: bold;</w:t>
      </w:r>
    </w:p>
    <w:p w:rsidR="00546F9E" w:rsidRDefault="00546F9E" w:rsidP="00546F9E">
      <w:r>
        <w:t>}</w:t>
      </w:r>
    </w:p>
    <w:p w:rsidR="00546F9E" w:rsidRDefault="00546F9E" w:rsidP="00546F9E">
      <w:r>
        <w:t>--&gt;</w:t>
      </w:r>
    </w:p>
    <w:p w:rsidR="00546F9E" w:rsidRDefault="00546F9E" w:rsidP="00546F9E">
      <w:r>
        <w:t>&lt;/style&gt;</w:t>
      </w:r>
    </w:p>
    <w:p w:rsidR="00546F9E" w:rsidRDefault="00546F9E" w:rsidP="00546F9E">
      <w:r>
        <w:t xml:space="preserve"> &lt;style&gt;</w:t>
      </w:r>
    </w:p>
    <w:p w:rsidR="00546F9E" w:rsidRDefault="00546F9E" w:rsidP="00546F9E">
      <w:r>
        <w:t xml:space="preserve">       body{</w:t>
      </w:r>
    </w:p>
    <w:p w:rsidR="00546F9E" w:rsidRDefault="00546F9E" w:rsidP="00546F9E">
      <w:r>
        <w:t xml:space="preserve">    background-image: url(images/img01.jpg); </w:t>
      </w:r>
    </w:p>
    <w:p w:rsidR="00546F9E" w:rsidRDefault="00546F9E" w:rsidP="00546F9E">
      <w:r>
        <w:t xml:space="preserve">                 </w:t>
      </w:r>
    </w:p>
    <w:p w:rsidR="00546F9E" w:rsidRDefault="00546F9E" w:rsidP="00546F9E">
      <w:r>
        <w:t xml:space="preserve">    }</w:t>
      </w:r>
    </w:p>
    <w:p w:rsidR="00546F9E" w:rsidRDefault="00546F9E" w:rsidP="00546F9E">
      <w:r>
        <w:t xml:space="preserve">    html {</w:t>
      </w:r>
    </w:p>
    <w:p w:rsidR="00546F9E" w:rsidRDefault="00546F9E" w:rsidP="00546F9E">
      <w:r>
        <w:t xml:space="preserve">  font: 16px 'Open sans', sans-serif;</w:t>
      </w:r>
    </w:p>
    <w:p w:rsidR="00546F9E" w:rsidRDefault="00546F9E" w:rsidP="00546F9E">
      <w:r>
        <w:t>}</w:t>
      </w:r>
    </w:p>
    <w:p w:rsidR="00546F9E" w:rsidRDefault="00546F9E" w:rsidP="00546F9E"/>
    <w:p w:rsidR="00546F9E" w:rsidRDefault="00546F9E" w:rsidP="00546F9E">
      <w:r>
        <w:t xml:space="preserve">      @import url(https://fonts.googleapis.com/css?family=Dancing+Script:700);</w:t>
      </w:r>
    </w:p>
    <w:p w:rsidR="00546F9E" w:rsidRDefault="00546F9E" w:rsidP="00546F9E">
      <w:r>
        <w:t>* {</w:t>
      </w:r>
    </w:p>
    <w:p w:rsidR="00546F9E" w:rsidRDefault="00546F9E" w:rsidP="00546F9E">
      <w:r>
        <w:t xml:space="preserve">  margin: 0;</w:t>
      </w:r>
    </w:p>
    <w:p w:rsidR="00546F9E" w:rsidRDefault="00546F9E" w:rsidP="00546F9E">
      <w:r>
        <w:t xml:space="preserve">  padding: 0;</w:t>
      </w:r>
    </w:p>
    <w:p w:rsidR="00546F9E" w:rsidRDefault="00546F9E" w:rsidP="00546F9E">
      <w:r>
        <w:t xml:space="preserve">  box-sizing: border-box;</w:t>
      </w:r>
    </w:p>
    <w:p w:rsidR="00546F9E" w:rsidRDefault="00546F9E" w:rsidP="00546F9E">
      <w:r>
        <w:t>}</w:t>
      </w:r>
    </w:p>
    <w:p w:rsidR="00546F9E" w:rsidRDefault="00546F9E" w:rsidP="00546F9E">
      <w:r>
        <w:t>.header{</w:t>
      </w:r>
    </w:p>
    <w:p w:rsidR="00546F9E" w:rsidRDefault="00546F9E" w:rsidP="00546F9E">
      <w:r>
        <w:t xml:space="preserve"> height: 3em;</w:t>
      </w:r>
    </w:p>
    <w:p w:rsidR="00546F9E" w:rsidRDefault="00546F9E" w:rsidP="00546F9E">
      <w:r>
        <w:t xml:space="preserve"> background-color: #A6DCED;</w:t>
      </w:r>
    </w:p>
    <w:p w:rsidR="00546F9E" w:rsidRDefault="00546F9E" w:rsidP="00546F9E">
      <w:r>
        <w:t xml:space="preserve">  </w:t>
      </w:r>
    </w:p>
    <w:p w:rsidR="00546F9E" w:rsidRDefault="00546F9E" w:rsidP="00546F9E">
      <w:r>
        <w:t>}</w:t>
      </w:r>
    </w:p>
    <w:p w:rsidR="00546F9E" w:rsidRDefault="00546F9E" w:rsidP="00546F9E"/>
    <w:p w:rsidR="00546F9E" w:rsidRDefault="00546F9E" w:rsidP="00546F9E">
      <w:r>
        <w:t>.navbar {width: 100%;  background-color: #A6DCED;</w:t>
      </w:r>
    </w:p>
    <w:p w:rsidR="00546F9E" w:rsidRDefault="00546F9E" w:rsidP="00546F9E">
      <w:r>
        <w:lastRenderedPageBreak/>
        <w:t>}</w:t>
      </w:r>
    </w:p>
    <w:p w:rsidR="00546F9E" w:rsidRDefault="00546F9E" w:rsidP="00546F9E">
      <w:r>
        <w:t>/* make navbar to be as wide as needed to hold all links - 10pts */</w:t>
      </w:r>
    </w:p>
    <w:p w:rsidR="00546F9E" w:rsidRDefault="00546F9E" w:rsidP="00546F9E">
      <w:r>
        <w:t>div.header ul.navbar li{</w:t>
      </w:r>
    </w:p>
    <w:p w:rsidR="00546F9E" w:rsidRDefault="00546F9E" w:rsidP="00546F9E">
      <w:r>
        <w:t xml:space="preserve">  display: inline-block;</w:t>
      </w:r>
    </w:p>
    <w:p w:rsidR="00546F9E" w:rsidRDefault="00546F9E" w:rsidP="00546F9E">
      <w:r>
        <w:t xml:space="preserve">  width: 22.6vw; </w:t>
      </w:r>
    </w:p>
    <w:p w:rsidR="00546F9E" w:rsidRDefault="00546F9E" w:rsidP="00546F9E">
      <w:r>
        <w:t xml:space="preserve">  height: 45px;</w:t>
      </w:r>
    </w:p>
    <w:p w:rsidR="00546F9E" w:rsidRDefault="00546F9E" w:rsidP="00546F9E">
      <w:r>
        <w:t xml:space="preserve">  margin-left: -5px;</w:t>
      </w:r>
    </w:p>
    <w:p w:rsidR="00546F9E" w:rsidRDefault="00546F9E" w:rsidP="00546F9E">
      <w:r>
        <w:t xml:space="preserve">  text-align: center;</w:t>
      </w:r>
    </w:p>
    <w:p w:rsidR="00546F9E" w:rsidRDefault="00546F9E" w:rsidP="00546F9E">
      <w:r>
        <w:t xml:space="preserve">  background-color: #A6DCED;</w:t>
      </w:r>
    </w:p>
    <w:p w:rsidR="00546F9E" w:rsidRDefault="00546F9E" w:rsidP="00546F9E">
      <w:r>
        <w:t>}</w:t>
      </w:r>
    </w:p>
    <w:p w:rsidR="00546F9E" w:rsidRDefault="00546F9E" w:rsidP="00546F9E"/>
    <w:p w:rsidR="00546F9E" w:rsidRDefault="00546F9E" w:rsidP="00546F9E">
      <w:r>
        <w:t>/* make navbar links share the row and with proper padding - 10pts */</w:t>
      </w:r>
    </w:p>
    <w:p w:rsidR="00546F9E" w:rsidRDefault="00546F9E" w:rsidP="00546F9E">
      <w:r>
        <w:t>div.header ul.navbar li{</w:t>
      </w:r>
    </w:p>
    <w:p w:rsidR="00546F9E" w:rsidRDefault="00546F9E" w:rsidP="00546F9E">
      <w:r>
        <w:t xml:space="preserve">  display: inline-block;</w:t>
      </w:r>
    </w:p>
    <w:p w:rsidR="00546F9E" w:rsidRDefault="00546F9E" w:rsidP="00546F9E">
      <w:r>
        <w:t xml:space="preserve">  padding-top: 10px;</w:t>
      </w:r>
    </w:p>
    <w:p w:rsidR="00546F9E" w:rsidRDefault="00546F9E" w:rsidP="00546F9E">
      <w:r>
        <w:t xml:space="preserve">  vertical-align: top;</w:t>
      </w:r>
    </w:p>
    <w:p w:rsidR="00546F9E" w:rsidRDefault="00546F9E" w:rsidP="00546F9E">
      <w:r>
        <w:t>}</w:t>
      </w:r>
    </w:p>
    <w:p w:rsidR="00546F9E" w:rsidRDefault="00546F9E" w:rsidP="00546F9E">
      <w:r>
        <w:t>.navbar &gt; li a:hover {</w:t>
      </w:r>
    </w:p>
    <w:p w:rsidR="00546F9E" w:rsidRDefault="00546F9E" w:rsidP="00546F9E">
      <w:r>
        <w:t xml:space="preserve">  color: rgb(150, 150, 150);</w:t>
      </w:r>
    </w:p>
    <w:p w:rsidR="00546F9E" w:rsidRDefault="00546F9E" w:rsidP="00546F9E">
      <w:r>
        <w:t>}</w:t>
      </w:r>
    </w:p>
    <w:p w:rsidR="00546F9E" w:rsidRDefault="00546F9E" w:rsidP="00546F9E">
      <w:r>
        <w:t>/* set grey color, sans-serif font and remove underline for links - 5pts */</w:t>
      </w:r>
    </w:p>
    <w:p w:rsidR="00546F9E" w:rsidRDefault="00546F9E" w:rsidP="00546F9E">
      <w:r>
        <w:t>a[href='index.html']{</w:t>
      </w:r>
    </w:p>
    <w:p w:rsidR="00546F9E" w:rsidRDefault="00546F9E" w:rsidP="00546F9E">
      <w:r>
        <w:t xml:space="preserve">  color: white;</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t>a[href='http://medlifeweb.org/']{</w:t>
      </w:r>
    </w:p>
    <w:p w:rsidR="00546F9E" w:rsidRDefault="00546F9E" w:rsidP="00546F9E">
      <w:r>
        <w:t xml:space="preserve">  color:white;</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lastRenderedPageBreak/>
        <w:t>a[href='contact.html']{</w:t>
      </w:r>
    </w:p>
    <w:p w:rsidR="00546F9E" w:rsidRDefault="00546F9E" w:rsidP="00546F9E">
      <w:r>
        <w:t xml:space="preserve">  color:white;</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t>a[href='services.html']{</w:t>
      </w:r>
    </w:p>
    <w:p w:rsidR="00546F9E" w:rsidRDefault="00546F9E" w:rsidP="00546F9E">
      <w:r>
        <w:t xml:space="preserve">  color:white;</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t>a[href='https://www.android.com/intl/en_us/auto/']{</w:t>
      </w:r>
    </w:p>
    <w:p w:rsidR="00546F9E" w:rsidRDefault="00546F9E" w:rsidP="00546F9E">
      <w:r>
        <w:t xml:space="preserve">  color:grey;</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t>a[href='https://www.android.com/intl/en_us/one/']{</w:t>
      </w:r>
    </w:p>
    <w:p w:rsidR="00546F9E" w:rsidRDefault="00546F9E" w:rsidP="00546F9E">
      <w:r>
        <w:t xml:space="preserve">  color:grey;</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t>a[href='https://www.android.com/intl/en_us/play/']{</w:t>
      </w:r>
    </w:p>
    <w:p w:rsidR="00546F9E" w:rsidRDefault="00546F9E" w:rsidP="00546F9E">
      <w:r>
        <w:t xml:space="preserve">  color:grey;</w:t>
      </w:r>
    </w:p>
    <w:p w:rsidR="00546F9E" w:rsidRDefault="00546F9E" w:rsidP="00546F9E">
      <w:r>
        <w:t xml:space="preserve">  font-family: sans-serif;</w:t>
      </w:r>
    </w:p>
    <w:p w:rsidR="00546F9E" w:rsidRDefault="00546F9E" w:rsidP="00546F9E">
      <w:r>
        <w:t xml:space="preserve">   text-decoration: none;</w:t>
      </w:r>
    </w:p>
    <w:p w:rsidR="00546F9E" w:rsidRDefault="00546F9E" w:rsidP="00546F9E">
      <w:r>
        <w:t>}</w:t>
      </w:r>
    </w:p>
    <w:p w:rsidR="00546F9E" w:rsidRDefault="00546F9E" w:rsidP="00546F9E">
      <w:r>
        <w:t>.header {</w:t>
      </w:r>
    </w:p>
    <w:p w:rsidR="00546F9E" w:rsidRDefault="00546F9E" w:rsidP="00546F9E">
      <w:r>
        <w:t xml:space="preserve">  background-image: url("http://www.medlifeweb.org/images/stories/Banner_Ecuador.jpg");</w:t>
      </w:r>
    </w:p>
    <w:p w:rsidR="00546F9E" w:rsidRDefault="00546F9E" w:rsidP="00546F9E">
      <w:r>
        <w:t>background-color:white;</w:t>
      </w:r>
    </w:p>
    <w:p w:rsidR="00546F9E" w:rsidRDefault="00546F9E" w:rsidP="00546F9E">
      <w:r>
        <w:t xml:space="preserve">  background-size: cover;</w:t>
      </w:r>
    </w:p>
    <w:p w:rsidR="00546F9E" w:rsidRDefault="00546F9E" w:rsidP="00546F9E">
      <w:r>
        <w:t>background-position: center;</w:t>
      </w:r>
    </w:p>
    <w:p w:rsidR="00546F9E" w:rsidRDefault="00546F9E" w:rsidP="00546F9E">
      <w:r>
        <w:t>background-height:1em;</w:t>
      </w:r>
    </w:p>
    <w:p w:rsidR="00546F9E" w:rsidRDefault="00546F9E" w:rsidP="00546F9E">
      <w:r>
        <w:lastRenderedPageBreak/>
        <w:t>width:100%;</w:t>
      </w:r>
    </w:p>
    <w:p w:rsidR="00546F9E" w:rsidRDefault="00546F9E" w:rsidP="00546F9E">
      <w:r>
        <w:t>background-repeat: no-repeat;</w:t>
      </w:r>
    </w:p>
    <w:p w:rsidR="00546F9E" w:rsidRDefault="00546F9E" w:rsidP="00546F9E">
      <w:r>
        <w:t>padding-bottom: 286px</w:t>
      </w:r>
    </w:p>
    <w:p w:rsidR="00546F9E" w:rsidRDefault="00546F9E" w:rsidP="00546F9E">
      <w:r>
        <w:t>}</w:t>
      </w:r>
    </w:p>
    <w:p w:rsidR="00546F9E" w:rsidRDefault="00546F9E" w:rsidP="00546F9E">
      <w:r>
        <w:t>.body{</w:t>
      </w:r>
    </w:p>
    <w:p w:rsidR="00546F9E" w:rsidRDefault="00546F9E" w:rsidP="00546F9E">
      <w:r>
        <w:t xml:space="preserve">  width: 100%;</w:t>
      </w:r>
    </w:p>
    <w:p w:rsidR="00546F9E" w:rsidRDefault="00546F9E" w:rsidP="00546F9E">
      <w:r>
        <w:t xml:space="preserve">  background-color: white;</w:t>
      </w:r>
    </w:p>
    <w:p w:rsidR="00546F9E" w:rsidRDefault="00546F9E" w:rsidP="00546F9E">
      <w:r>
        <w:t xml:space="preserve">  border:solid white;</w:t>
      </w:r>
    </w:p>
    <w:p w:rsidR="00546F9E" w:rsidRDefault="00546F9E" w:rsidP="00546F9E">
      <w:r>
        <w:t xml:space="preserve">  border-width: 0 40px;</w:t>
      </w:r>
    </w:p>
    <w:p w:rsidR="00546F9E" w:rsidRDefault="00546F9E" w:rsidP="00546F9E">
      <w:r>
        <w:t>}</w:t>
      </w:r>
    </w:p>
    <w:p w:rsidR="00546F9E" w:rsidRDefault="00546F9E" w:rsidP="00546F9E">
      <w:r>
        <w:t>.head{</w:t>
      </w:r>
    </w:p>
    <w:p w:rsidR="00546F9E" w:rsidRDefault="00546F9E" w:rsidP="00546F9E">
      <w:r>
        <w:t xml:space="preserve">  margin-top:1em;</w:t>
      </w:r>
    </w:p>
    <w:p w:rsidR="00546F9E" w:rsidRDefault="00546F9E" w:rsidP="00546F9E">
      <w:r>
        <w:t xml:space="preserve">  font-size:xx-large;</w:t>
      </w:r>
    </w:p>
    <w:p w:rsidR="00546F9E" w:rsidRDefault="00546F9E" w:rsidP="00546F9E">
      <w:r>
        <w:t xml:space="preserve">  color:#6C87A3;</w:t>
      </w:r>
    </w:p>
    <w:p w:rsidR="00546F9E" w:rsidRDefault="00546F9E" w:rsidP="00546F9E">
      <w:r>
        <w:t xml:space="preserve">  text-align:center;</w:t>
      </w:r>
    </w:p>
    <w:p w:rsidR="00546F9E" w:rsidRDefault="00546F9E" w:rsidP="00546F9E">
      <w:r>
        <w:t>}</w:t>
      </w:r>
    </w:p>
    <w:p w:rsidR="00546F9E" w:rsidRDefault="00546F9E" w:rsidP="00546F9E">
      <w:r>
        <w:t>.body{</w:t>
      </w:r>
    </w:p>
    <w:p w:rsidR="00546F9E" w:rsidRDefault="00546F9E" w:rsidP="00546F9E">
      <w:r>
        <w:t xml:space="preserve">  color:black;</w:t>
      </w:r>
    </w:p>
    <w:p w:rsidR="00546F9E" w:rsidRDefault="00546F9E" w:rsidP="00546F9E">
      <w:r>
        <w:t xml:space="preserve">  text-align:justify;</w:t>
      </w:r>
    </w:p>
    <w:p w:rsidR="00546F9E" w:rsidRDefault="00546F9E" w:rsidP="00546F9E">
      <w:r>
        <w:t xml:space="preserve">  font-size:x-large;</w:t>
      </w:r>
    </w:p>
    <w:p w:rsidR="00546F9E" w:rsidRDefault="00546F9E" w:rsidP="00546F9E">
      <w:r>
        <w:t xml:space="preserve">  font-family: 'Dancing Script', cursive;</w:t>
      </w:r>
    </w:p>
    <w:p w:rsidR="00546F9E" w:rsidRDefault="00546F9E" w:rsidP="00546F9E">
      <w:r>
        <w:t>}</w:t>
      </w:r>
    </w:p>
    <w:p w:rsidR="00546F9E" w:rsidRDefault="00546F9E" w:rsidP="00546F9E">
      <w:r>
        <w:t>.head1{</w:t>
      </w:r>
    </w:p>
    <w:p w:rsidR="00546F9E" w:rsidRDefault="00546F9E" w:rsidP="00546F9E">
      <w:r>
        <w:t xml:space="preserve">   font-size:xx-large;</w:t>
      </w:r>
    </w:p>
    <w:p w:rsidR="00546F9E" w:rsidRDefault="00546F9E" w:rsidP="00546F9E">
      <w:r>
        <w:t xml:space="preserve">  color:#6C87A3;</w:t>
      </w:r>
    </w:p>
    <w:p w:rsidR="00546F9E" w:rsidRDefault="00546F9E" w:rsidP="00546F9E">
      <w:r>
        <w:t xml:space="preserve">  text-align:center;</w:t>
      </w:r>
    </w:p>
    <w:p w:rsidR="00546F9E" w:rsidRDefault="00546F9E" w:rsidP="00546F9E">
      <w:r>
        <w:t xml:space="preserve">  margin-top: 1em;</w:t>
      </w:r>
    </w:p>
    <w:p w:rsidR="00546F9E" w:rsidRDefault="00546F9E" w:rsidP="00546F9E">
      <w:r>
        <w:t xml:space="preserve">  </w:t>
      </w:r>
    </w:p>
    <w:p w:rsidR="00546F9E" w:rsidRDefault="00546F9E" w:rsidP="00546F9E">
      <w:r>
        <w:t>}</w:t>
      </w:r>
    </w:p>
    <w:p w:rsidR="00546F9E" w:rsidRDefault="00546F9E" w:rsidP="00546F9E">
      <w:r>
        <w:t>.foot{</w:t>
      </w:r>
    </w:p>
    <w:p w:rsidR="00546F9E" w:rsidRDefault="00546F9E" w:rsidP="00546F9E">
      <w:r>
        <w:t xml:space="preserve">  margin-top:4em;</w:t>
      </w:r>
    </w:p>
    <w:p w:rsidR="00546F9E" w:rsidRDefault="00546F9E" w:rsidP="00546F9E">
      <w:r>
        <w:lastRenderedPageBreak/>
        <w:t xml:space="preserve">  text-align:center;</w:t>
      </w:r>
    </w:p>
    <w:p w:rsidR="00546F9E" w:rsidRDefault="00546F9E" w:rsidP="00546F9E">
      <w:r>
        <w:t xml:space="preserve">  color: grey;</w:t>
      </w:r>
    </w:p>
    <w:p w:rsidR="00546F9E" w:rsidRDefault="00546F9E" w:rsidP="00546F9E">
      <w:r>
        <w:t xml:space="preserve">  background-color:black;</w:t>
      </w:r>
    </w:p>
    <w:p w:rsidR="00546F9E" w:rsidRDefault="00546F9E" w:rsidP="00546F9E">
      <w:r>
        <w:t xml:space="preserve">  position: relative;</w:t>
      </w:r>
    </w:p>
    <w:p w:rsidR="00546F9E" w:rsidRDefault="00546F9E" w:rsidP="00546F9E">
      <w:r>
        <w:t xml:space="preserve">  top: 240px;</w:t>
      </w:r>
    </w:p>
    <w:p w:rsidR="00546F9E" w:rsidRDefault="00546F9E" w:rsidP="00546F9E">
      <w:r>
        <w:t>}</w:t>
      </w:r>
    </w:p>
    <w:p w:rsidR="00546F9E" w:rsidRDefault="00546F9E" w:rsidP="00546F9E"/>
    <w:p w:rsidR="00546F9E" w:rsidRDefault="00546F9E" w:rsidP="00546F9E"/>
    <w:p w:rsidR="00546F9E" w:rsidRDefault="00546F9E" w:rsidP="00546F9E"/>
    <w:p w:rsidR="00546F9E" w:rsidRDefault="00546F9E" w:rsidP="00546F9E"/>
    <w:p w:rsidR="00546F9E" w:rsidRDefault="00546F9E" w:rsidP="00546F9E">
      <w:r>
        <w:t>iframe { display: block; margin: 2em auto; }</w:t>
      </w:r>
    </w:p>
    <w:p w:rsidR="00546F9E" w:rsidRDefault="00546F9E" w:rsidP="00546F9E">
      <w:r>
        <w:t xml:space="preserve">            &lt;/style&gt;</w:t>
      </w:r>
    </w:p>
    <w:p w:rsidR="00546F9E" w:rsidRDefault="00546F9E" w:rsidP="00546F9E">
      <w:r>
        <w:t xml:space="preserve">             &lt;style&gt;</w:t>
      </w:r>
    </w:p>
    <w:p w:rsidR="00546F9E" w:rsidRDefault="00546F9E" w:rsidP="00546F9E">
      <w:r>
        <w:t xml:space="preserve">    </w:t>
      </w:r>
    </w:p>
    <w:p w:rsidR="00546F9E" w:rsidRDefault="00546F9E" w:rsidP="00546F9E">
      <w:r>
        <w:t xml:space="preserve">            </w:t>
      </w:r>
    </w:p>
    <w:p w:rsidR="00546F9E" w:rsidRDefault="00546F9E" w:rsidP="00546F9E">
      <w:r>
        <w:t xml:space="preserve">        </w:t>
      </w:r>
    </w:p>
    <w:p w:rsidR="00546F9E" w:rsidRDefault="00546F9E" w:rsidP="00546F9E">
      <w:r>
        <w:t>html {</w:t>
      </w:r>
    </w:p>
    <w:p w:rsidR="00546F9E" w:rsidRDefault="00546F9E" w:rsidP="00546F9E">
      <w:r>
        <w:t xml:space="preserve">  font: 16px 'Open sans', sans-serif;</w:t>
      </w:r>
    </w:p>
    <w:p w:rsidR="00546F9E" w:rsidRDefault="00546F9E" w:rsidP="00546F9E">
      <w:r>
        <w:t>}</w:t>
      </w:r>
    </w:p>
    <w:p w:rsidR="00546F9E" w:rsidRDefault="00546F9E" w:rsidP="00546F9E"/>
    <w:p w:rsidR="00546F9E" w:rsidRDefault="00546F9E" w:rsidP="00546F9E">
      <w:r>
        <w:t>form label {</w:t>
      </w:r>
    </w:p>
    <w:p w:rsidR="00546F9E" w:rsidRDefault="00546F9E" w:rsidP="00546F9E">
      <w:r>
        <w:t xml:space="preserve">  font-size: .9em;</w:t>
      </w:r>
    </w:p>
    <w:p w:rsidR="00546F9E" w:rsidRDefault="00546F9E" w:rsidP="00546F9E">
      <w:r>
        <w:t>}</w:t>
      </w:r>
    </w:p>
    <w:p w:rsidR="00546F9E" w:rsidRDefault="00546F9E" w:rsidP="00546F9E"/>
    <w:p w:rsidR="00546F9E" w:rsidRDefault="00546F9E" w:rsidP="00546F9E"/>
    <w:p w:rsidR="00546F9E" w:rsidRDefault="00546F9E" w:rsidP="00546F9E">
      <w:r>
        <w:t>/* Base */</w:t>
      </w:r>
    </w:p>
    <w:p w:rsidR="00546F9E" w:rsidRDefault="00546F9E" w:rsidP="00546F9E"/>
    <w:p w:rsidR="00546F9E" w:rsidRDefault="00546F9E" w:rsidP="00546F9E">
      <w:r>
        <w:t>* {</w:t>
      </w:r>
    </w:p>
    <w:p w:rsidR="00546F9E" w:rsidRDefault="00546F9E" w:rsidP="00546F9E">
      <w:r>
        <w:t xml:space="preserve">  box-sizing: border-box;</w:t>
      </w:r>
    </w:p>
    <w:p w:rsidR="00546F9E" w:rsidRDefault="00546F9E" w:rsidP="00546F9E">
      <w:r>
        <w:t>}</w:t>
      </w:r>
    </w:p>
    <w:p w:rsidR="00546F9E" w:rsidRDefault="00546F9E" w:rsidP="00546F9E"/>
    <w:p w:rsidR="00546F9E" w:rsidRDefault="00546F9E" w:rsidP="00546F9E">
      <w:r>
        <w:lastRenderedPageBreak/>
        <w:t>html,</w:t>
      </w:r>
    </w:p>
    <w:p w:rsidR="00546F9E" w:rsidRDefault="00546F9E" w:rsidP="00546F9E">
      <w:r>
        <w:t>body {</w:t>
      </w:r>
    </w:p>
    <w:p w:rsidR="00546F9E" w:rsidRDefault="00546F9E" w:rsidP="00546F9E">
      <w:r>
        <w:t xml:space="preserve">  margin: 0;</w:t>
      </w:r>
    </w:p>
    <w:p w:rsidR="00546F9E" w:rsidRDefault="00546F9E" w:rsidP="00546F9E">
      <w:r>
        <w:t xml:space="preserve">  padding: 0;</w:t>
      </w:r>
    </w:p>
    <w:p w:rsidR="00546F9E" w:rsidRDefault="00546F9E" w:rsidP="00546F9E">
      <w:r>
        <w:t xml:space="preserve">  width: 100%;</w:t>
      </w:r>
    </w:p>
    <w:p w:rsidR="00546F9E" w:rsidRDefault="00546F9E" w:rsidP="00546F9E">
      <w:r>
        <w:t xml:space="preserve">  height: 100%;</w:t>
      </w:r>
    </w:p>
    <w:p w:rsidR="00546F9E" w:rsidRDefault="00546F9E" w:rsidP="00546F9E">
      <w:r>
        <w:t>}</w:t>
      </w:r>
    </w:p>
    <w:p w:rsidR="00546F9E" w:rsidRDefault="00546F9E" w:rsidP="00546F9E"/>
    <w:p w:rsidR="00546F9E" w:rsidRDefault="00546F9E" w:rsidP="00546F9E"/>
    <w:p w:rsidR="00546F9E" w:rsidRDefault="00546F9E" w:rsidP="00546F9E">
      <w:r>
        <w:t>/* Form */</w:t>
      </w:r>
    </w:p>
    <w:p w:rsidR="00546F9E" w:rsidRDefault="00546F9E" w:rsidP="00546F9E"/>
    <w:p w:rsidR="00546F9E" w:rsidRDefault="00546F9E" w:rsidP="00546F9E">
      <w:r>
        <w:t>form {</w:t>
      </w:r>
    </w:p>
    <w:p w:rsidR="00546F9E" w:rsidRDefault="00546F9E" w:rsidP="00546F9E">
      <w:r>
        <w:t xml:space="preserve">  margin: 2% auto;</w:t>
      </w:r>
    </w:p>
    <w:p w:rsidR="00546F9E" w:rsidRDefault="00546F9E" w:rsidP="00546F9E">
      <w:r>
        <w:t xml:space="preserve">  padding: 1em;</w:t>
      </w:r>
    </w:p>
    <w:p w:rsidR="00546F9E" w:rsidRDefault="00546F9E" w:rsidP="00546F9E">
      <w:r>
        <w:t xml:space="preserve">  width: 320px;</w:t>
      </w:r>
    </w:p>
    <w:p w:rsidR="00546F9E" w:rsidRDefault="00546F9E" w:rsidP="00546F9E">
      <w:r>
        <w:t xml:space="preserve">  color: #aaa;</w:t>
      </w:r>
    </w:p>
    <w:p w:rsidR="00546F9E" w:rsidRDefault="00546F9E" w:rsidP="00546F9E">
      <w:r>
        <w:t xml:space="preserve">  border: .1em solid #ddd;</w:t>
      </w:r>
    </w:p>
    <w:p w:rsidR="00546F9E" w:rsidRDefault="00546F9E" w:rsidP="00546F9E">
      <w:r>
        <w:t xml:space="preserve">  border-color: black;</w:t>
      </w:r>
    </w:p>
    <w:p w:rsidR="00546F9E" w:rsidRDefault="00546F9E" w:rsidP="00546F9E">
      <w:r>
        <w:t xml:space="preserve"> </w:t>
      </w:r>
    </w:p>
    <w:p w:rsidR="00546F9E" w:rsidRDefault="00546F9E" w:rsidP="00546F9E">
      <w:r>
        <w:t>}</w:t>
      </w:r>
    </w:p>
    <w:p w:rsidR="00546F9E" w:rsidRDefault="00546F9E" w:rsidP="00546F9E"/>
    <w:p w:rsidR="00546F9E" w:rsidRDefault="00546F9E" w:rsidP="00546F9E">
      <w:r>
        <w:t>.name {</w:t>
      </w:r>
    </w:p>
    <w:p w:rsidR="00546F9E" w:rsidRDefault="00546F9E" w:rsidP="00546F9E">
      <w:r>
        <w:t xml:space="preserve">  width: 100%;</w:t>
      </w:r>
    </w:p>
    <w:p w:rsidR="00546F9E" w:rsidRDefault="00546F9E" w:rsidP="00546F9E">
      <w:r>
        <w:t>}</w:t>
      </w:r>
    </w:p>
    <w:p w:rsidR="00546F9E" w:rsidRDefault="00546F9E" w:rsidP="00546F9E"/>
    <w:p w:rsidR="00546F9E" w:rsidRDefault="00546F9E" w:rsidP="00546F9E">
      <w:r>
        <w:t>.name input,</w:t>
      </w:r>
    </w:p>
    <w:p w:rsidR="00546F9E" w:rsidRDefault="00546F9E" w:rsidP="00546F9E">
      <w:r>
        <w:t>.submit input,</w:t>
      </w:r>
    </w:p>
    <w:p w:rsidR="00546F9E" w:rsidRDefault="00546F9E" w:rsidP="00546F9E">
      <w:r>
        <w:t>select,</w:t>
      </w:r>
    </w:p>
    <w:p w:rsidR="00546F9E" w:rsidRDefault="00546F9E" w:rsidP="00546F9E">
      <w:r>
        <w:t>textarea {</w:t>
      </w:r>
    </w:p>
    <w:p w:rsidR="00546F9E" w:rsidRDefault="00546F9E" w:rsidP="00546F9E">
      <w:r>
        <w:t xml:space="preserve">  width: 47%;</w:t>
      </w:r>
    </w:p>
    <w:p w:rsidR="00546F9E" w:rsidRDefault="00546F9E" w:rsidP="00546F9E">
      <w:r>
        <w:t xml:space="preserve">  height: 3em;</w:t>
      </w:r>
    </w:p>
    <w:p w:rsidR="00546F9E" w:rsidRDefault="00546F9E" w:rsidP="00546F9E">
      <w:r>
        <w:lastRenderedPageBreak/>
        <w:t xml:space="preserve">  text-indent: .5em;</w:t>
      </w:r>
    </w:p>
    <w:p w:rsidR="00546F9E" w:rsidRDefault="00546F9E" w:rsidP="00546F9E">
      <w:r>
        <w:t xml:space="preserve">  border: .1em solid #ddd;</w:t>
      </w:r>
    </w:p>
    <w:p w:rsidR="00546F9E" w:rsidRDefault="00546F9E" w:rsidP="00546F9E"/>
    <w:p w:rsidR="00546F9E" w:rsidRDefault="00546F9E" w:rsidP="00546F9E">
      <w:r>
        <w:t xml:space="preserve">  outline-color: #1abc9c;</w:t>
      </w:r>
    </w:p>
    <w:p w:rsidR="00546F9E" w:rsidRDefault="00546F9E" w:rsidP="00546F9E">
      <w:r>
        <w:t>}</w:t>
      </w:r>
    </w:p>
    <w:p w:rsidR="00546F9E" w:rsidRDefault="00546F9E" w:rsidP="00546F9E"/>
    <w:p w:rsidR="00546F9E" w:rsidRDefault="00546F9E" w:rsidP="00546F9E">
      <w:r>
        <w:t>.name input[name="surname"] {</w:t>
      </w:r>
    </w:p>
    <w:p w:rsidR="00546F9E" w:rsidRDefault="00546F9E" w:rsidP="00546F9E">
      <w:r>
        <w:t xml:space="preserve">  float: right;</w:t>
      </w:r>
    </w:p>
    <w:p w:rsidR="00546F9E" w:rsidRDefault="00546F9E" w:rsidP="00546F9E">
      <w:r>
        <w:t>}</w:t>
      </w:r>
    </w:p>
    <w:p w:rsidR="00546F9E" w:rsidRDefault="00546F9E" w:rsidP="00546F9E"/>
    <w:p w:rsidR="00546F9E" w:rsidRDefault="00546F9E" w:rsidP="00546F9E">
      <w:r>
        <w:t>.name input[type="mail"] {</w:t>
      </w:r>
    </w:p>
    <w:p w:rsidR="00546F9E" w:rsidRDefault="00546F9E" w:rsidP="00546F9E">
      <w:r>
        <w:t xml:space="preserve">  margin-top: 1em;</w:t>
      </w:r>
    </w:p>
    <w:p w:rsidR="00546F9E" w:rsidRDefault="00546F9E" w:rsidP="00546F9E">
      <w:r>
        <w:t xml:space="preserve">  width: 100%;</w:t>
      </w:r>
    </w:p>
    <w:p w:rsidR="00546F9E" w:rsidRDefault="00546F9E" w:rsidP="00546F9E">
      <w:r>
        <w:t>}</w:t>
      </w:r>
    </w:p>
    <w:p w:rsidR="00546F9E" w:rsidRDefault="00546F9E" w:rsidP="00546F9E"/>
    <w:p w:rsidR="00546F9E" w:rsidRDefault="00546F9E" w:rsidP="00546F9E">
      <w:r>
        <w:t>.radio,</w:t>
      </w:r>
    </w:p>
    <w:p w:rsidR="00546F9E" w:rsidRDefault="00546F9E" w:rsidP="00546F9E">
      <w:r>
        <w:t>.dropdown,</w:t>
      </w:r>
    </w:p>
    <w:p w:rsidR="00546F9E" w:rsidRDefault="00546F9E" w:rsidP="00546F9E">
      <w:r>
        <w:t>.message,</w:t>
      </w:r>
    </w:p>
    <w:p w:rsidR="00546F9E" w:rsidRDefault="00546F9E" w:rsidP="00546F9E">
      <w:r>
        <w:t>.check,</w:t>
      </w:r>
    </w:p>
    <w:p w:rsidR="00546F9E" w:rsidRDefault="00546F9E" w:rsidP="00546F9E">
      <w:r>
        <w:t>.submit {</w:t>
      </w:r>
    </w:p>
    <w:p w:rsidR="00546F9E" w:rsidRDefault="00546F9E" w:rsidP="00546F9E">
      <w:r>
        <w:t xml:space="preserve">  margin-top: 1em;</w:t>
      </w:r>
    </w:p>
    <w:p w:rsidR="00546F9E" w:rsidRDefault="00546F9E" w:rsidP="00546F9E">
      <w:r>
        <w:t>}</w:t>
      </w:r>
    </w:p>
    <w:p w:rsidR="00546F9E" w:rsidRDefault="00546F9E" w:rsidP="00546F9E"/>
    <w:p w:rsidR="00546F9E" w:rsidRDefault="00546F9E" w:rsidP="00546F9E">
      <w:r>
        <w:t>.dropdown select,</w:t>
      </w:r>
    </w:p>
    <w:p w:rsidR="00546F9E" w:rsidRDefault="00546F9E" w:rsidP="00546F9E">
      <w:r>
        <w:t>.message textarea,</w:t>
      </w:r>
    </w:p>
    <w:p w:rsidR="00546F9E" w:rsidRDefault="00546F9E" w:rsidP="00546F9E">
      <w:r>
        <w:t>.submit input {</w:t>
      </w:r>
    </w:p>
    <w:p w:rsidR="00546F9E" w:rsidRDefault="00546F9E" w:rsidP="00546F9E">
      <w:r>
        <w:t xml:space="preserve">  width: 100%;</w:t>
      </w:r>
    </w:p>
    <w:p w:rsidR="00546F9E" w:rsidRDefault="00546F9E" w:rsidP="00546F9E">
      <w:r>
        <w:t>}</w:t>
      </w:r>
    </w:p>
    <w:p w:rsidR="00546F9E" w:rsidRDefault="00546F9E" w:rsidP="00546F9E"/>
    <w:p w:rsidR="00546F9E" w:rsidRDefault="00546F9E" w:rsidP="00546F9E">
      <w:r>
        <w:t>.dropdown select {</w:t>
      </w:r>
    </w:p>
    <w:p w:rsidR="00546F9E" w:rsidRDefault="00546F9E" w:rsidP="00546F9E">
      <w:r>
        <w:t xml:space="preserve">  color: #aaa;</w:t>
      </w:r>
    </w:p>
    <w:p w:rsidR="00546F9E" w:rsidRDefault="00546F9E" w:rsidP="00546F9E">
      <w:r>
        <w:lastRenderedPageBreak/>
        <w:t>}</w:t>
      </w:r>
    </w:p>
    <w:p w:rsidR="00546F9E" w:rsidRDefault="00546F9E" w:rsidP="00546F9E"/>
    <w:p w:rsidR="00546F9E" w:rsidRDefault="00546F9E" w:rsidP="00546F9E">
      <w:r>
        <w:t>.message textarea {</w:t>
      </w:r>
    </w:p>
    <w:p w:rsidR="00546F9E" w:rsidRDefault="00546F9E" w:rsidP="00546F9E">
      <w:r>
        <w:t xml:space="preserve">  height: 8em;</w:t>
      </w:r>
    </w:p>
    <w:p w:rsidR="00546F9E" w:rsidRDefault="00546F9E" w:rsidP="00546F9E">
      <w:r>
        <w:t>}</w:t>
      </w:r>
    </w:p>
    <w:p w:rsidR="00546F9E" w:rsidRDefault="00546F9E" w:rsidP="00546F9E"/>
    <w:p w:rsidR="00546F9E" w:rsidRDefault="00546F9E" w:rsidP="00546F9E">
      <w:r>
        <w:t>.radio input,</w:t>
      </w:r>
    </w:p>
    <w:p w:rsidR="00546F9E" w:rsidRDefault="00546F9E" w:rsidP="00546F9E">
      <w:r>
        <w:t>.check input {</w:t>
      </w:r>
    </w:p>
    <w:p w:rsidR="00546F9E" w:rsidRDefault="00546F9E" w:rsidP="00546F9E">
      <w:r>
        <w:t xml:space="preserve">  position: relative;</w:t>
      </w:r>
    </w:p>
    <w:p w:rsidR="00546F9E" w:rsidRDefault="00546F9E" w:rsidP="00546F9E">
      <w:r>
        <w:t xml:space="preserve">  top: 1px;</w:t>
      </w:r>
    </w:p>
    <w:p w:rsidR="00546F9E" w:rsidRDefault="00546F9E" w:rsidP="00546F9E">
      <w:r>
        <w:t>}</w:t>
      </w:r>
    </w:p>
    <w:p w:rsidR="00546F9E" w:rsidRDefault="00546F9E" w:rsidP="00546F9E"/>
    <w:p w:rsidR="00546F9E" w:rsidRDefault="00546F9E" w:rsidP="00546F9E">
      <w:r>
        <w:t>.radio input:before,</w:t>
      </w:r>
    </w:p>
    <w:p w:rsidR="00546F9E" w:rsidRDefault="00546F9E" w:rsidP="00546F9E">
      <w:r>
        <w:t>.check input:before {</w:t>
      </w:r>
    </w:p>
    <w:p w:rsidR="00546F9E" w:rsidRDefault="00546F9E" w:rsidP="00546F9E">
      <w:r>
        <w:t xml:space="preserve">  content: "";</w:t>
      </w:r>
    </w:p>
    <w:p w:rsidR="00546F9E" w:rsidRDefault="00546F9E" w:rsidP="00546F9E">
      <w:r>
        <w:t xml:space="preserve">  position: absolute;</w:t>
      </w:r>
    </w:p>
    <w:p w:rsidR="00546F9E" w:rsidRDefault="00546F9E" w:rsidP="00546F9E">
      <w:r>
        <w:t xml:space="preserve">  top: 0;</w:t>
      </w:r>
    </w:p>
    <w:p w:rsidR="00546F9E" w:rsidRDefault="00546F9E" w:rsidP="00546F9E">
      <w:r>
        <w:t xml:space="preserve">  left: 0;</w:t>
      </w:r>
    </w:p>
    <w:p w:rsidR="00546F9E" w:rsidRDefault="00546F9E" w:rsidP="00546F9E">
      <w:r>
        <w:t xml:space="preserve">  width: 1em;</w:t>
      </w:r>
    </w:p>
    <w:p w:rsidR="00546F9E" w:rsidRDefault="00546F9E" w:rsidP="00546F9E">
      <w:r>
        <w:t xml:space="preserve">  height: 1em;</w:t>
      </w:r>
    </w:p>
    <w:p w:rsidR="00546F9E" w:rsidRDefault="00546F9E" w:rsidP="00546F9E">
      <w:r>
        <w:t xml:space="preserve">  background: #e9e9e9;</w:t>
      </w:r>
    </w:p>
    <w:p w:rsidR="00546F9E" w:rsidRDefault="00546F9E" w:rsidP="00546F9E"/>
    <w:p w:rsidR="00546F9E" w:rsidRDefault="00546F9E" w:rsidP="00546F9E">
      <w:r>
        <w:t xml:space="preserve">  transition: all .35s ease;</w:t>
      </w:r>
    </w:p>
    <w:p w:rsidR="00546F9E" w:rsidRDefault="00546F9E" w:rsidP="00546F9E">
      <w:r>
        <w:t>}</w:t>
      </w:r>
    </w:p>
    <w:p w:rsidR="00546F9E" w:rsidRDefault="00546F9E" w:rsidP="00546F9E"/>
    <w:p w:rsidR="00546F9E" w:rsidRDefault="00546F9E" w:rsidP="00546F9E">
      <w:r>
        <w:t>.radio input:before {</w:t>
      </w:r>
    </w:p>
    <w:p w:rsidR="00546F9E" w:rsidRDefault="00546F9E" w:rsidP="00546F9E">
      <w:r>
        <w:t xml:space="preserve">  border-radius: 50%;</w:t>
      </w:r>
    </w:p>
    <w:p w:rsidR="00546F9E" w:rsidRDefault="00546F9E" w:rsidP="00546F9E">
      <w:r>
        <w:t>}</w:t>
      </w:r>
    </w:p>
    <w:p w:rsidR="00546F9E" w:rsidRDefault="00546F9E" w:rsidP="00546F9E"/>
    <w:p w:rsidR="00546F9E" w:rsidRDefault="00546F9E" w:rsidP="00546F9E">
      <w:r>
        <w:t>.radio input:checked:before {</w:t>
      </w:r>
    </w:p>
    <w:p w:rsidR="00546F9E" w:rsidRDefault="00546F9E" w:rsidP="00546F9E">
      <w:r>
        <w:t xml:space="preserve">  top: -.1em;</w:t>
      </w:r>
    </w:p>
    <w:p w:rsidR="00546F9E" w:rsidRDefault="00546F9E" w:rsidP="00546F9E">
      <w:r>
        <w:lastRenderedPageBreak/>
        <w:t xml:space="preserve">  left: -.1em;</w:t>
      </w:r>
    </w:p>
    <w:p w:rsidR="00546F9E" w:rsidRDefault="00546F9E" w:rsidP="00546F9E">
      <w:r>
        <w:t xml:space="preserve">  width: .5em;</w:t>
      </w:r>
    </w:p>
    <w:p w:rsidR="00546F9E" w:rsidRDefault="00546F9E" w:rsidP="00546F9E">
      <w:r>
        <w:t xml:space="preserve">  height: .5em;</w:t>
      </w:r>
    </w:p>
    <w:p w:rsidR="00546F9E" w:rsidRDefault="00546F9E" w:rsidP="00546F9E">
      <w:r>
        <w:t xml:space="preserve">  border: .35em solid #e9e9e9;</w:t>
      </w:r>
    </w:p>
    <w:p w:rsidR="00546F9E" w:rsidRDefault="00546F9E" w:rsidP="00546F9E">
      <w:r>
        <w:t xml:space="preserve">  background: #1abc9c;</w:t>
      </w:r>
    </w:p>
    <w:p w:rsidR="00546F9E" w:rsidRDefault="00546F9E" w:rsidP="00546F9E">
      <w:r>
        <w:t>}</w:t>
      </w:r>
    </w:p>
    <w:p w:rsidR="00546F9E" w:rsidRDefault="00546F9E" w:rsidP="00546F9E"/>
    <w:p w:rsidR="00546F9E" w:rsidRDefault="00546F9E" w:rsidP="00546F9E">
      <w:r>
        <w:t>.check input:checked:before {</w:t>
      </w:r>
    </w:p>
    <w:p w:rsidR="00546F9E" w:rsidRDefault="00546F9E" w:rsidP="00546F9E">
      <w:r>
        <w:t xml:space="preserve">  content: "\f00c";</w:t>
      </w:r>
    </w:p>
    <w:p w:rsidR="00546F9E" w:rsidRDefault="00546F9E" w:rsidP="00546F9E">
      <w:r>
        <w:t xml:space="preserve">  font-family: 'fontAwesome';</w:t>
      </w:r>
    </w:p>
    <w:p w:rsidR="00546F9E" w:rsidRDefault="00546F9E" w:rsidP="00546F9E">
      <w:r>
        <w:t xml:space="preserve">  color: #1abc9c;</w:t>
      </w:r>
    </w:p>
    <w:p w:rsidR="00546F9E" w:rsidRDefault="00546F9E" w:rsidP="00546F9E">
      <w:r>
        <w:t>}</w:t>
      </w:r>
    </w:p>
    <w:p w:rsidR="00546F9E" w:rsidRDefault="00546F9E" w:rsidP="00546F9E"/>
    <w:p w:rsidR="00546F9E" w:rsidRDefault="00546F9E" w:rsidP="00546F9E">
      <w:r>
        <w:t>.check input:before {</w:t>
      </w:r>
    </w:p>
    <w:p w:rsidR="00546F9E" w:rsidRDefault="00546F9E" w:rsidP="00546F9E">
      <w:r>
        <w:t xml:space="preserve">  left: -.1px;</w:t>
      </w:r>
    </w:p>
    <w:p w:rsidR="00546F9E" w:rsidRDefault="00546F9E" w:rsidP="00546F9E">
      <w:r>
        <w:t>}</w:t>
      </w:r>
    </w:p>
    <w:p w:rsidR="00546F9E" w:rsidRDefault="00546F9E" w:rsidP="00546F9E"/>
    <w:p w:rsidR="00546F9E" w:rsidRDefault="00546F9E" w:rsidP="00546F9E">
      <w:r>
        <w:t>.submit input {</w:t>
      </w:r>
    </w:p>
    <w:p w:rsidR="00546F9E" w:rsidRDefault="00546F9E" w:rsidP="00546F9E">
      <w:r>
        <w:t xml:space="preserve">  //display: block;</w:t>
      </w:r>
    </w:p>
    <w:p w:rsidR="00546F9E" w:rsidRDefault="00546F9E" w:rsidP="00546F9E">
      <w:r>
        <w:t xml:space="preserve">  //margin: auto;</w:t>
      </w:r>
    </w:p>
    <w:p w:rsidR="00546F9E" w:rsidRDefault="00546F9E" w:rsidP="00546F9E">
      <w:r>
        <w:t xml:space="preserve">  //width: 99.5%;</w:t>
      </w:r>
    </w:p>
    <w:p w:rsidR="00546F9E" w:rsidRDefault="00546F9E" w:rsidP="00546F9E">
      <w:r>
        <w:t xml:space="preserve">  background: black;</w:t>
      </w:r>
    </w:p>
    <w:p w:rsidR="00546F9E" w:rsidRDefault="00546F9E" w:rsidP="00546F9E">
      <w:r>
        <w:t xml:space="preserve">  color: #fff;</w:t>
      </w:r>
    </w:p>
    <w:p w:rsidR="00546F9E" w:rsidRDefault="00546F9E" w:rsidP="00546F9E">
      <w:r>
        <w:t xml:space="preserve">  border: 0;</w:t>
      </w:r>
    </w:p>
    <w:p w:rsidR="00546F9E" w:rsidRDefault="00546F9E" w:rsidP="00546F9E">
      <w:r>
        <w:t xml:space="preserve">  border-bottom: solid darken(#1abc9c, 7%);</w:t>
      </w:r>
    </w:p>
    <w:p w:rsidR="00546F9E" w:rsidRDefault="00546F9E" w:rsidP="00546F9E">
      <w:r>
        <w:t xml:space="preserve">  font-size: 1em;</w:t>
      </w:r>
    </w:p>
    <w:p w:rsidR="00546F9E" w:rsidRDefault="00546F9E" w:rsidP="00546F9E">
      <w:r>
        <w:t xml:space="preserve">  font-weight: bold;</w:t>
      </w:r>
    </w:p>
    <w:p w:rsidR="00546F9E" w:rsidRDefault="00546F9E" w:rsidP="00546F9E">
      <w:r>
        <w:t xml:space="preserve">  &amp;:focus,</w:t>
      </w:r>
    </w:p>
    <w:p w:rsidR="00546F9E" w:rsidRDefault="00546F9E" w:rsidP="00546F9E">
      <w:r>
        <w:t xml:space="preserve">  &amp;:hover {</w:t>
      </w:r>
    </w:p>
    <w:p w:rsidR="00546F9E" w:rsidRDefault="00546F9E" w:rsidP="00546F9E">
      <w:r>
        <w:t xml:space="preserve">    background: #16a085;</w:t>
      </w:r>
    </w:p>
    <w:p w:rsidR="00546F9E" w:rsidRDefault="00546F9E" w:rsidP="00546F9E">
      <w:r>
        <w:t xml:space="preserve">    border-bottom-color: darken(#16a085, 7%);</w:t>
      </w:r>
    </w:p>
    <w:p w:rsidR="00546F9E" w:rsidRDefault="00546F9E" w:rsidP="00546F9E">
      <w:r>
        <w:lastRenderedPageBreak/>
        <w:t xml:space="preserve">  }</w:t>
      </w:r>
    </w:p>
    <w:p w:rsidR="00546F9E" w:rsidRDefault="00546F9E" w:rsidP="00546F9E">
      <w:r>
        <w:t xml:space="preserve">  &amp;:active {</w:t>
      </w:r>
    </w:p>
    <w:p w:rsidR="00546F9E" w:rsidRDefault="00546F9E" w:rsidP="00546F9E">
      <w:r>
        <w:t xml:space="preserve">    background: #1bc2a2;</w:t>
      </w:r>
    </w:p>
    <w:p w:rsidR="00546F9E" w:rsidRDefault="00546F9E" w:rsidP="00546F9E">
      <w:r>
        <w:t xml:space="preserve">    border-bottom-color: darken(#1bc2a2, 7%);</w:t>
      </w:r>
    </w:p>
    <w:p w:rsidR="00546F9E" w:rsidRDefault="00546F9E" w:rsidP="00546F9E">
      <w:r>
        <w:t xml:space="preserve">  }</w:t>
      </w:r>
    </w:p>
    <w:p w:rsidR="00546F9E" w:rsidRDefault="00546F9E" w:rsidP="00546F9E">
      <w:r>
        <w:t>}</w:t>
      </w:r>
    </w:p>
    <w:p w:rsidR="00546F9E" w:rsidRDefault="00546F9E" w:rsidP="00546F9E">
      <w:r>
        <w:t xml:space="preserve">            &lt;/style&gt;</w:t>
      </w:r>
    </w:p>
    <w:p w:rsidR="00546F9E" w:rsidRDefault="00546F9E" w:rsidP="00546F9E">
      <w:r>
        <w:t xml:space="preserve">    &lt;/head&gt;</w:t>
      </w:r>
    </w:p>
    <w:p w:rsidR="00546F9E" w:rsidRDefault="00546F9E" w:rsidP="00546F9E">
      <w:r>
        <w:t xml:space="preserve">    &lt;body&gt;</w:t>
      </w:r>
    </w:p>
    <w:p w:rsidR="00546F9E" w:rsidRDefault="00546F9E" w:rsidP="00546F9E">
      <w:r>
        <w:t>&lt;div id="logo"&gt;</w:t>
      </w:r>
    </w:p>
    <w:p w:rsidR="00546F9E" w:rsidRDefault="00546F9E" w:rsidP="00546F9E">
      <w:r>
        <w:tab/>
      </w:r>
      <w:r>
        <w:tab/>
      </w:r>
      <w:r>
        <w:tab/>
      </w:r>
      <w:r>
        <w:tab/>
        <w:t>&lt;h1&gt;&lt;jsp:include page="header.html"/&gt;&lt;/h1&gt;</w:t>
      </w:r>
    </w:p>
    <w:p w:rsidR="00546F9E" w:rsidRDefault="00546F9E" w:rsidP="00546F9E">
      <w:r>
        <w:tab/>
      </w:r>
      <w:r>
        <w:tab/>
      </w:r>
      <w:r>
        <w:tab/>
        <w:t>&lt;/div&gt;</w:t>
      </w:r>
    </w:p>
    <w:p w:rsidR="00546F9E" w:rsidRDefault="00546F9E" w:rsidP="00546F9E">
      <w:r>
        <w:tab/>
      </w:r>
      <w:r>
        <w:tab/>
      </w:r>
      <w:r>
        <w:tab/>
      </w:r>
    </w:p>
    <w:p w:rsidR="00546F9E" w:rsidRDefault="00546F9E" w:rsidP="00546F9E">
      <w:r>
        <w:tab/>
      </w:r>
      <w:r>
        <w:tab/>
        <w:t>&lt;/div&gt;</w:t>
      </w:r>
    </w:p>
    <w:p w:rsidR="00546F9E" w:rsidRDefault="00546F9E" w:rsidP="00546F9E">
      <w:r>
        <w:t xml:space="preserve"> &lt;div class="header"&gt;</w:t>
      </w:r>
    </w:p>
    <w:p w:rsidR="00546F9E" w:rsidRDefault="00546F9E" w:rsidP="00546F9E">
      <w:r>
        <w:t xml:space="preserve">  </w:t>
      </w:r>
    </w:p>
    <w:p w:rsidR="00546F9E" w:rsidRDefault="00546F9E" w:rsidP="00546F9E">
      <w:r>
        <w:t xml:space="preserve"> </w:t>
      </w:r>
    </w:p>
    <w:p w:rsidR="00546F9E" w:rsidRDefault="00546F9E" w:rsidP="00546F9E">
      <w:r>
        <w:t>&lt;/div&gt;</w:t>
      </w:r>
    </w:p>
    <w:p w:rsidR="00546F9E" w:rsidRDefault="00546F9E" w:rsidP="00546F9E">
      <w:r>
        <w:t xml:space="preserve">               </w:t>
      </w:r>
    </w:p>
    <w:p w:rsidR="00546F9E" w:rsidRDefault="00546F9E" w:rsidP="00546F9E">
      <w:r>
        <w:t>&lt;form action="selectall" id="js-form" method="post" style="position:relative; right:400px "&gt;</w:t>
      </w:r>
    </w:p>
    <w:p w:rsidR="00546F9E" w:rsidRDefault="00546F9E" w:rsidP="00546F9E">
      <w:r>
        <w:t xml:space="preserve"> &lt;h1 style="color:black"&gt;To Select All Campaigns Statistics&lt;/h1&gt;</w:t>
      </w:r>
    </w:p>
    <w:p w:rsidR="00546F9E" w:rsidRDefault="00546F9E" w:rsidP="00546F9E">
      <w:r>
        <w:t xml:space="preserve">  &lt;div class="name"&gt;</w:t>
      </w:r>
    </w:p>
    <w:p w:rsidR="00546F9E" w:rsidRDefault="00546F9E" w:rsidP="00546F9E">
      <w:r>
        <w:t xml:space="preserve">      &lt;br/&gt;</w:t>
      </w:r>
    </w:p>
    <w:p w:rsidR="00546F9E" w:rsidRDefault="00546F9E" w:rsidP="00546F9E">
      <w:r>
        <w:t xml:space="preserve">       &lt;br/&gt; &lt;br/&gt;</w:t>
      </w:r>
    </w:p>
    <w:p w:rsidR="00546F9E" w:rsidRDefault="00546F9E" w:rsidP="00546F9E">
      <w:r>
        <w:t xml:space="preserve">    &lt;br /&gt;</w:t>
      </w:r>
    </w:p>
    <w:p w:rsidR="00546F9E" w:rsidRDefault="00546F9E" w:rsidP="00546F9E">
      <w:r>
        <w:t xml:space="preserve">    &lt;br /&gt;</w:t>
      </w:r>
    </w:p>
    <w:p w:rsidR="00546F9E" w:rsidRDefault="00546F9E" w:rsidP="00546F9E">
      <w:r>
        <w:t xml:space="preserve">   &lt;/div&gt;</w:t>
      </w:r>
    </w:p>
    <w:p w:rsidR="00546F9E" w:rsidRDefault="00546F9E" w:rsidP="00546F9E">
      <w:r>
        <w:t xml:space="preserve">  &lt;/div&gt;</w:t>
      </w:r>
    </w:p>
    <w:p w:rsidR="00546F9E" w:rsidRDefault="00546F9E" w:rsidP="00546F9E">
      <w:r>
        <w:t xml:space="preserve">      &lt;br /&gt;</w:t>
      </w:r>
    </w:p>
    <w:p w:rsidR="00546F9E" w:rsidRDefault="00546F9E" w:rsidP="00546F9E">
      <w:r>
        <w:t xml:space="preserve">      &lt;br /&gt;</w:t>
      </w:r>
    </w:p>
    <w:p w:rsidR="00546F9E" w:rsidRDefault="00546F9E" w:rsidP="00546F9E"/>
    <w:p w:rsidR="00546F9E" w:rsidRDefault="00546F9E" w:rsidP="00546F9E">
      <w:r>
        <w:lastRenderedPageBreak/>
        <w:t xml:space="preserve">   &lt;div class="submit"&gt;</w:t>
      </w:r>
    </w:p>
    <w:p w:rsidR="00546F9E" w:rsidRDefault="00546F9E" w:rsidP="00546F9E">
      <w:r>
        <w:t xml:space="preserve">  &lt;input type="submit" value="Submit"/&gt;</w:t>
      </w:r>
    </w:p>
    <w:p w:rsidR="00546F9E" w:rsidRDefault="00546F9E" w:rsidP="00546F9E">
      <w:r>
        <w:t xml:space="preserve">  &lt;/div&gt;</w:t>
      </w:r>
    </w:p>
    <w:p w:rsidR="00546F9E" w:rsidRDefault="00546F9E" w:rsidP="00546F9E">
      <w:r>
        <w:t>&lt;/form&gt;</w:t>
      </w:r>
    </w:p>
    <w:p w:rsidR="00546F9E" w:rsidRDefault="00546F9E" w:rsidP="00546F9E">
      <w:r>
        <w:t xml:space="preserve">                </w:t>
      </w:r>
    </w:p>
    <w:p w:rsidR="00546F9E" w:rsidRDefault="00546F9E" w:rsidP="00546F9E">
      <w:r>
        <w:t xml:space="preserve">                &lt;form action="estall" id="js-form" method="post" style="position:relative; right:80px; bottom:25px  "&gt;</w:t>
      </w:r>
    </w:p>
    <w:p w:rsidR="00546F9E" w:rsidRDefault="00546F9E" w:rsidP="00546F9E">
      <w:r>
        <w:t xml:space="preserve">                    &lt;h1 style="color:black"&gt;To Select All Estimated Campaigns Statistics&lt;/h1&gt;</w:t>
      </w:r>
    </w:p>
    <w:p w:rsidR="00546F9E" w:rsidRDefault="00546F9E" w:rsidP="00546F9E">
      <w:r>
        <w:t xml:space="preserve">  &lt;div class="name"&gt;</w:t>
      </w:r>
    </w:p>
    <w:p w:rsidR="00546F9E" w:rsidRDefault="00546F9E" w:rsidP="00546F9E">
      <w:r>
        <w:t xml:space="preserve">      &lt;br/&gt;</w:t>
      </w:r>
    </w:p>
    <w:p w:rsidR="00546F9E" w:rsidRDefault="00546F9E" w:rsidP="00546F9E">
      <w:r>
        <w:t xml:space="preserve">      &lt;br/&gt;</w:t>
      </w:r>
    </w:p>
    <w:p w:rsidR="00546F9E" w:rsidRDefault="00546F9E" w:rsidP="00546F9E">
      <w:r>
        <w:t xml:space="preserve">    &lt;br/&gt;  </w:t>
      </w:r>
    </w:p>
    <w:p w:rsidR="00546F9E" w:rsidRDefault="00546F9E" w:rsidP="00546F9E">
      <w:r>
        <w:t xml:space="preserve"> &lt;br/&gt; &lt;br/&gt;</w:t>
      </w:r>
    </w:p>
    <w:p w:rsidR="00546F9E" w:rsidRDefault="00546F9E" w:rsidP="00546F9E">
      <w:r>
        <w:t xml:space="preserve">    &lt;br /&gt;</w:t>
      </w:r>
    </w:p>
    <w:p w:rsidR="00546F9E" w:rsidRDefault="00546F9E" w:rsidP="00546F9E">
      <w:r>
        <w:t xml:space="preserve">    &lt;br /&gt;</w:t>
      </w:r>
    </w:p>
    <w:p w:rsidR="00546F9E" w:rsidRDefault="00546F9E" w:rsidP="00546F9E">
      <w:r>
        <w:t xml:space="preserve">  &lt;/div&gt;</w:t>
      </w:r>
    </w:p>
    <w:p w:rsidR="00546F9E" w:rsidRDefault="00546F9E" w:rsidP="00546F9E">
      <w:r>
        <w:t xml:space="preserve">      &lt;br /&gt;</w:t>
      </w:r>
    </w:p>
    <w:p w:rsidR="00546F9E" w:rsidRDefault="00546F9E" w:rsidP="00546F9E">
      <w:r>
        <w:t xml:space="preserve">      &lt;br /&gt;</w:t>
      </w:r>
    </w:p>
    <w:p w:rsidR="00546F9E" w:rsidRDefault="00546F9E" w:rsidP="00546F9E">
      <w:r>
        <w:t xml:space="preserve">        &lt;/div&gt;</w:t>
      </w:r>
    </w:p>
    <w:p w:rsidR="00546F9E" w:rsidRDefault="00546F9E" w:rsidP="00546F9E">
      <w:r>
        <w:t xml:space="preserve">      &lt;br /&gt;</w:t>
      </w:r>
    </w:p>
    <w:p w:rsidR="00546F9E" w:rsidRDefault="00546F9E" w:rsidP="00546F9E">
      <w:r>
        <w:t xml:space="preserve">      &lt;br /&gt;</w:t>
      </w:r>
    </w:p>
    <w:p w:rsidR="00546F9E" w:rsidRDefault="00546F9E" w:rsidP="00546F9E">
      <w:r>
        <w:t xml:space="preserve">      </w:t>
      </w:r>
    </w:p>
    <w:p w:rsidR="00546F9E" w:rsidRDefault="00546F9E" w:rsidP="00546F9E">
      <w:r>
        <w:t xml:space="preserve"> &lt;div class="submit"&gt;</w:t>
      </w:r>
    </w:p>
    <w:p w:rsidR="00546F9E" w:rsidRDefault="00546F9E" w:rsidP="00546F9E">
      <w:r>
        <w:t xml:space="preserve">  &lt;input type="submit" value="Submit"/&gt;</w:t>
      </w:r>
    </w:p>
    <w:p w:rsidR="00546F9E" w:rsidRDefault="00546F9E" w:rsidP="00546F9E">
      <w:r>
        <w:t xml:space="preserve">  &lt;/div&gt;</w:t>
      </w:r>
    </w:p>
    <w:p w:rsidR="00546F9E" w:rsidRDefault="00546F9E" w:rsidP="00546F9E">
      <w:r>
        <w:t>&lt;/form&gt;</w:t>
      </w:r>
    </w:p>
    <w:p w:rsidR="00546F9E" w:rsidRDefault="00546F9E" w:rsidP="00546F9E">
      <w:r>
        <w:t xml:space="preserve">                &lt;form action="actall" id="js-form" method="post" style="position:relative; left:240px; bottom:50px  "&gt;</w:t>
      </w:r>
    </w:p>
    <w:p w:rsidR="00546F9E" w:rsidRDefault="00546F9E" w:rsidP="00546F9E">
      <w:r>
        <w:t xml:space="preserve">      &lt;h1 style="color:black"&gt;To Select All Actual Campaigns Statistics&lt;/h1&gt;</w:t>
      </w:r>
    </w:p>
    <w:p w:rsidR="00546F9E" w:rsidRDefault="00546F9E" w:rsidP="00546F9E">
      <w:r>
        <w:t xml:space="preserve">                    </w:t>
      </w:r>
    </w:p>
    <w:p w:rsidR="00546F9E" w:rsidRDefault="00546F9E" w:rsidP="00546F9E">
      <w:r>
        <w:t xml:space="preserve">  &lt;div class="name"&gt;</w:t>
      </w:r>
    </w:p>
    <w:p w:rsidR="00546F9E" w:rsidRDefault="00546F9E" w:rsidP="00546F9E">
      <w:r>
        <w:t xml:space="preserve">      &lt;br/&gt;</w:t>
      </w:r>
    </w:p>
    <w:p w:rsidR="00546F9E" w:rsidRDefault="00546F9E" w:rsidP="00546F9E">
      <w:r>
        <w:lastRenderedPageBreak/>
        <w:t xml:space="preserve">     </w:t>
      </w:r>
    </w:p>
    <w:p w:rsidR="00546F9E" w:rsidRDefault="00546F9E" w:rsidP="00546F9E">
      <w:r>
        <w:t xml:space="preserve">  &lt;/div&gt;</w:t>
      </w:r>
    </w:p>
    <w:p w:rsidR="00546F9E" w:rsidRDefault="00546F9E" w:rsidP="00546F9E">
      <w:r>
        <w:t xml:space="preserve">      &lt;br /&gt;</w:t>
      </w:r>
    </w:p>
    <w:p w:rsidR="00546F9E" w:rsidRDefault="00546F9E" w:rsidP="00546F9E">
      <w:r>
        <w:t xml:space="preserve">      &lt;br /&gt;</w:t>
      </w:r>
    </w:p>
    <w:p w:rsidR="00546F9E" w:rsidRDefault="00546F9E" w:rsidP="00546F9E">
      <w:r>
        <w:t>&lt;/div&gt;</w:t>
      </w:r>
    </w:p>
    <w:p w:rsidR="00546F9E" w:rsidRDefault="00546F9E" w:rsidP="00546F9E">
      <w:r>
        <w:t xml:space="preserve">      &lt;br /&gt;</w:t>
      </w:r>
    </w:p>
    <w:p w:rsidR="00546F9E" w:rsidRDefault="00546F9E" w:rsidP="00546F9E">
      <w:r>
        <w:t xml:space="preserve">      &lt;br /&gt;</w:t>
      </w:r>
    </w:p>
    <w:p w:rsidR="00546F9E" w:rsidRDefault="00546F9E" w:rsidP="00546F9E">
      <w:r>
        <w:t xml:space="preserve"> &lt;div class="submit"&gt;</w:t>
      </w:r>
    </w:p>
    <w:p w:rsidR="00546F9E" w:rsidRDefault="00546F9E" w:rsidP="00546F9E">
      <w:r>
        <w:t xml:space="preserve">  &lt;input type="submit" value="Submit"/&gt;</w:t>
      </w:r>
    </w:p>
    <w:p w:rsidR="00546F9E" w:rsidRDefault="00546F9E" w:rsidP="00546F9E">
      <w:r>
        <w:t xml:space="preserve">  &lt;/div&gt;</w:t>
      </w:r>
    </w:p>
    <w:p w:rsidR="00546F9E" w:rsidRDefault="00546F9E" w:rsidP="00546F9E">
      <w:r>
        <w:t>&lt;/form&gt;</w:t>
      </w:r>
    </w:p>
    <w:p w:rsidR="00546F9E" w:rsidRDefault="00546F9E" w:rsidP="00546F9E">
      <w:r>
        <w:t xml:space="preserve">                &lt;div id="menu" style="position:relative; bottom:985px; right:510px  "&gt;</w:t>
      </w:r>
    </w:p>
    <w:p w:rsidR="00546F9E" w:rsidRDefault="00546F9E" w:rsidP="00546F9E">
      <w:r>
        <w:t xml:space="preserve">                                 &lt;ul  &gt;</w:t>
      </w:r>
    </w:p>
    <w:p w:rsidR="00546F9E" w:rsidRDefault="00546F9E" w:rsidP="00546F9E">
      <w:r>
        <w:t xml:space="preserve">        &lt;li class="active"&gt;&lt;a href="index.jsp.jsp"&gt;Homepage&lt;/a&gt;&lt;/li&gt;</w:t>
      </w:r>
    </w:p>
    <w:p w:rsidR="00546F9E" w:rsidRDefault="00546F9E" w:rsidP="00546F9E">
      <w:r>
        <w:t xml:space="preserve">        </w:t>
      </w:r>
    </w:p>
    <w:p w:rsidR="00546F9E" w:rsidRDefault="00546F9E" w:rsidP="00546F9E">
      <w:r>
        <w:t xml:space="preserve">       </w:t>
      </w:r>
    </w:p>
    <w:p w:rsidR="00546F9E" w:rsidRDefault="00546F9E" w:rsidP="00546F9E">
      <w:r>
        <w:t xml:space="preserve">        </w:t>
      </w:r>
    </w:p>
    <w:p w:rsidR="00546F9E" w:rsidRDefault="00546F9E" w:rsidP="00546F9E">
      <w:r>
        <w:t xml:space="preserve">                </w:t>
      </w:r>
    </w:p>
    <w:p w:rsidR="00546F9E" w:rsidRDefault="00546F9E" w:rsidP="00546F9E">
      <w:r>
        <w:tab/>
      </w:r>
      <w:r>
        <w:tab/>
        <w:t>&lt;li class="active"&gt;&lt;a href="services.jsp"&gt;Services&lt;/a&gt;&lt;/li&gt;</w:t>
      </w:r>
    </w:p>
    <w:p w:rsidR="00546F9E" w:rsidRDefault="00546F9E" w:rsidP="00546F9E">
      <w:r>
        <w:tab/>
      </w:r>
      <w:r>
        <w:tab/>
        <w:t>&lt;li class="active"&gt;&lt;a href="aboutus.jsp"&gt;About Us&lt;/a&gt;&lt;/li&gt;</w:t>
      </w:r>
    </w:p>
    <w:p w:rsidR="00546F9E" w:rsidRDefault="00546F9E" w:rsidP="00546F9E">
      <w:r>
        <w:t xml:space="preserve">                &lt;li class="active"&gt;&lt;a href="help.jsp"&gt;Help&lt;/a&gt;&lt;/li&gt;&lt;/ul&gt;</w:t>
      </w:r>
    </w:p>
    <w:p w:rsidR="00546F9E" w:rsidRDefault="00546F9E" w:rsidP="00546F9E">
      <w:r>
        <w:t xml:space="preserve">                                &lt;/div&gt;</w:t>
      </w:r>
    </w:p>
    <w:p w:rsidR="00546F9E" w:rsidRDefault="00546F9E" w:rsidP="00546F9E">
      <w:r>
        <w:t xml:space="preserve">                </w:t>
      </w:r>
    </w:p>
    <w:p w:rsidR="00546F9E" w:rsidRDefault="00546F9E" w:rsidP="00546F9E">
      <w:r>
        <w:t>&lt;div class= "foot"&gt;</w:t>
      </w:r>
    </w:p>
    <w:p w:rsidR="00546F9E" w:rsidRDefault="00546F9E" w:rsidP="00546F9E">
      <w:r>
        <w:t xml:space="preserve">  &lt;footer&gt;</w:t>
      </w:r>
    </w:p>
    <w:p w:rsidR="00546F9E" w:rsidRDefault="00546F9E" w:rsidP="00546F9E">
      <w:r>
        <w:t xml:space="preserve">&lt;br /&gt;  </w:t>
      </w:r>
    </w:p>
    <w:p w:rsidR="00546F9E" w:rsidRDefault="00546F9E" w:rsidP="00546F9E">
      <w:r>
        <w:t xml:space="preserve">    &lt;br /&gt;</w:t>
      </w:r>
    </w:p>
    <w:p w:rsidR="00546F9E" w:rsidRDefault="00546F9E" w:rsidP="00546F9E"/>
    <w:p w:rsidR="00546F9E" w:rsidRDefault="00546F9E" w:rsidP="00546F9E">
      <w:r>
        <w:t xml:space="preserve">    &lt;br /&gt;</w:t>
      </w:r>
    </w:p>
    <w:p w:rsidR="00546F9E" w:rsidRDefault="00546F9E" w:rsidP="00546F9E">
      <w:r>
        <w:t>&lt;br /&gt;</w:t>
      </w:r>
    </w:p>
    <w:p w:rsidR="00546F9E" w:rsidRDefault="00546F9E" w:rsidP="00546F9E">
      <w:r>
        <w:t xml:space="preserve">  &lt;/footer&gt;</w:t>
      </w:r>
    </w:p>
    <w:p w:rsidR="00546F9E" w:rsidRDefault="00546F9E" w:rsidP="00546F9E">
      <w:r>
        <w:lastRenderedPageBreak/>
        <w:t>&lt;/div&gt;</w:t>
      </w:r>
    </w:p>
    <w:p w:rsidR="00546F9E" w:rsidRDefault="00546F9E" w:rsidP="00546F9E"/>
    <w:p w:rsidR="00546F9E" w:rsidRDefault="00546F9E" w:rsidP="00546F9E">
      <w:r>
        <w:t xml:space="preserve">    &lt;/body&gt;</w:t>
      </w:r>
    </w:p>
    <w:p w:rsidR="00546F9E" w:rsidRDefault="00546F9E" w:rsidP="00546F9E">
      <w:r>
        <w:t>&lt;/html&gt;</w:t>
      </w:r>
    </w:p>
    <w:p w:rsidR="00AC6B01" w:rsidRDefault="00AC6B01" w:rsidP="00546F9E">
      <w:pPr>
        <w:rPr>
          <w:i/>
          <w:sz w:val="40"/>
        </w:rPr>
      </w:pPr>
      <w:r>
        <w:rPr>
          <w:i/>
          <w:sz w:val="40"/>
        </w:rPr>
        <w:t>Updatemsg.jsp:</w:t>
      </w:r>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w:t>
      </w:r>
    </w:p>
    <w:p w:rsidR="00AC6B01" w:rsidRDefault="00AC6B01" w:rsidP="00AC6B01">
      <w:r>
        <w:t xml:space="preserve">              &lt;form action="UpdateDelProduct.jsp" id="js-form"&gt;</w:t>
      </w:r>
    </w:p>
    <w:p w:rsidR="00AC6B01" w:rsidRDefault="00AC6B01" w:rsidP="00AC6B01">
      <w:r>
        <w:t xml:space="preserve">    &lt;h1 style="color:black; position: relative; left:70px; top: 55px "&gt;User Update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lastRenderedPageBreak/>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365px; right:51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 w:rsidR="00AC6B01" w:rsidRDefault="00AC6B01" w:rsidP="00AC6B01"/>
    <w:p w:rsidR="00AC6B01" w:rsidRDefault="00AC6B01" w:rsidP="00AC6B01">
      <w:pPr>
        <w:pStyle w:val="Heading1"/>
        <w:rPr>
          <w:i/>
          <w:sz w:val="40"/>
        </w:rPr>
      </w:pPr>
      <w:bookmarkStart w:id="43" w:name="_Toc472934502"/>
      <w:r>
        <w:rPr>
          <w:i/>
          <w:sz w:val="40"/>
        </w:rPr>
        <w:lastRenderedPageBreak/>
        <w:t>Updateuser.jsp:</w:t>
      </w:r>
      <w:bookmarkEnd w:id="43"/>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lt;!-- updation --&gt;</w:t>
      </w:r>
    </w:p>
    <w:p w:rsidR="00AC6B01" w:rsidRDefault="00AC6B01" w:rsidP="00AC6B01">
      <w:r>
        <w:t xml:space="preserve">               </w:t>
      </w:r>
    </w:p>
    <w:p w:rsidR="00AC6B01" w:rsidRDefault="00AC6B01" w:rsidP="00AC6B01">
      <w:r>
        <w:t xml:space="preserve">                &lt;form action="updateuser" id="js-form" method="post"&gt;</w:t>
      </w:r>
    </w:p>
    <w:p w:rsidR="00AC6B01" w:rsidRDefault="00AC6B01" w:rsidP="00AC6B01">
      <w:r>
        <w:t xml:space="preserve">    &lt;h1 style="color:black"&gt;Administration Update&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w:t>
      </w:r>
    </w:p>
    <w:p w:rsidR="00AC6B01" w:rsidRDefault="00AC6B01" w:rsidP="00AC6B01">
      <w:r>
        <w:t xml:space="preserve">    &lt;input type="text" name="identityno" placeholder="Mention user identity card No#"style="border-color:black; position:relative; right:2px; width:300 " /&gt;</w:t>
      </w:r>
    </w:p>
    <w:p w:rsidR="00AC6B01" w:rsidRDefault="00AC6B01" w:rsidP="00AC6B01">
      <w:r>
        <w:t xml:space="preserve">    &lt;br /&gt;</w:t>
      </w:r>
    </w:p>
    <w:p w:rsidR="00AC6B01" w:rsidRDefault="00AC6B01" w:rsidP="00AC6B01">
      <w:r>
        <w:t xml:space="preserve">  &lt;br /&gt;</w:t>
      </w:r>
    </w:p>
    <w:p w:rsidR="00AC6B01" w:rsidRDefault="00AC6B01" w:rsidP="00AC6B01">
      <w:r>
        <w:t xml:space="preserve">  &lt;h3 style="color:black"&gt;Update User&lt;/h3&gt;</w:t>
      </w:r>
    </w:p>
    <w:p w:rsidR="00AC6B01" w:rsidRDefault="00AC6B01" w:rsidP="00AC6B01">
      <w:r>
        <w:t xml:space="preserve">  &lt;input type="text" name="firstname" placeholder="First Name " style="border-color:black; position:relative; right:2px; width:300 "/&gt;</w:t>
      </w:r>
    </w:p>
    <w:p w:rsidR="00AC6B01" w:rsidRDefault="00AC6B01" w:rsidP="00AC6B01">
      <w:r>
        <w:t xml:space="preserve">    &lt;br/&gt; &lt;br/&gt;</w:t>
      </w:r>
    </w:p>
    <w:p w:rsidR="00AC6B01" w:rsidRDefault="00AC6B01" w:rsidP="00AC6B01">
      <w:r>
        <w:t xml:space="preserve">    &lt;input type="text" name="lastname" placeholder="Last Name " style="border-color:black; position:relative; right:2px; width:300 "/&gt;</w:t>
      </w:r>
    </w:p>
    <w:p w:rsidR="00AC6B01" w:rsidRDefault="00AC6B01" w:rsidP="00AC6B01">
      <w:r>
        <w:t xml:space="preserve">    &lt;br/&gt; &lt;br/&gt;</w:t>
      </w:r>
    </w:p>
    <w:p w:rsidR="00AC6B01" w:rsidRDefault="00AC6B01" w:rsidP="00AC6B01">
      <w:r>
        <w:t xml:space="preserve">     &lt;input type="text" name="emailid" placeholder="Email Id " style="border-color:black; position:relative; right:2px; width:300 "/&gt;</w:t>
      </w:r>
    </w:p>
    <w:p w:rsidR="00AC6B01" w:rsidRDefault="00AC6B01" w:rsidP="00AC6B01">
      <w:r>
        <w:t xml:space="preserve">    &lt;br/&gt; &lt;br/&gt;</w:t>
      </w:r>
    </w:p>
    <w:p w:rsidR="00AC6B01" w:rsidRDefault="00AC6B01" w:rsidP="00AC6B01">
      <w:r>
        <w:lastRenderedPageBreak/>
        <w:t xml:space="preserve">  </w:t>
      </w:r>
    </w:p>
    <w:p w:rsidR="00AC6B01" w:rsidRDefault="00AC6B01" w:rsidP="00AC6B01">
      <w:r>
        <w:t xml:space="preserve">    &lt;input type="text" name="username" placeholder="Username "style="border-color:black; position:relative; right:2px; width:300 " /&gt;</w:t>
      </w:r>
    </w:p>
    <w:p w:rsidR="00AC6B01" w:rsidRDefault="00AC6B01" w:rsidP="00AC6B01">
      <w:r>
        <w:t xml:space="preserve">    &lt;br /&gt;</w:t>
      </w:r>
    </w:p>
    <w:p w:rsidR="00AC6B01" w:rsidRDefault="00AC6B01" w:rsidP="00AC6B01">
      <w:r>
        <w:t xml:space="preserve">    &lt;br /&gt;</w:t>
      </w:r>
    </w:p>
    <w:p w:rsidR="00AC6B01" w:rsidRDefault="00AC6B01" w:rsidP="00AC6B01">
      <w:r>
        <w:t xml:space="preserve">    &lt;input type="password" name="password" placeholder="Password" style="border-color:black; position:relative; right:2px; width:300 "/&gt; </w:t>
      </w:r>
    </w:p>
    <w:p w:rsidR="00AC6B01" w:rsidRDefault="00AC6B01" w:rsidP="00AC6B01">
      <w:r>
        <w:t xml:space="preserve">    &lt;br /&gt;</w:t>
      </w:r>
    </w:p>
    <w:p w:rsidR="00AC6B01" w:rsidRDefault="00AC6B01" w:rsidP="00AC6B01">
      <w:r>
        <w:t xml:space="preserve">    &lt;br /&gt;</w:t>
      </w:r>
    </w:p>
    <w:p w:rsidR="00AC6B01" w:rsidRDefault="00AC6B01" w:rsidP="00AC6B01">
      <w:r>
        <w:t xml:space="preserve">    &lt;input type="text" name="cellno" placeholder="Cell No#" style="border-color:black; position:relative; right:2px; width:300 " /&gt;</w:t>
      </w:r>
    </w:p>
    <w:p w:rsidR="00AC6B01" w:rsidRDefault="00AC6B01" w:rsidP="00AC6B01">
      <w:r>
        <w:t xml:space="preserve">  </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w:t>
      </w:r>
    </w:p>
    <w:p w:rsidR="00AC6B01" w:rsidRDefault="00AC6B01" w:rsidP="00AC6B01">
      <w:r>
        <w:t xml:space="preserve">  &lt;/div&gt;</w:t>
      </w:r>
    </w:p>
    <w:p w:rsidR="00AC6B01" w:rsidRDefault="00AC6B01" w:rsidP="00AC6B01">
      <w:r>
        <w:t xml:space="preserve">  </w:t>
      </w:r>
    </w:p>
    <w:p w:rsidR="00AC6B01" w:rsidRDefault="00AC6B01" w:rsidP="00AC6B01">
      <w:r>
        <w:t xml:space="preserve">     </w:t>
      </w:r>
    </w:p>
    <w:p w:rsidR="00AC6B01" w:rsidRDefault="00AC6B01" w:rsidP="00AC6B01">
      <w:r>
        <w:t xml:space="preserve">  &lt;div class="submit"&gt;</w:t>
      </w:r>
    </w:p>
    <w:p w:rsidR="00AC6B01" w:rsidRDefault="00AC6B01" w:rsidP="00AC6B01">
      <w:r>
        <w:t xml:space="preserve">  &lt;input type="submit" value="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lt;div id="menu"&gt;</w:t>
      </w:r>
    </w:p>
    <w:p w:rsidR="00AC6B01" w:rsidRDefault="00AC6B01" w:rsidP="00AC6B01">
      <w:r>
        <w:t xml:space="preserve">                                 &lt;ul  style="position:relative; bottom: 730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lastRenderedPageBreak/>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pStyle w:val="Heading1"/>
        <w:rPr>
          <w:i/>
          <w:sz w:val="40"/>
        </w:rPr>
      </w:pPr>
      <w:bookmarkStart w:id="44" w:name="_Toc472934503"/>
      <w:r>
        <w:rPr>
          <w:i/>
          <w:sz w:val="40"/>
        </w:rPr>
        <w:t>Userdeletemsg.jsp:</w:t>
      </w:r>
      <w:bookmarkEnd w:id="44"/>
    </w:p>
    <w:p w:rsidR="00AC6B01" w:rsidRDefault="00AC6B01" w:rsidP="00AC6B01">
      <w:r>
        <w:t xml:space="preserve">  &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lastRenderedPageBreak/>
        <w:t xml:space="preserve">               </w:t>
      </w:r>
    </w:p>
    <w:p w:rsidR="00AC6B01" w:rsidRDefault="00AC6B01" w:rsidP="00AC6B01">
      <w:r>
        <w:t xml:space="preserve">              &lt;form  id="js-form"&gt;</w:t>
      </w:r>
    </w:p>
    <w:p w:rsidR="00AC6B01" w:rsidRDefault="00AC6B01" w:rsidP="00AC6B01">
      <w:r>
        <w:t xml:space="preserve">    &lt;h1 style="color:black; position: relative; left:70px; top: 55px "&gt;User Deleted&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360px; right:51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pStyle w:val="Heading1"/>
        <w:rPr>
          <w:i/>
          <w:sz w:val="40"/>
        </w:rPr>
      </w:pPr>
      <w:bookmarkStart w:id="45" w:name="_Toc472934504"/>
      <w:r>
        <w:rPr>
          <w:i/>
          <w:sz w:val="40"/>
        </w:rPr>
        <w:t>Userreg.jsp:</w:t>
      </w:r>
      <w:bookmarkEnd w:id="45"/>
    </w:p>
    <w:p w:rsidR="00AC6B01" w:rsidRDefault="00AC6B01" w:rsidP="00AC6B01">
      <w:r>
        <w:t>&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w:t>
      </w:r>
    </w:p>
    <w:p w:rsidR="00AC6B01" w:rsidRDefault="00AC6B01" w:rsidP="00AC6B01">
      <w:r>
        <w:t xml:space="preserve">              &lt;form action="UpdateDelProduct.jsp" id="js-form"&gt;</w:t>
      </w:r>
    </w:p>
    <w:p w:rsidR="00AC6B01" w:rsidRDefault="00AC6B01" w:rsidP="00AC6B01">
      <w:r>
        <w:t xml:space="preserve">    &lt;h1 style="color:black; position: relative; left:40px; top: 55px "&gt;Congrats! You Are A Member Now!&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lastRenderedPageBreak/>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t xml:space="preserve">   &lt;div class="submit"&gt;</w:t>
      </w:r>
    </w:p>
    <w:p w:rsidR="00AC6B01" w:rsidRDefault="00AC6B01" w:rsidP="00AC6B01">
      <w:r>
        <w:t xml:space="preserve">  &lt;/div&gt;</w:t>
      </w:r>
    </w:p>
    <w:p w:rsidR="00AC6B01" w:rsidRDefault="00AC6B01" w:rsidP="00AC6B01">
      <w:r>
        <w:t>&lt;/form&gt;</w:t>
      </w:r>
    </w:p>
    <w:p w:rsidR="00AC6B01" w:rsidRDefault="00AC6B01" w:rsidP="00AC6B01">
      <w:r>
        <w:t xml:space="preserve">                &lt;!-- menu --&gt;</w:t>
      </w:r>
    </w:p>
    <w:p w:rsidR="00AC6B01" w:rsidRDefault="00AC6B01" w:rsidP="00AC6B01">
      <w:r>
        <w:t xml:space="preserve">                </w:t>
      </w:r>
    </w:p>
    <w:p w:rsidR="00AC6B01" w:rsidRDefault="00AC6B01" w:rsidP="00AC6B01">
      <w:r>
        <w:t xml:space="preserve">                                &lt;div id="menu"&gt;</w:t>
      </w:r>
    </w:p>
    <w:p w:rsidR="00AC6B01" w:rsidRDefault="00AC6B01" w:rsidP="00AC6B01">
      <w:r>
        <w:t xml:space="preserve">                                 &lt;ul  style="position:relative; bottom: 395px; right: 510px"&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lastRenderedPageBreak/>
        <w:t xml:space="preserve">  &lt;/footer&gt;</w:t>
      </w:r>
    </w:p>
    <w:p w:rsidR="00AC6B01" w:rsidRDefault="00AC6B01" w:rsidP="00AC6B01">
      <w:r>
        <w:t>&lt;/div&gt;</w:t>
      </w:r>
    </w:p>
    <w:p w:rsidR="00AC6B01" w:rsidRDefault="00AC6B01" w:rsidP="00AC6B01">
      <w:r>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Pr>
        <w:pStyle w:val="Heading1"/>
        <w:rPr>
          <w:i/>
          <w:sz w:val="40"/>
        </w:rPr>
      </w:pPr>
      <w:bookmarkStart w:id="46" w:name="_Toc472934505"/>
      <w:r>
        <w:rPr>
          <w:i/>
          <w:sz w:val="40"/>
        </w:rPr>
        <w:t>Welcome.jsp:</w:t>
      </w:r>
      <w:bookmarkEnd w:id="46"/>
    </w:p>
    <w:p w:rsidR="00AC6B01" w:rsidRDefault="00AC6B01" w:rsidP="00AC6B01">
      <w:r>
        <w:t xml:space="preserve">  &lt;body&gt;</w:t>
      </w:r>
    </w:p>
    <w:p w:rsidR="00AC6B01" w:rsidRDefault="00AC6B01" w:rsidP="00AC6B01">
      <w:r>
        <w:t xml:space="preserve">        </w:t>
      </w:r>
      <w:r>
        <w:tab/>
      </w:r>
      <w:r>
        <w:tab/>
        <w:t>&lt;div id="logo"&gt;</w:t>
      </w:r>
    </w:p>
    <w:p w:rsidR="00AC6B01" w:rsidRDefault="00AC6B01" w:rsidP="00AC6B01">
      <w:r>
        <w:tab/>
      </w:r>
      <w:r>
        <w:tab/>
      </w:r>
      <w:r>
        <w:tab/>
      </w:r>
      <w:r>
        <w:tab/>
        <w:t>&lt;h1&gt;&lt;jsp:include page="header.html"/&gt;&lt;/h1&gt;</w:t>
      </w:r>
    </w:p>
    <w:p w:rsidR="00AC6B01" w:rsidRDefault="00AC6B01" w:rsidP="00AC6B01">
      <w:r>
        <w:tab/>
      </w:r>
      <w:r>
        <w:tab/>
      </w:r>
      <w:r>
        <w:tab/>
        <w:t>&lt;/div&gt;</w:t>
      </w:r>
    </w:p>
    <w:p w:rsidR="00AC6B01" w:rsidRDefault="00AC6B01" w:rsidP="00AC6B01">
      <w:r>
        <w:tab/>
      </w:r>
      <w:r>
        <w:tab/>
      </w:r>
      <w:r>
        <w:tab/>
      </w:r>
    </w:p>
    <w:p w:rsidR="00AC6B01" w:rsidRDefault="00AC6B01" w:rsidP="00AC6B01">
      <w:r>
        <w:tab/>
      </w:r>
      <w:r>
        <w:tab/>
        <w:t>&lt;/div&gt;</w:t>
      </w:r>
    </w:p>
    <w:p w:rsidR="00AC6B01" w:rsidRDefault="00AC6B01" w:rsidP="00AC6B01">
      <w:r>
        <w:t xml:space="preserve"> &lt;div class="header"&gt;</w:t>
      </w:r>
    </w:p>
    <w:p w:rsidR="00AC6B01" w:rsidRDefault="00AC6B01" w:rsidP="00AC6B01">
      <w:r>
        <w:t xml:space="preserve">  </w:t>
      </w:r>
    </w:p>
    <w:p w:rsidR="00AC6B01" w:rsidRDefault="00AC6B01" w:rsidP="00AC6B01">
      <w:r>
        <w:t xml:space="preserve"> </w:t>
      </w:r>
    </w:p>
    <w:p w:rsidR="00AC6B01" w:rsidRDefault="00AC6B01" w:rsidP="00AC6B01">
      <w:r>
        <w:t>&lt;/div&gt;</w:t>
      </w:r>
    </w:p>
    <w:p w:rsidR="00AC6B01" w:rsidRDefault="00AC6B01" w:rsidP="00AC6B01">
      <w:r>
        <w:t xml:space="preserve">               </w:t>
      </w:r>
    </w:p>
    <w:p w:rsidR="00AC6B01" w:rsidRDefault="00AC6B01" w:rsidP="00AC6B01">
      <w:r>
        <w:t xml:space="preserve">                &lt;form action="" id="js-form" style="position:relative; top:80px "&gt;</w:t>
      </w:r>
    </w:p>
    <w:p w:rsidR="00AC6B01" w:rsidRDefault="00AC6B01" w:rsidP="00AC6B01">
      <w:r>
        <w:t xml:space="preserve">    &lt;h1 style="color:black; position: relative; left:65px; top: 55px "&gt;Welcome User!&lt;/h1&gt;</w:t>
      </w:r>
    </w:p>
    <w:p w:rsidR="00AC6B01" w:rsidRDefault="00AC6B01" w:rsidP="00AC6B01">
      <w:r>
        <w:t xml:space="preserve">  &lt;div class="name"&gt;</w:t>
      </w:r>
    </w:p>
    <w:p w:rsidR="00AC6B01" w:rsidRDefault="00AC6B01" w:rsidP="00AC6B01">
      <w:r>
        <w:t xml:space="preserve">      &lt;br/&gt;</w:t>
      </w:r>
    </w:p>
    <w:p w:rsidR="00AC6B01" w:rsidRDefault="00AC6B01" w:rsidP="00AC6B01">
      <w:r>
        <w:t xml:space="preserve">       &lt;br /&gt;</w:t>
      </w:r>
    </w:p>
    <w:p w:rsidR="00AC6B01" w:rsidRDefault="00AC6B01" w:rsidP="00AC6B01">
      <w:r>
        <w:t xml:space="preserve">       &lt;br /&gt;</w:t>
      </w:r>
    </w:p>
    <w:p w:rsidR="00AC6B01" w:rsidRDefault="00AC6B01" w:rsidP="00AC6B01">
      <w:r>
        <w:t xml:space="preserve">  &lt;br/&gt; &lt;br/&gt;</w:t>
      </w:r>
    </w:p>
    <w:p w:rsidR="00AC6B01" w:rsidRDefault="00AC6B01" w:rsidP="00AC6B01">
      <w:r>
        <w:t xml:space="preserve">   &lt;/div&gt;</w:t>
      </w:r>
    </w:p>
    <w:p w:rsidR="00AC6B01" w:rsidRDefault="00AC6B01" w:rsidP="00AC6B01">
      <w:r>
        <w:t xml:space="preserve">      &lt;br /&gt;</w:t>
      </w:r>
    </w:p>
    <w:p w:rsidR="00AC6B01" w:rsidRDefault="00AC6B01" w:rsidP="00AC6B01">
      <w:r>
        <w:t xml:space="preserve">      &lt;br /&gt;</w:t>
      </w:r>
    </w:p>
    <w:p w:rsidR="00AC6B01" w:rsidRDefault="00AC6B01" w:rsidP="00AC6B01">
      <w:r>
        <w:t xml:space="preserve">   &lt;/div&gt;</w:t>
      </w:r>
    </w:p>
    <w:p w:rsidR="00AC6B01" w:rsidRDefault="00AC6B01" w:rsidP="00AC6B01">
      <w:r>
        <w:lastRenderedPageBreak/>
        <w:t xml:space="preserve">   &lt;div class="submit"&gt;</w:t>
      </w:r>
    </w:p>
    <w:p w:rsidR="00AC6B01" w:rsidRDefault="00AC6B01" w:rsidP="00AC6B01">
      <w:r>
        <w:t xml:space="preserve">       </w:t>
      </w:r>
    </w:p>
    <w:p w:rsidR="00AC6B01" w:rsidRDefault="00AC6B01" w:rsidP="00AC6B01">
      <w:r>
        <w:t xml:space="preserve">  &lt;/div&gt;</w:t>
      </w:r>
    </w:p>
    <w:p w:rsidR="00AC6B01" w:rsidRDefault="00AC6B01" w:rsidP="00AC6B01">
      <w:r>
        <w:t>&lt;/form&gt;</w:t>
      </w:r>
    </w:p>
    <w:p w:rsidR="00AC6B01" w:rsidRDefault="00AC6B01" w:rsidP="00AC6B01">
      <w:r>
        <w:t xml:space="preserve">                &lt;!-- campaign registration --&gt;</w:t>
      </w:r>
    </w:p>
    <w:p w:rsidR="00AC6B01" w:rsidRDefault="00AC6B01" w:rsidP="00AC6B01">
      <w:r>
        <w:t xml:space="preserve">               &lt;div id="menu"&gt;</w:t>
      </w:r>
    </w:p>
    <w:p w:rsidR="00AC6B01" w:rsidRDefault="00AC6B01" w:rsidP="00AC6B01">
      <w:r>
        <w:t xml:space="preserve">                                 &lt;ul  style="position:relative; right:380px; top:50px  "&gt;</w:t>
      </w:r>
    </w:p>
    <w:p w:rsidR="00AC6B01" w:rsidRDefault="00AC6B01" w:rsidP="00AC6B01">
      <w:r>
        <w:t xml:space="preserve">        &lt;li class="active"&gt;&lt;a href="index.jsp" style="color:black"&gt;Master Campaign&lt;/a&gt;&lt;/li&gt;</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tyle="color:black"&gt;Master Products&lt;/a&gt;&lt;/li&gt;</w:t>
      </w:r>
    </w:p>
    <w:p w:rsidR="00AC6B01" w:rsidRDefault="00AC6B01" w:rsidP="00AC6B01">
      <w:r>
        <w:tab/>
      </w:r>
      <w:r>
        <w:tab/>
        <w:t>&lt;li class="active"&gt;&lt;a href="#"style="color:black"&gt;Estimated Budget Campaign&lt;/a&gt;&lt;/li&gt;</w:t>
      </w:r>
    </w:p>
    <w:p w:rsidR="00AC6B01" w:rsidRDefault="00AC6B01" w:rsidP="00AC6B01">
      <w:r>
        <w:t xml:space="preserve">                </w:t>
      </w:r>
    </w:p>
    <w:p w:rsidR="00AC6B01" w:rsidRDefault="00AC6B01" w:rsidP="00AC6B01">
      <w:r>
        <w:t xml:space="preserve">                  &lt;li class="active"&gt;&lt;a href="#"style="color:black"&gt;Statistics&lt;/a&gt;&lt;/li&gt;&lt;/ul&gt;</w:t>
      </w:r>
    </w:p>
    <w:p w:rsidR="00AC6B01" w:rsidRDefault="00AC6B01" w:rsidP="00AC6B01">
      <w:r>
        <w:t xml:space="preserve">                                &lt;/div&gt;</w:t>
      </w:r>
    </w:p>
    <w:p w:rsidR="00AC6B01" w:rsidRDefault="00AC6B01" w:rsidP="00AC6B01">
      <w:r>
        <w:t xml:space="preserve">              </w:t>
      </w:r>
    </w:p>
    <w:p w:rsidR="00AC6B01" w:rsidRDefault="00AC6B01" w:rsidP="00AC6B01">
      <w:r>
        <w:t xml:space="preserve">                &lt;!-- menu --&gt;</w:t>
      </w:r>
    </w:p>
    <w:p w:rsidR="00AC6B01" w:rsidRDefault="00AC6B01" w:rsidP="00AC6B01">
      <w:r>
        <w:t xml:space="preserve">                                &lt;div id="menu"&gt;</w:t>
      </w:r>
    </w:p>
    <w:p w:rsidR="00AC6B01" w:rsidRDefault="00AC6B01" w:rsidP="00AC6B01">
      <w:r>
        <w:t xml:space="preserve">                                 &lt;ul  style="position:relative; bottom: 360px; left:100px "&gt;</w:t>
      </w:r>
    </w:p>
    <w:p w:rsidR="00AC6B01" w:rsidRDefault="00AC6B01" w:rsidP="00AC6B01">
      <w:r>
        <w:t xml:space="preserve">        &lt;li class="active"&gt;&lt;a href="index.jsp"&gt;Homepage&lt;/a&gt;&lt;/li&gt;</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ab/>
      </w:r>
      <w:r>
        <w:tab/>
        <w:t>&lt;li class="active"&gt;&lt;a href="services.jsp"&gt;Services&lt;/a&gt;&lt;/li&gt;</w:t>
      </w:r>
    </w:p>
    <w:p w:rsidR="00AC6B01" w:rsidRDefault="00AC6B01" w:rsidP="00AC6B01">
      <w:r>
        <w:tab/>
      </w:r>
      <w:r>
        <w:tab/>
        <w:t>&lt;li class="active"&gt;&lt;a href="aboutus.jsp"&gt;About Us&lt;/a&gt;&lt;/li&gt;</w:t>
      </w:r>
    </w:p>
    <w:p w:rsidR="00AC6B01" w:rsidRDefault="00AC6B01" w:rsidP="00AC6B01">
      <w:r>
        <w:t xml:space="preserve">                &lt;li class="active"&gt;&lt;a href="#"&gt;Help&lt;/a&gt;&lt;/li&gt;&lt;/ul&gt;</w:t>
      </w:r>
    </w:p>
    <w:p w:rsidR="00AC6B01" w:rsidRDefault="00AC6B01" w:rsidP="00AC6B01">
      <w:r>
        <w:t xml:space="preserve">                                &lt;/div&gt;</w:t>
      </w:r>
    </w:p>
    <w:p w:rsidR="00AC6B01" w:rsidRDefault="00AC6B01" w:rsidP="00AC6B01">
      <w:r>
        <w:lastRenderedPageBreak/>
        <w:t xml:space="preserve">                &lt;h3 style="position:relative; bottom:230px "&gt;&lt;a href="index.jsp"&gt;Logout&lt;/a&gt;&lt;/h3&gt;</w:t>
      </w:r>
    </w:p>
    <w:p w:rsidR="00AC6B01" w:rsidRDefault="00AC6B01" w:rsidP="00AC6B01">
      <w:r>
        <w:t xml:space="preserve">                 </w:t>
      </w:r>
    </w:p>
    <w:p w:rsidR="00AC6B01" w:rsidRDefault="00AC6B01" w:rsidP="00AC6B01">
      <w:r>
        <w:t xml:space="preserve">                &lt;!-- start footer --&gt;</w:t>
      </w:r>
    </w:p>
    <w:p w:rsidR="00AC6B01" w:rsidRDefault="00AC6B01" w:rsidP="00AC6B01">
      <w:r>
        <w:t>&lt;div class= "foot"&gt;</w:t>
      </w:r>
    </w:p>
    <w:p w:rsidR="00AC6B01" w:rsidRDefault="00AC6B01" w:rsidP="00AC6B01">
      <w:r>
        <w:t xml:space="preserve">  &lt;footer&gt;</w:t>
      </w:r>
    </w:p>
    <w:p w:rsidR="00AC6B01" w:rsidRDefault="00AC6B01" w:rsidP="00AC6B01">
      <w:r>
        <w:t xml:space="preserve">&lt;br /&gt;  </w:t>
      </w:r>
    </w:p>
    <w:p w:rsidR="00AC6B01" w:rsidRDefault="00AC6B01" w:rsidP="00AC6B01">
      <w:r>
        <w:t xml:space="preserve">    &lt;br /&gt;</w:t>
      </w:r>
    </w:p>
    <w:p w:rsidR="00AC6B01" w:rsidRDefault="00AC6B01" w:rsidP="00AC6B01"/>
    <w:p w:rsidR="00AC6B01" w:rsidRDefault="00AC6B01" w:rsidP="00AC6B01">
      <w:r>
        <w:t xml:space="preserve">    &lt;br /&gt;</w:t>
      </w:r>
    </w:p>
    <w:p w:rsidR="00AC6B01" w:rsidRDefault="00AC6B01" w:rsidP="00AC6B01"/>
    <w:p w:rsidR="00AC6B01" w:rsidRDefault="00AC6B01" w:rsidP="00AC6B01">
      <w:r>
        <w:t>&lt;br /&gt;</w:t>
      </w:r>
    </w:p>
    <w:p w:rsidR="00AC6B01" w:rsidRDefault="00AC6B01" w:rsidP="00AC6B01"/>
    <w:p w:rsidR="00AC6B01" w:rsidRDefault="00AC6B01" w:rsidP="00AC6B01">
      <w:r>
        <w:t xml:space="preserve">  </w:t>
      </w:r>
    </w:p>
    <w:p w:rsidR="00AC6B01" w:rsidRDefault="00AC6B01" w:rsidP="00AC6B01">
      <w:r>
        <w:t xml:space="preserve">  &lt;/footer&gt;</w:t>
      </w:r>
    </w:p>
    <w:p w:rsidR="00AC6B01" w:rsidRDefault="00AC6B01" w:rsidP="00AC6B01">
      <w:r>
        <w:t>&lt;/div&gt;</w:t>
      </w:r>
    </w:p>
    <w:p w:rsidR="00AC6B01" w:rsidRDefault="00AC6B01" w:rsidP="00AC6B01">
      <w:r>
        <w:t xml:space="preserve">              </w:t>
      </w:r>
    </w:p>
    <w:p w:rsidR="00AC6B01" w:rsidRDefault="00AC6B01" w:rsidP="00AC6B01">
      <w:r>
        <w:t>&lt;!-- end footer --&gt;</w:t>
      </w:r>
    </w:p>
    <w:p w:rsidR="00AC6B01" w:rsidRDefault="00AC6B01" w:rsidP="00AC6B01"/>
    <w:p w:rsidR="00AC6B01" w:rsidRDefault="00AC6B01" w:rsidP="00AC6B01">
      <w:r>
        <w:t xml:space="preserve">    &lt;/body&gt;</w:t>
      </w:r>
    </w:p>
    <w:p w:rsidR="00AC6B01" w:rsidRDefault="00AC6B01" w:rsidP="00AC6B01">
      <w:r>
        <w:t>&lt;/html&gt;</w:t>
      </w:r>
    </w:p>
    <w:p w:rsidR="00AC6B01" w:rsidRDefault="00AC6B01" w:rsidP="00AC6B01"/>
    <w:p w:rsidR="00AC6B01" w:rsidRDefault="00AC6B01" w:rsidP="00AC6B01">
      <w:pPr>
        <w:pStyle w:val="Title"/>
        <w:rPr>
          <w:sz w:val="48"/>
        </w:rPr>
      </w:pPr>
      <w:bookmarkStart w:id="47" w:name="_Toc472934506"/>
      <w:r>
        <w:rPr>
          <w:sz w:val="48"/>
        </w:rPr>
        <w:t>PACKAGES CODES</w:t>
      </w:r>
      <w:bookmarkEnd w:id="47"/>
    </w:p>
    <w:p w:rsidR="00AC6B01" w:rsidRDefault="00AC6B01" w:rsidP="00AC6B01">
      <w:pPr>
        <w:pStyle w:val="Heading1"/>
      </w:pPr>
      <w:bookmarkStart w:id="48" w:name="_Toc472934507"/>
      <w:r w:rsidRPr="00465549">
        <w:t>userdel</w:t>
      </w:r>
      <w:r>
        <w:t>.java</w:t>
      </w:r>
      <w:bookmarkEnd w:id="48"/>
    </w:p>
    <w:p w:rsidR="00AC6B01" w:rsidRDefault="00AC6B01" w:rsidP="00AC6B01"/>
    <w:p w:rsidR="00AC6B01" w:rsidRDefault="00AC6B01" w:rsidP="00AC6B01"/>
    <w:p w:rsidR="00AC6B01" w:rsidRDefault="00AC6B01" w:rsidP="00AC6B01">
      <w:r>
        <w:t>package mypack;</w:t>
      </w:r>
    </w:p>
    <w:p w:rsidR="00AC6B01" w:rsidRDefault="00AC6B01" w:rsidP="00AC6B01"/>
    <w:p w:rsidR="00AC6B01" w:rsidRDefault="00AC6B01" w:rsidP="00AC6B01">
      <w:r>
        <w:t>import java.io.IOException;</w:t>
      </w:r>
    </w:p>
    <w:p w:rsidR="00AC6B01" w:rsidRDefault="00AC6B01" w:rsidP="00AC6B01">
      <w:r>
        <w:t>import java.io.PrintWriter;</w:t>
      </w:r>
    </w:p>
    <w:p w:rsidR="00AC6B01" w:rsidRDefault="00AC6B01" w:rsidP="00AC6B01">
      <w:r>
        <w:t>import java.sql.Connection;</w:t>
      </w:r>
    </w:p>
    <w:p w:rsidR="00AC6B01" w:rsidRDefault="00AC6B01" w:rsidP="00AC6B01">
      <w:r>
        <w:lastRenderedPageBreak/>
        <w:t>import javax.servlet.RequestDispatcher;</w:t>
      </w:r>
    </w:p>
    <w:p w:rsidR="00AC6B01" w:rsidRDefault="00AC6B01" w:rsidP="00AC6B01">
      <w:r>
        <w:t>import javax.servlet.ServletException;</w:t>
      </w:r>
    </w:p>
    <w:p w:rsidR="00AC6B01" w:rsidRDefault="00AC6B01" w:rsidP="00AC6B01">
      <w:r>
        <w:t>import javax.servlet.http.HttpServlet;</w:t>
      </w:r>
    </w:p>
    <w:p w:rsidR="00AC6B01" w:rsidRDefault="00AC6B01" w:rsidP="00AC6B01">
      <w:r>
        <w:t>import javax.servlet.http.HttpServletRequest;</w:t>
      </w:r>
    </w:p>
    <w:p w:rsidR="00AC6B01" w:rsidRDefault="00AC6B01" w:rsidP="00AC6B01">
      <w:r>
        <w:t>import javax.servlet.http.HttpServletResponse;</w:t>
      </w:r>
    </w:p>
    <w:p w:rsidR="00AC6B01" w:rsidRDefault="00AC6B01" w:rsidP="00AC6B01"/>
    <w:p w:rsidR="00AC6B01" w:rsidRDefault="00AC6B01" w:rsidP="00AC6B01"/>
    <w:p w:rsidR="00AC6B01" w:rsidRDefault="00AC6B01" w:rsidP="00AC6B01">
      <w:r>
        <w:t>public class userdel extends HttpServlet {</w:t>
      </w:r>
    </w:p>
    <w:p w:rsidR="00AC6B01" w:rsidRDefault="00AC6B01" w:rsidP="00AC6B01"/>
    <w:p w:rsidR="00AC6B01" w:rsidRDefault="00AC6B01" w:rsidP="00AC6B01">
      <w:r>
        <w:t xml:space="preserve">   </w:t>
      </w:r>
    </w:p>
    <w:p w:rsidR="00AC6B01" w:rsidRDefault="00AC6B01" w:rsidP="00AC6B01">
      <w:r>
        <w:t xml:space="preserve">    protected void processReque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charset=UTF-8");</w:t>
      </w:r>
    </w:p>
    <w:p w:rsidR="00AC6B01" w:rsidRDefault="00AC6B01" w:rsidP="00AC6B01">
      <w:r>
        <w:t xml:space="preserve">        PrintWriter out = response.getWriter();</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Ge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Pos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PrintWriter out= response.getWriter();</w:t>
      </w:r>
    </w:p>
    <w:p w:rsidR="00AC6B01" w:rsidRDefault="00AC6B01" w:rsidP="00AC6B01">
      <w:r>
        <w:lastRenderedPageBreak/>
        <w:t>String email,password;</w:t>
      </w:r>
    </w:p>
    <w:p w:rsidR="00AC6B01" w:rsidRDefault="00AC6B01" w:rsidP="00AC6B01"/>
    <w:p w:rsidR="00AC6B01" w:rsidRDefault="00AC6B01" w:rsidP="00AC6B01">
      <w:r>
        <w:t>String i = request.getParameter("emailid");</w:t>
      </w:r>
    </w:p>
    <w:p w:rsidR="00AC6B01" w:rsidRDefault="00AC6B01" w:rsidP="00AC6B01"/>
    <w:p w:rsidR="00AC6B01" w:rsidRDefault="00AC6B01" w:rsidP="00AC6B01">
      <w:r>
        <w:t>Connection con=mypack.dataconnection.ConnectDB();</w:t>
      </w:r>
    </w:p>
    <w:p w:rsidR="00AC6B01" w:rsidRDefault="00AC6B01" w:rsidP="00AC6B01">
      <w:r>
        <w:t>try{</w:t>
      </w:r>
    </w:p>
    <w:p w:rsidR="00AC6B01" w:rsidRDefault="00AC6B01" w:rsidP="00AC6B01">
      <w:r>
        <w:t xml:space="preserve">    String sql="delete from userregistration where emailid=?";</w:t>
      </w:r>
    </w:p>
    <w:p w:rsidR="00AC6B01" w:rsidRDefault="00AC6B01" w:rsidP="00AC6B01">
      <w:r>
        <w:t xml:space="preserve">        java.sql.PreparedStatement pst=con.prepareStatement(sql);</w:t>
      </w:r>
    </w:p>
    <w:p w:rsidR="00AC6B01" w:rsidRDefault="00AC6B01" w:rsidP="00AC6B01">
      <w:r>
        <w:t xml:space="preserve">       </w:t>
      </w:r>
    </w:p>
    <w:p w:rsidR="00AC6B01" w:rsidRDefault="00AC6B01" w:rsidP="00AC6B01">
      <w:r>
        <w:t xml:space="preserve">        </w:t>
      </w:r>
    </w:p>
    <w:p w:rsidR="00AC6B01" w:rsidRDefault="00AC6B01" w:rsidP="00AC6B01">
      <w:r>
        <w:t xml:space="preserve">         pst.setString(1, i);</w:t>
      </w:r>
    </w:p>
    <w:p w:rsidR="00AC6B01" w:rsidRDefault="00AC6B01" w:rsidP="00AC6B01">
      <w:r>
        <w:t xml:space="preserve">                    pst.executeUpdate();</w:t>
      </w:r>
    </w:p>
    <w:p w:rsidR="00AC6B01" w:rsidRDefault="00AC6B01" w:rsidP="00AC6B01">
      <w:r>
        <w:t xml:space="preserve">                   RequestDispatcher rd=request.getRequestDispatcher("userdelmsg.jsp"); </w:t>
      </w:r>
    </w:p>
    <w:p w:rsidR="00AC6B01" w:rsidRDefault="00AC6B01" w:rsidP="00AC6B01">
      <w:r>
        <w:t xml:space="preserve">                      rd.forward(request,response);  </w:t>
      </w:r>
    </w:p>
    <w:p w:rsidR="00AC6B01" w:rsidRDefault="00AC6B01" w:rsidP="00AC6B01">
      <w:r>
        <w:t xml:space="preserve">                   </w:t>
      </w:r>
    </w:p>
    <w:p w:rsidR="00AC6B01" w:rsidRDefault="00AC6B01" w:rsidP="00AC6B01">
      <w:r>
        <w:t>}</w:t>
      </w:r>
    </w:p>
    <w:p w:rsidR="00AC6B01" w:rsidRDefault="00AC6B01" w:rsidP="00AC6B01">
      <w:r>
        <w:t>catch(Exception e){</w:t>
      </w:r>
    </w:p>
    <w:p w:rsidR="00AC6B01" w:rsidRDefault="00AC6B01" w:rsidP="00AC6B01">
      <w:r>
        <w:t xml:space="preserve">    out.println(e);</w:t>
      </w:r>
    </w:p>
    <w:p w:rsidR="00AC6B01" w:rsidRDefault="00AC6B01" w:rsidP="00AC6B01">
      <w:r>
        <w:t>}</w:t>
      </w:r>
    </w:p>
    <w:p w:rsidR="00AC6B01" w:rsidRDefault="00AC6B01" w:rsidP="00AC6B01">
      <w:r>
        <w:t>finally{</w:t>
      </w:r>
    </w:p>
    <w:p w:rsidR="00AC6B01" w:rsidRDefault="00AC6B01" w:rsidP="00AC6B01">
      <w:r>
        <w:t xml:space="preserve">    out.close();</w:t>
      </w:r>
    </w:p>
    <w:p w:rsidR="00AC6B01" w:rsidRDefault="00AC6B01" w:rsidP="00AC6B01">
      <w:r>
        <w:t>}</w:t>
      </w:r>
    </w:p>
    <w:p w:rsidR="00AC6B01" w:rsidRDefault="00AC6B01" w:rsidP="00AC6B01">
      <w:r>
        <w:t xml:space="preserve">    }</w:t>
      </w:r>
    </w:p>
    <w:p w:rsidR="00AC6B01" w:rsidRDefault="00AC6B01" w:rsidP="00AC6B01">
      <w:r>
        <w:t xml:space="preserve">    }</w:t>
      </w:r>
      <w:r>
        <w:br/>
      </w:r>
    </w:p>
    <w:p w:rsidR="00AC6B01" w:rsidRDefault="00AC6B01" w:rsidP="00AC6B01">
      <w:pPr>
        <w:pStyle w:val="Heading1"/>
      </w:pPr>
      <w:bookmarkStart w:id="49" w:name="_Toc472934508"/>
      <w:r w:rsidRPr="00465549">
        <w:t>MyClass</w:t>
      </w:r>
      <w:r>
        <w:t>.java:</w:t>
      </w:r>
      <w:bookmarkEnd w:id="49"/>
    </w:p>
    <w:p w:rsidR="00AC6B01" w:rsidRDefault="00AC6B01" w:rsidP="00AC6B01">
      <w:r>
        <w:t>/*</w:t>
      </w:r>
    </w:p>
    <w:p w:rsidR="00AC6B01" w:rsidRDefault="00AC6B01" w:rsidP="00AC6B01">
      <w:r>
        <w:t xml:space="preserve"> * To change this license header, choose License Headers in Project Properties.</w:t>
      </w:r>
    </w:p>
    <w:p w:rsidR="00AC6B01" w:rsidRDefault="00AC6B01" w:rsidP="00AC6B01">
      <w:r>
        <w:t xml:space="preserve"> * To change this template file, choose Tools | Templates</w:t>
      </w:r>
    </w:p>
    <w:p w:rsidR="00AC6B01" w:rsidRDefault="00AC6B01" w:rsidP="00AC6B01">
      <w:r>
        <w:t xml:space="preserve"> * and open the template in the editor.</w:t>
      </w:r>
    </w:p>
    <w:p w:rsidR="00AC6B01" w:rsidRDefault="00AC6B01" w:rsidP="00AC6B01">
      <w:r>
        <w:t xml:space="preserve"> */</w:t>
      </w:r>
    </w:p>
    <w:p w:rsidR="00AC6B01" w:rsidRDefault="00AC6B01" w:rsidP="00AC6B01"/>
    <w:p w:rsidR="00AC6B01" w:rsidRDefault="00AC6B01" w:rsidP="00AC6B01">
      <w:r>
        <w:t>package pack;</w:t>
      </w:r>
    </w:p>
    <w:p w:rsidR="00AC6B01" w:rsidRDefault="00AC6B01" w:rsidP="00AC6B01"/>
    <w:p w:rsidR="00AC6B01" w:rsidRDefault="00AC6B01" w:rsidP="00AC6B01">
      <w:r>
        <w:t>import java.sql.Connection;</w:t>
      </w:r>
    </w:p>
    <w:p w:rsidR="00AC6B01" w:rsidRDefault="00AC6B01" w:rsidP="00AC6B01">
      <w:r>
        <w:t>import java.sql.DriverManager;</w:t>
      </w:r>
    </w:p>
    <w:p w:rsidR="00AC6B01" w:rsidRDefault="00AC6B01" w:rsidP="00AC6B01">
      <w:r>
        <w:t>import java.sql.PreparedStatement;</w:t>
      </w:r>
    </w:p>
    <w:p w:rsidR="00AC6B01" w:rsidRDefault="00AC6B01" w:rsidP="00AC6B01">
      <w:r>
        <w:t>import java.sql.ResultSet;</w:t>
      </w:r>
    </w:p>
    <w:p w:rsidR="00AC6B01" w:rsidRDefault="00AC6B01" w:rsidP="00AC6B01">
      <w:r>
        <w:t>import java.sql.SQLException;</w:t>
      </w:r>
    </w:p>
    <w:p w:rsidR="00AC6B01" w:rsidRDefault="00AC6B01" w:rsidP="00AC6B01"/>
    <w:p w:rsidR="00AC6B01" w:rsidRDefault="00AC6B01" w:rsidP="00AC6B01">
      <w:r>
        <w:t>/**</w:t>
      </w:r>
    </w:p>
    <w:p w:rsidR="00AC6B01" w:rsidRDefault="00AC6B01" w:rsidP="00AC6B01">
      <w:r>
        <w:t xml:space="preserve"> *</w:t>
      </w:r>
    </w:p>
    <w:p w:rsidR="00AC6B01" w:rsidRDefault="00AC6B01" w:rsidP="00AC6B01">
      <w:r>
        <w:t xml:space="preserve"> * @author Khadija</w:t>
      </w:r>
    </w:p>
    <w:p w:rsidR="00AC6B01" w:rsidRDefault="00AC6B01" w:rsidP="00AC6B01">
      <w:r>
        <w:t xml:space="preserve"> */</w:t>
      </w:r>
    </w:p>
    <w:p w:rsidR="00AC6B01" w:rsidRDefault="00AC6B01" w:rsidP="00AC6B01">
      <w:r>
        <w:t>public class MyClass {</w:t>
      </w:r>
    </w:p>
    <w:p w:rsidR="00AC6B01" w:rsidRDefault="00AC6B01" w:rsidP="00AC6B01">
      <w:r>
        <w:t xml:space="preserve">     public static boolean validate(String username, String password) {        </w:t>
      </w:r>
    </w:p>
    <w:p w:rsidR="00AC6B01" w:rsidRDefault="00AC6B01" w:rsidP="00AC6B01">
      <w:r>
        <w:t xml:space="preserve">        boolean status = true;</w:t>
      </w:r>
    </w:p>
    <w:p w:rsidR="00AC6B01" w:rsidRDefault="00AC6B01" w:rsidP="00AC6B01">
      <w:r>
        <w:t xml:space="preserve">        Connection conn = null;</w:t>
      </w:r>
    </w:p>
    <w:p w:rsidR="00AC6B01" w:rsidRDefault="00AC6B01" w:rsidP="00AC6B01">
      <w:r>
        <w:t xml:space="preserve">        PreparedStatement pst = null;</w:t>
      </w:r>
    </w:p>
    <w:p w:rsidR="00AC6B01" w:rsidRDefault="00AC6B01" w:rsidP="00AC6B01">
      <w:r>
        <w:t xml:space="preserve">        ResultSet rs = null;</w:t>
      </w:r>
    </w:p>
    <w:p w:rsidR="00AC6B01" w:rsidRDefault="00AC6B01" w:rsidP="00AC6B01">
      <w:r>
        <w:t xml:space="preserve">       </w:t>
      </w:r>
    </w:p>
    <w:p w:rsidR="00AC6B01" w:rsidRDefault="00AC6B01" w:rsidP="00AC6B01">
      <w:r>
        <w:t xml:space="preserve">        String driver = "com.microsoft.sqlserver.jdbc.SQLServerDriver";</w:t>
      </w:r>
    </w:p>
    <w:p w:rsidR="00AC6B01" w:rsidRDefault="00AC6B01" w:rsidP="00AC6B01">
      <w:r>
        <w:t xml:space="preserve">      </w:t>
      </w:r>
    </w:p>
    <w:p w:rsidR="00AC6B01" w:rsidRDefault="00AC6B01" w:rsidP="00AC6B01">
      <w:r>
        <w:t xml:space="preserve">        try {</w:t>
      </w:r>
    </w:p>
    <w:p w:rsidR="00AC6B01" w:rsidRDefault="00AC6B01" w:rsidP="00AC6B01">
      <w:r>
        <w:t xml:space="preserve">            Class.forName(driver).newInstance();</w:t>
      </w:r>
    </w:p>
    <w:p w:rsidR="00AC6B01" w:rsidRDefault="00AC6B01" w:rsidP="00AC6B01">
      <w:r>
        <w:t xml:space="preserve">            conn = DriverManager.getConnection("jdbc:sqlserver://localhost:1433;databaseName=campaign","sa","p@ssw0rd");</w:t>
      </w:r>
    </w:p>
    <w:p w:rsidR="00AC6B01" w:rsidRDefault="00AC6B01" w:rsidP="00AC6B01">
      <w:r>
        <w:t xml:space="preserve">            pst = conn.prepareStatement("SELECT * FROM userregistration WHERE username=? AND password=?");</w:t>
      </w:r>
    </w:p>
    <w:p w:rsidR="00AC6B01" w:rsidRDefault="00AC6B01" w:rsidP="00AC6B01">
      <w:r>
        <w:t xml:space="preserve">            pst.setString(1, username);</w:t>
      </w:r>
    </w:p>
    <w:p w:rsidR="00AC6B01" w:rsidRDefault="00AC6B01" w:rsidP="00AC6B01">
      <w:r>
        <w:t xml:space="preserve">            pst.setString(2, password);</w:t>
      </w:r>
    </w:p>
    <w:p w:rsidR="00AC6B01" w:rsidRDefault="00AC6B01" w:rsidP="00AC6B01">
      <w:r>
        <w:t xml:space="preserve">        </w:t>
      </w:r>
    </w:p>
    <w:p w:rsidR="00AC6B01" w:rsidRDefault="00AC6B01" w:rsidP="00AC6B01">
      <w:r>
        <w:lastRenderedPageBreak/>
        <w:t xml:space="preserve">            rs = pst.executeQuery();</w:t>
      </w:r>
    </w:p>
    <w:p w:rsidR="00AC6B01" w:rsidRDefault="00AC6B01" w:rsidP="00AC6B01">
      <w:r>
        <w:t xml:space="preserve">            status = rs.next();</w:t>
      </w:r>
    </w:p>
    <w:p w:rsidR="00AC6B01" w:rsidRDefault="00AC6B01" w:rsidP="00AC6B01">
      <w:r>
        <w:t xml:space="preserve">        } catch (Exception e) {</w:t>
      </w:r>
    </w:p>
    <w:p w:rsidR="00AC6B01" w:rsidRDefault="00AC6B01" w:rsidP="00AC6B01">
      <w:r>
        <w:t xml:space="preserve">            System.out.println(e);</w:t>
      </w:r>
    </w:p>
    <w:p w:rsidR="00AC6B01" w:rsidRDefault="00AC6B01" w:rsidP="00AC6B01">
      <w:r>
        <w:t xml:space="preserve">        } finally {</w:t>
      </w:r>
    </w:p>
    <w:p w:rsidR="00AC6B01" w:rsidRDefault="00AC6B01" w:rsidP="00AC6B01">
      <w:r>
        <w:t xml:space="preserve">            if (conn != null) {</w:t>
      </w:r>
    </w:p>
    <w:p w:rsidR="00AC6B01" w:rsidRDefault="00AC6B01" w:rsidP="00AC6B01">
      <w:r>
        <w:t xml:space="preserve">                try {</w:t>
      </w:r>
    </w:p>
    <w:p w:rsidR="00AC6B01" w:rsidRDefault="00AC6B01" w:rsidP="00AC6B01">
      <w:r>
        <w:t xml:space="preserve">                    conn.close();</w:t>
      </w:r>
    </w:p>
    <w:p w:rsidR="00AC6B01" w:rsidRDefault="00AC6B01" w:rsidP="00AC6B01">
      <w:r>
        <w:t xml:space="preserve">                } catch (SQLException e) {</w:t>
      </w:r>
    </w:p>
    <w:p w:rsidR="00AC6B01" w:rsidRDefault="00AC6B01" w:rsidP="00AC6B01">
      <w:r>
        <w:t xml:space="preserve">                    e.printStackTrace();</w:t>
      </w:r>
    </w:p>
    <w:p w:rsidR="00AC6B01" w:rsidRDefault="00AC6B01" w:rsidP="00AC6B01">
      <w:r>
        <w:t xml:space="preserve">                }</w:t>
      </w:r>
    </w:p>
    <w:p w:rsidR="00AC6B01" w:rsidRDefault="00AC6B01" w:rsidP="00AC6B01">
      <w:r>
        <w:t xml:space="preserve">            }</w:t>
      </w:r>
    </w:p>
    <w:p w:rsidR="00AC6B01" w:rsidRDefault="00AC6B01" w:rsidP="00AC6B01">
      <w:r>
        <w:t xml:space="preserve">             if (pst != null) {</w:t>
      </w:r>
    </w:p>
    <w:p w:rsidR="00AC6B01" w:rsidRDefault="00AC6B01" w:rsidP="00AC6B01">
      <w:r>
        <w:t xml:space="preserve">                try {</w:t>
      </w:r>
    </w:p>
    <w:p w:rsidR="00AC6B01" w:rsidRDefault="00AC6B01" w:rsidP="00AC6B01">
      <w:r>
        <w:t xml:space="preserve">                    pst.close();</w:t>
      </w:r>
    </w:p>
    <w:p w:rsidR="00AC6B01" w:rsidRDefault="00AC6B01" w:rsidP="00AC6B01">
      <w:r>
        <w:t xml:space="preserve">                } catch (SQLException e) {</w:t>
      </w:r>
    </w:p>
    <w:p w:rsidR="00AC6B01" w:rsidRDefault="00AC6B01" w:rsidP="00AC6B01">
      <w:r>
        <w:t xml:space="preserve">                    e.printStackTrace();</w:t>
      </w:r>
    </w:p>
    <w:p w:rsidR="00AC6B01" w:rsidRDefault="00AC6B01" w:rsidP="00AC6B01">
      <w:r>
        <w:t xml:space="preserve">                }</w:t>
      </w:r>
    </w:p>
    <w:p w:rsidR="00AC6B01" w:rsidRDefault="00AC6B01" w:rsidP="00AC6B01">
      <w:r>
        <w:t xml:space="preserve">            }</w:t>
      </w:r>
    </w:p>
    <w:p w:rsidR="00AC6B01" w:rsidRDefault="00AC6B01" w:rsidP="00AC6B01">
      <w:r>
        <w:t xml:space="preserve">            if (rs != null) {</w:t>
      </w:r>
    </w:p>
    <w:p w:rsidR="00AC6B01" w:rsidRDefault="00AC6B01" w:rsidP="00AC6B01">
      <w:r>
        <w:t xml:space="preserve">                try {</w:t>
      </w:r>
    </w:p>
    <w:p w:rsidR="00AC6B01" w:rsidRDefault="00AC6B01" w:rsidP="00AC6B01">
      <w:r>
        <w:t xml:space="preserve">                    rs.close();</w:t>
      </w:r>
    </w:p>
    <w:p w:rsidR="00AC6B01" w:rsidRDefault="00AC6B01" w:rsidP="00AC6B01">
      <w:r>
        <w:t xml:space="preserve">                } catch (SQLException e) {</w:t>
      </w:r>
    </w:p>
    <w:p w:rsidR="00AC6B01" w:rsidRDefault="00AC6B01" w:rsidP="00AC6B01">
      <w:r>
        <w:t xml:space="preserve">                    e.printStackTrace();</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return status;</w:t>
      </w:r>
    </w:p>
    <w:p w:rsidR="00AC6B01" w:rsidRDefault="00AC6B01" w:rsidP="00AC6B01">
      <w:r>
        <w:t xml:space="preserve">     }</w:t>
      </w:r>
    </w:p>
    <w:p w:rsidR="00AC6B01" w:rsidRDefault="00AC6B01" w:rsidP="00AC6B01">
      <w:r>
        <w:t xml:space="preserve">    </w:t>
      </w:r>
    </w:p>
    <w:p w:rsidR="00AC6B01" w:rsidRDefault="00AC6B01" w:rsidP="00AC6B01">
      <w:r>
        <w:lastRenderedPageBreak/>
        <w:t>}</w:t>
      </w:r>
    </w:p>
    <w:p w:rsidR="00AC6B01" w:rsidRDefault="00AC6B01" w:rsidP="00AC6B01">
      <w:pPr>
        <w:pStyle w:val="Heading1"/>
      </w:pPr>
      <w:bookmarkStart w:id="50" w:name="_Toc472934509"/>
      <w:r w:rsidRPr="00465549">
        <w:t>adminclass</w:t>
      </w:r>
      <w:r>
        <w:t>.java:</w:t>
      </w:r>
      <w:bookmarkEnd w:id="50"/>
    </w:p>
    <w:p w:rsidR="00AC6B01" w:rsidRDefault="00AC6B01" w:rsidP="00AC6B01">
      <w:r>
        <w:t>/*</w:t>
      </w:r>
    </w:p>
    <w:p w:rsidR="00AC6B01" w:rsidRDefault="00AC6B01" w:rsidP="00AC6B01">
      <w:r>
        <w:t xml:space="preserve"> * To change this license header, choose License Headers in Project Properties.</w:t>
      </w:r>
    </w:p>
    <w:p w:rsidR="00AC6B01" w:rsidRDefault="00AC6B01" w:rsidP="00AC6B01">
      <w:r>
        <w:t xml:space="preserve"> * To change this template file, choose Tools | Templates</w:t>
      </w:r>
    </w:p>
    <w:p w:rsidR="00AC6B01" w:rsidRDefault="00AC6B01" w:rsidP="00AC6B01">
      <w:r>
        <w:t xml:space="preserve"> * and open the template in the editor.</w:t>
      </w:r>
    </w:p>
    <w:p w:rsidR="00AC6B01" w:rsidRDefault="00AC6B01" w:rsidP="00AC6B01">
      <w:r>
        <w:t xml:space="preserve"> */</w:t>
      </w:r>
    </w:p>
    <w:p w:rsidR="00AC6B01" w:rsidRDefault="00AC6B01" w:rsidP="00AC6B01"/>
    <w:p w:rsidR="00AC6B01" w:rsidRDefault="00AC6B01" w:rsidP="00AC6B01">
      <w:r>
        <w:t>package pack;</w:t>
      </w:r>
    </w:p>
    <w:p w:rsidR="00AC6B01" w:rsidRDefault="00AC6B01" w:rsidP="00AC6B01"/>
    <w:p w:rsidR="00AC6B01" w:rsidRDefault="00AC6B01" w:rsidP="00AC6B01">
      <w:r>
        <w:t>import java.sql.Connection;</w:t>
      </w:r>
    </w:p>
    <w:p w:rsidR="00AC6B01" w:rsidRDefault="00AC6B01" w:rsidP="00AC6B01">
      <w:r>
        <w:t>import java.sql.DriverManager;</w:t>
      </w:r>
    </w:p>
    <w:p w:rsidR="00AC6B01" w:rsidRDefault="00AC6B01" w:rsidP="00AC6B01">
      <w:r>
        <w:t>import java.sql.PreparedStatement;</w:t>
      </w:r>
    </w:p>
    <w:p w:rsidR="00AC6B01" w:rsidRDefault="00AC6B01" w:rsidP="00AC6B01">
      <w:r>
        <w:t>import java.sql.ResultSet;</w:t>
      </w:r>
    </w:p>
    <w:p w:rsidR="00AC6B01" w:rsidRDefault="00AC6B01" w:rsidP="00AC6B01">
      <w:r>
        <w:t>import java.sql.SQLException;</w:t>
      </w:r>
    </w:p>
    <w:p w:rsidR="00AC6B01" w:rsidRDefault="00AC6B01" w:rsidP="00AC6B01"/>
    <w:p w:rsidR="00AC6B01" w:rsidRDefault="00AC6B01" w:rsidP="00AC6B01">
      <w:r>
        <w:t>/**</w:t>
      </w:r>
    </w:p>
    <w:p w:rsidR="00AC6B01" w:rsidRDefault="00AC6B01" w:rsidP="00AC6B01">
      <w:r>
        <w:t xml:space="preserve"> *</w:t>
      </w:r>
    </w:p>
    <w:p w:rsidR="00AC6B01" w:rsidRDefault="00AC6B01" w:rsidP="00AC6B01">
      <w:r>
        <w:t xml:space="preserve"> * @author Khadija</w:t>
      </w:r>
    </w:p>
    <w:p w:rsidR="00AC6B01" w:rsidRDefault="00AC6B01" w:rsidP="00AC6B01">
      <w:r>
        <w:t xml:space="preserve"> */</w:t>
      </w:r>
    </w:p>
    <w:p w:rsidR="00AC6B01" w:rsidRDefault="00AC6B01" w:rsidP="00AC6B01">
      <w:r>
        <w:t>public class adminclass {</w:t>
      </w:r>
    </w:p>
    <w:p w:rsidR="00AC6B01" w:rsidRDefault="00AC6B01" w:rsidP="00AC6B01">
      <w:r>
        <w:t xml:space="preserve">     public static boolean validate(String username, String password) {        </w:t>
      </w:r>
    </w:p>
    <w:p w:rsidR="00AC6B01" w:rsidRDefault="00AC6B01" w:rsidP="00AC6B01">
      <w:r>
        <w:t xml:space="preserve">        boolean status = true;</w:t>
      </w:r>
    </w:p>
    <w:p w:rsidR="00AC6B01" w:rsidRDefault="00AC6B01" w:rsidP="00AC6B01">
      <w:r>
        <w:t xml:space="preserve">        Connection conn = null;</w:t>
      </w:r>
    </w:p>
    <w:p w:rsidR="00AC6B01" w:rsidRDefault="00AC6B01" w:rsidP="00AC6B01">
      <w:r>
        <w:t xml:space="preserve">        PreparedStatement pst = null;</w:t>
      </w:r>
    </w:p>
    <w:p w:rsidR="00AC6B01" w:rsidRDefault="00AC6B01" w:rsidP="00AC6B01">
      <w:r>
        <w:t xml:space="preserve">        ResultSet rs = null;</w:t>
      </w:r>
    </w:p>
    <w:p w:rsidR="00AC6B01" w:rsidRDefault="00AC6B01" w:rsidP="00AC6B01">
      <w:r>
        <w:t xml:space="preserve">       </w:t>
      </w:r>
    </w:p>
    <w:p w:rsidR="00AC6B01" w:rsidRDefault="00AC6B01" w:rsidP="00AC6B01">
      <w:r>
        <w:t xml:space="preserve">        String driver = "com.microsoft.sqlserver.jdbc.SQLServerDriver";</w:t>
      </w:r>
    </w:p>
    <w:p w:rsidR="00AC6B01" w:rsidRDefault="00AC6B01" w:rsidP="00AC6B01">
      <w:r>
        <w:t xml:space="preserve">      </w:t>
      </w:r>
    </w:p>
    <w:p w:rsidR="00AC6B01" w:rsidRDefault="00AC6B01" w:rsidP="00AC6B01">
      <w:r>
        <w:t xml:space="preserve">        try {</w:t>
      </w:r>
    </w:p>
    <w:p w:rsidR="00AC6B01" w:rsidRDefault="00AC6B01" w:rsidP="00AC6B01">
      <w:r>
        <w:t xml:space="preserve">            Class.forName(driver).newInstance();</w:t>
      </w:r>
    </w:p>
    <w:p w:rsidR="00AC6B01" w:rsidRDefault="00AC6B01" w:rsidP="00AC6B01">
      <w:r>
        <w:lastRenderedPageBreak/>
        <w:t xml:space="preserve">            conn = DriverManager.getConnection("jdbc:sqlserver://localhost:1433;databaseName=campaign","sa","p@ssw0rd");</w:t>
      </w:r>
    </w:p>
    <w:p w:rsidR="00AC6B01" w:rsidRDefault="00AC6B01" w:rsidP="00AC6B01">
      <w:r>
        <w:t xml:space="preserve">            pst = conn.prepareStatement("SELECT * FROM addadmin WHERE username=? AND password=?");</w:t>
      </w:r>
    </w:p>
    <w:p w:rsidR="00AC6B01" w:rsidRDefault="00AC6B01" w:rsidP="00AC6B01">
      <w:r>
        <w:t xml:space="preserve">            pst.setString(1, username);</w:t>
      </w:r>
    </w:p>
    <w:p w:rsidR="00AC6B01" w:rsidRDefault="00AC6B01" w:rsidP="00AC6B01">
      <w:r>
        <w:t xml:space="preserve">            pst.setString(2, password);</w:t>
      </w:r>
    </w:p>
    <w:p w:rsidR="00AC6B01" w:rsidRDefault="00AC6B01" w:rsidP="00AC6B01">
      <w:r>
        <w:t xml:space="preserve">        </w:t>
      </w:r>
    </w:p>
    <w:p w:rsidR="00AC6B01" w:rsidRDefault="00AC6B01" w:rsidP="00AC6B01">
      <w:r>
        <w:t xml:space="preserve">            rs = pst.executeQuery();</w:t>
      </w:r>
    </w:p>
    <w:p w:rsidR="00AC6B01" w:rsidRDefault="00AC6B01" w:rsidP="00AC6B01">
      <w:r>
        <w:t xml:space="preserve">            status = rs.next();</w:t>
      </w:r>
    </w:p>
    <w:p w:rsidR="00AC6B01" w:rsidRDefault="00AC6B01" w:rsidP="00AC6B01">
      <w:r>
        <w:t xml:space="preserve">        } catch (Exception e) {</w:t>
      </w:r>
    </w:p>
    <w:p w:rsidR="00AC6B01" w:rsidRDefault="00AC6B01" w:rsidP="00AC6B01">
      <w:r>
        <w:t xml:space="preserve">            System.out.println(e);</w:t>
      </w:r>
    </w:p>
    <w:p w:rsidR="00AC6B01" w:rsidRDefault="00AC6B01" w:rsidP="00AC6B01">
      <w:r>
        <w:t xml:space="preserve">        } finally {</w:t>
      </w:r>
    </w:p>
    <w:p w:rsidR="00AC6B01" w:rsidRDefault="00AC6B01" w:rsidP="00AC6B01">
      <w:r>
        <w:t xml:space="preserve">            if (conn != null) {</w:t>
      </w:r>
    </w:p>
    <w:p w:rsidR="00AC6B01" w:rsidRDefault="00AC6B01" w:rsidP="00AC6B01">
      <w:r>
        <w:t xml:space="preserve">                try {</w:t>
      </w:r>
    </w:p>
    <w:p w:rsidR="00AC6B01" w:rsidRDefault="00AC6B01" w:rsidP="00AC6B01">
      <w:r>
        <w:t xml:space="preserve">                    conn.close();</w:t>
      </w:r>
    </w:p>
    <w:p w:rsidR="00AC6B01" w:rsidRDefault="00AC6B01" w:rsidP="00AC6B01">
      <w:r>
        <w:t xml:space="preserve">                } catch (SQLException e) {</w:t>
      </w:r>
    </w:p>
    <w:p w:rsidR="00AC6B01" w:rsidRDefault="00AC6B01" w:rsidP="00AC6B01">
      <w:r>
        <w:t xml:space="preserve">                    e.printStackTrace();</w:t>
      </w:r>
    </w:p>
    <w:p w:rsidR="00AC6B01" w:rsidRDefault="00AC6B01" w:rsidP="00AC6B01">
      <w:r>
        <w:t xml:space="preserve">                }</w:t>
      </w:r>
    </w:p>
    <w:p w:rsidR="00AC6B01" w:rsidRDefault="00AC6B01" w:rsidP="00AC6B01">
      <w:r>
        <w:t xml:space="preserve">            }</w:t>
      </w:r>
    </w:p>
    <w:p w:rsidR="00AC6B01" w:rsidRDefault="00AC6B01" w:rsidP="00AC6B01">
      <w:r>
        <w:t xml:space="preserve">             if (pst != null) {</w:t>
      </w:r>
    </w:p>
    <w:p w:rsidR="00AC6B01" w:rsidRDefault="00AC6B01" w:rsidP="00AC6B01">
      <w:r>
        <w:t xml:space="preserve">                try {</w:t>
      </w:r>
    </w:p>
    <w:p w:rsidR="00AC6B01" w:rsidRDefault="00AC6B01" w:rsidP="00AC6B01">
      <w:r>
        <w:t xml:space="preserve">                    pst.close();</w:t>
      </w:r>
    </w:p>
    <w:p w:rsidR="00AC6B01" w:rsidRDefault="00AC6B01" w:rsidP="00AC6B01">
      <w:r>
        <w:t xml:space="preserve">                } catch (SQLException e) {</w:t>
      </w:r>
    </w:p>
    <w:p w:rsidR="00AC6B01" w:rsidRDefault="00AC6B01" w:rsidP="00AC6B01">
      <w:r>
        <w:t xml:space="preserve">                    e.printStackTrace();</w:t>
      </w:r>
    </w:p>
    <w:p w:rsidR="00AC6B01" w:rsidRDefault="00AC6B01" w:rsidP="00AC6B01">
      <w:r>
        <w:t xml:space="preserve">                }</w:t>
      </w:r>
    </w:p>
    <w:p w:rsidR="00AC6B01" w:rsidRDefault="00AC6B01" w:rsidP="00AC6B01">
      <w:r>
        <w:t xml:space="preserve">            }</w:t>
      </w:r>
    </w:p>
    <w:p w:rsidR="00AC6B01" w:rsidRDefault="00AC6B01" w:rsidP="00AC6B01">
      <w:r>
        <w:t xml:space="preserve">            if (rs != null) {</w:t>
      </w:r>
    </w:p>
    <w:p w:rsidR="00AC6B01" w:rsidRDefault="00AC6B01" w:rsidP="00AC6B01">
      <w:r>
        <w:t xml:space="preserve">                try {</w:t>
      </w:r>
    </w:p>
    <w:p w:rsidR="00AC6B01" w:rsidRDefault="00AC6B01" w:rsidP="00AC6B01">
      <w:r>
        <w:t xml:space="preserve">                    rs.close();</w:t>
      </w:r>
    </w:p>
    <w:p w:rsidR="00AC6B01" w:rsidRDefault="00AC6B01" w:rsidP="00AC6B01">
      <w:r>
        <w:t xml:space="preserve">                } catch (SQLException e) {</w:t>
      </w:r>
    </w:p>
    <w:p w:rsidR="00AC6B01" w:rsidRDefault="00AC6B01" w:rsidP="00AC6B01">
      <w:r>
        <w:t xml:space="preserve">                    e.printStackTrace();</w:t>
      </w:r>
    </w:p>
    <w:p w:rsidR="00AC6B01" w:rsidRDefault="00AC6B01" w:rsidP="00AC6B01">
      <w:r>
        <w:lastRenderedPageBreak/>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return status;</w:t>
      </w:r>
    </w:p>
    <w:p w:rsidR="00AC6B01" w:rsidRDefault="00AC6B01" w:rsidP="00AC6B01">
      <w:r>
        <w:t xml:space="preserve">     }</w:t>
      </w:r>
    </w:p>
    <w:p w:rsidR="00AC6B01" w:rsidRDefault="00AC6B01" w:rsidP="00AC6B01">
      <w:r>
        <w:t xml:space="preserve">    </w:t>
      </w:r>
    </w:p>
    <w:p w:rsidR="00AC6B01" w:rsidRDefault="00AC6B01" w:rsidP="00AC6B01">
      <w:r>
        <w:t>}</w:t>
      </w:r>
    </w:p>
    <w:p w:rsidR="00AC6B01" w:rsidRDefault="00AC6B01" w:rsidP="00AC6B01">
      <w:pPr>
        <w:pStyle w:val="Heading1"/>
      </w:pPr>
      <w:bookmarkStart w:id="51" w:name="_Toc472934510"/>
      <w:r w:rsidRPr="00465549">
        <w:t>admindel</w:t>
      </w:r>
      <w:r>
        <w:t>.java:</w:t>
      </w:r>
      <w:bookmarkEnd w:id="51"/>
    </w:p>
    <w:p w:rsidR="00AC6B01" w:rsidRDefault="00AC6B01" w:rsidP="00AC6B01"/>
    <w:p w:rsidR="00AC6B01" w:rsidRDefault="00AC6B01" w:rsidP="00AC6B01"/>
    <w:p w:rsidR="00AC6B01" w:rsidRDefault="00AC6B01" w:rsidP="00AC6B01">
      <w:r>
        <w:t>package pack;</w:t>
      </w:r>
    </w:p>
    <w:p w:rsidR="00AC6B01" w:rsidRDefault="00AC6B01" w:rsidP="00AC6B01"/>
    <w:p w:rsidR="00AC6B01" w:rsidRDefault="00AC6B01" w:rsidP="00AC6B01">
      <w:r>
        <w:t>import java.io.IOException;</w:t>
      </w:r>
    </w:p>
    <w:p w:rsidR="00AC6B01" w:rsidRDefault="00AC6B01" w:rsidP="00AC6B01">
      <w:r>
        <w:t>import java.io.PrintWriter;</w:t>
      </w:r>
    </w:p>
    <w:p w:rsidR="00AC6B01" w:rsidRDefault="00AC6B01" w:rsidP="00AC6B01">
      <w:r>
        <w:t>import java.sql.Connection;</w:t>
      </w:r>
    </w:p>
    <w:p w:rsidR="00AC6B01" w:rsidRDefault="00AC6B01" w:rsidP="00AC6B01">
      <w:r>
        <w:t>import javax.servlet.RequestDispatcher;</w:t>
      </w:r>
    </w:p>
    <w:p w:rsidR="00AC6B01" w:rsidRDefault="00AC6B01" w:rsidP="00AC6B01">
      <w:r>
        <w:t>import javax.servlet.ServletException;</w:t>
      </w:r>
    </w:p>
    <w:p w:rsidR="00AC6B01" w:rsidRDefault="00AC6B01" w:rsidP="00AC6B01">
      <w:r>
        <w:t>import javax.servlet.http.HttpServlet;</w:t>
      </w:r>
    </w:p>
    <w:p w:rsidR="00AC6B01" w:rsidRDefault="00AC6B01" w:rsidP="00AC6B01">
      <w:r>
        <w:t>import javax.servlet.http.HttpServletRequest;</w:t>
      </w:r>
    </w:p>
    <w:p w:rsidR="00AC6B01" w:rsidRDefault="00AC6B01" w:rsidP="00AC6B01">
      <w:r>
        <w:t>import javax.servlet.http.HttpServletResponse;</w:t>
      </w:r>
    </w:p>
    <w:p w:rsidR="00AC6B01" w:rsidRDefault="00AC6B01" w:rsidP="00AC6B01"/>
    <w:p w:rsidR="00AC6B01" w:rsidRDefault="00AC6B01" w:rsidP="00AC6B01"/>
    <w:p w:rsidR="00AC6B01" w:rsidRDefault="00AC6B01" w:rsidP="00AC6B01">
      <w:r>
        <w:t>public class admindel extends HttpServlet {</w:t>
      </w:r>
    </w:p>
    <w:p w:rsidR="00AC6B01" w:rsidRDefault="00AC6B01" w:rsidP="00AC6B01"/>
    <w:p w:rsidR="00AC6B01" w:rsidRDefault="00AC6B01" w:rsidP="00AC6B01">
      <w:r>
        <w:t xml:space="preserve">   </w:t>
      </w:r>
    </w:p>
    <w:p w:rsidR="00AC6B01" w:rsidRDefault="00AC6B01" w:rsidP="00AC6B01">
      <w:r>
        <w:t xml:space="preserve">    protected void processReque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charset=UTF-8");</w:t>
      </w:r>
    </w:p>
    <w:p w:rsidR="00AC6B01" w:rsidRDefault="00AC6B01" w:rsidP="00AC6B01">
      <w:r>
        <w:t xml:space="preserve">        PrintWriter out = response.getWriter();</w:t>
      </w:r>
    </w:p>
    <w:p w:rsidR="00AC6B01" w:rsidRDefault="00AC6B01" w:rsidP="00AC6B01">
      <w:r>
        <w:t xml:space="preserve">           </w:t>
      </w:r>
    </w:p>
    <w:p w:rsidR="00AC6B01" w:rsidRDefault="00AC6B01" w:rsidP="00AC6B01">
      <w:r>
        <w:lastRenderedPageBreak/>
        <w:t xml:space="preserve">        </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Ge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Pos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PrintWriter out= response.getWriter();</w:t>
      </w:r>
    </w:p>
    <w:p w:rsidR="00AC6B01" w:rsidRDefault="00AC6B01" w:rsidP="00AC6B01">
      <w:r>
        <w:t>String email,password;</w:t>
      </w:r>
    </w:p>
    <w:p w:rsidR="00AC6B01" w:rsidRDefault="00AC6B01" w:rsidP="00AC6B01"/>
    <w:p w:rsidR="00AC6B01" w:rsidRDefault="00AC6B01" w:rsidP="00AC6B01">
      <w:r>
        <w:t>String i = request.getParameter("email");</w:t>
      </w:r>
    </w:p>
    <w:p w:rsidR="00AC6B01" w:rsidRDefault="00AC6B01" w:rsidP="00AC6B01"/>
    <w:p w:rsidR="00AC6B01" w:rsidRDefault="00AC6B01" w:rsidP="00AC6B01">
      <w:r>
        <w:t>Connection con=mypack.dataconnection.ConnectDB();</w:t>
      </w:r>
    </w:p>
    <w:p w:rsidR="00AC6B01" w:rsidRDefault="00AC6B01" w:rsidP="00AC6B01">
      <w:r>
        <w:t>try{</w:t>
      </w:r>
    </w:p>
    <w:p w:rsidR="00AC6B01" w:rsidRDefault="00AC6B01" w:rsidP="00AC6B01">
      <w:r>
        <w:t xml:space="preserve">    String sql="delete from addadmin where email=?";</w:t>
      </w:r>
    </w:p>
    <w:p w:rsidR="00AC6B01" w:rsidRDefault="00AC6B01" w:rsidP="00AC6B01">
      <w:r>
        <w:t xml:space="preserve">        java.sql.PreparedStatement pst=con.prepareStatement(sql);</w:t>
      </w:r>
    </w:p>
    <w:p w:rsidR="00AC6B01" w:rsidRDefault="00AC6B01" w:rsidP="00AC6B01">
      <w:r>
        <w:t xml:space="preserve">       </w:t>
      </w:r>
    </w:p>
    <w:p w:rsidR="00AC6B01" w:rsidRDefault="00AC6B01" w:rsidP="00AC6B01">
      <w:r>
        <w:t xml:space="preserve">        </w:t>
      </w:r>
    </w:p>
    <w:p w:rsidR="00AC6B01" w:rsidRDefault="00AC6B01" w:rsidP="00AC6B01">
      <w:r>
        <w:t xml:space="preserve">         pst.setString(1, i);</w:t>
      </w:r>
    </w:p>
    <w:p w:rsidR="00AC6B01" w:rsidRDefault="00AC6B01" w:rsidP="00AC6B01">
      <w:r>
        <w:t xml:space="preserve">                    pst.executeUpdate();</w:t>
      </w:r>
    </w:p>
    <w:p w:rsidR="00AC6B01" w:rsidRDefault="00AC6B01" w:rsidP="00AC6B01">
      <w:r>
        <w:t xml:space="preserve">                   RequestDispatcher rd=request.getRequestDispatcher("deladminmsg.jsp"); </w:t>
      </w:r>
    </w:p>
    <w:p w:rsidR="00AC6B01" w:rsidRDefault="00AC6B01" w:rsidP="00AC6B01">
      <w:r>
        <w:t xml:space="preserve">                      rd.forward(request,response);  </w:t>
      </w:r>
    </w:p>
    <w:p w:rsidR="00AC6B01" w:rsidRDefault="00AC6B01" w:rsidP="00AC6B01">
      <w:r>
        <w:t xml:space="preserve">                   </w:t>
      </w:r>
    </w:p>
    <w:p w:rsidR="00AC6B01" w:rsidRDefault="00AC6B01" w:rsidP="00AC6B01">
      <w:r>
        <w:lastRenderedPageBreak/>
        <w:t>}</w:t>
      </w:r>
    </w:p>
    <w:p w:rsidR="00AC6B01" w:rsidRDefault="00AC6B01" w:rsidP="00AC6B01">
      <w:r>
        <w:t>catch(Exception e){</w:t>
      </w:r>
    </w:p>
    <w:p w:rsidR="00AC6B01" w:rsidRDefault="00AC6B01" w:rsidP="00AC6B01">
      <w:r>
        <w:t xml:space="preserve">    out.println(e);</w:t>
      </w:r>
    </w:p>
    <w:p w:rsidR="00AC6B01" w:rsidRDefault="00AC6B01" w:rsidP="00AC6B01">
      <w:r>
        <w:t>}</w:t>
      </w:r>
    </w:p>
    <w:p w:rsidR="00AC6B01" w:rsidRDefault="00AC6B01" w:rsidP="00AC6B01">
      <w:r>
        <w:t>finally{</w:t>
      </w:r>
    </w:p>
    <w:p w:rsidR="00AC6B01" w:rsidRDefault="00AC6B01" w:rsidP="00AC6B01">
      <w:r>
        <w:t xml:space="preserve">    out.close();</w:t>
      </w:r>
    </w:p>
    <w:p w:rsidR="00AC6B01" w:rsidRDefault="00AC6B01" w:rsidP="00AC6B01">
      <w:r>
        <w:t>}</w:t>
      </w:r>
    </w:p>
    <w:p w:rsidR="00AC6B01" w:rsidRDefault="00AC6B01" w:rsidP="00AC6B01">
      <w:r>
        <w:t xml:space="preserve">    }</w:t>
      </w:r>
    </w:p>
    <w:p w:rsidR="00AC6B01" w:rsidRDefault="00AC6B01" w:rsidP="00AC6B01">
      <w:r>
        <w:t xml:space="preserve">    }</w:t>
      </w:r>
    </w:p>
    <w:p w:rsidR="00AC6B01" w:rsidRDefault="00AC6B01" w:rsidP="00AC6B01">
      <w:pPr>
        <w:pStyle w:val="Heading1"/>
      </w:pPr>
      <w:bookmarkStart w:id="52" w:name="_Toc472934511"/>
      <w:r w:rsidRPr="00465549">
        <w:t>adminvalidate</w:t>
      </w:r>
      <w:r>
        <w:t>.java:</w:t>
      </w:r>
      <w:bookmarkEnd w:id="52"/>
    </w:p>
    <w:p w:rsidR="00AC6B01" w:rsidRDefault="00AC6B01" w:rsidP="00AC6B01">
      <w:r>
        <w:t>/*</w:t>
      </w:r>
    </w:p>
    <w:p w:rsidR="00AC6B01" w:rsidRDefault="00AC6B01" w:rsidP="00AC6B01">
      <w:r>
        <w:t xml:space="preserve"> * To change this license header, choose License Headers in Project Properties.</w:t>
      </w:r>
    </w:p>
    <w:p w:rsidR="00AC6B01" w:rsidRDefault="00AC6B01" w:rsidP="00AC6B01">
      <w:r>
        <w:t xml:space="preserve"> * To change this template file, choose Tools | Templates</w:t>
      </w:r>
    </w:p>
    <w:p w:rsidR="00AC6B01" w:rsidRDefault="00AC6B01" w:rsidP="00AC6B01">
      <w:r>
        <w:t xml:space="preserve"> * and open the template in the editor.</w:t>
      </w:r>
    </w:p>
    <w:p w:rsidR="00AC6B01" w:rsidRDefault="00AC6B01" w:rsidP="00AC6B01">
      <w:r>
        <w:t xml:space="preserve"> */</w:t>
      </w:r>
    </w:p>
    <w:p w:rsidR="00AC6B01" w:rsidRDefault="00AC6B01" w:rsidP="00AC6B01"/>
    <w:p w:rsidR="00AC6B01" w:rsidRDefault="00AC6B01" w:rsidP="00AC6B01">
      <w:r>
        <w:t>package pack;</w:t>
      </w:r>
    </w:p>
    <w:p w:rsidR="00AC6B01" w:rsidRDefault="00AC6B01" w:rsidP="00AC6B01"/>
    <w:p w:rsidR="00AC6B01" w:rsidRDefault="00AC6B01" w:rsidP="00AC6B01">
      <w:r>
        <w:t>import java.io.IOException;</w:t>
      </w:r>
    </w:p>
    <w:p w:rsidR="00AC6B01" w:rsidRDefault="00AC6B01" w:rsidP="00AC6B01">
      <w:r>
        <w:t>import java.io.PrintWriter;</w:t>
      </w:r>
    </w:p>
    <w:p w:rsidR="00AC6B01" w:rsidRDefault="00AC6B01" w:rsidP="00AC6B01">
      <w:r>
        <w:t>import javax.servlet.RequestDispatcher;</w:t>
      </w:r>
    </w:p>
    <w:p w:rsidR="00AC6B01" w:rsidRDefault="00AC6B01" w:rsidP="00AC6B01">
      <w:r>
        <w:t>import javax.servlet.ServletException;</w:t>
      </w:r>
    </w:p>
    <w:p w:rsidR="00AC6B01" w:rsidRDefault="00AC6B01" w:rsidP="00AC6B01">
      <w:r>
        <w:t>import javax.servlet.http.HttpServlet;</w:t>
      </w:r>
    </w:p>
    <w:p w:rsidR="00AC6B01" w:rsidRDefault="00AC6B01" w:rsidP="00AC6B01">
      <w:r>
        <w:t>import javax.servlet.http.HttpServletRequest;</w:t>
      </w:r>
    </w:p>
    <w:p w:rsidR="00AC6B01" w:rsidRDefault="00AC6B01" w:rsidP="00AC6B01">
      <w:r>
        <w:t>import javax.servlet.http.HttpServletResponse;</w:t>
      </w:r>
    </w:p>
    <w:p w:rsidR="00AC6B01" w:rsidRDefault="00AC6B01" w:rsidP="00AC6B01"/>
    <w:p w:rsidR="00AC6B01" w:rsidRDefault="00AC6B01" w:rsidP="00AC6B01"/>
    <w:p w:rsidR="00AC6B01" w:rsidRDefault="00AC6B01" w:rsidP="00AC6B01">
      <w:r>
        <w:t>public class adminvalidate extends HttpServlet {</w:t>
      </w:r>
    </w:p>
    <w:p w:rsidR="00AC6B01" w:rsidRDefault="00AC6B01" w:rsidP="00AC6B01"/>
    <w:p w:rsidR="00AC6B01" w:rsidRDefault="00AC6B01" w:rsidP="00AC6B01">
      <w:r>
        <w:t xml:space="preserve">   </w:t>
      </w:r>
    </w:p>
    <w:p w:rsidR="00AC6B01" w:rsidRDefault="00AC6B01" w:rsidP="00AC6B01">
      <w:r>
        <w:t xml:space="preserve">    </w:t>
      </w:r>
    </w:p>
    <w:p w:rsidR="00AC6B01" w:rsidRDefault="00AC6B01" w:rsidP="00AC6B01">
      <w:r>
        <w:lastRenderedPageBreak/>
        <w:t xml:space="preserve">    protected void processReque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charset=UTF-8");</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Ge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Po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 </w:t>
      </w:r>
    </w:p>
    <w:p w:rsidR="00AC6B01" w:rsidRDefault="00AC6B01" w:rsidP="00AC6B01">
      <w:r>
        <w:t xml:space="preserve">   PrintWriter out = response.getWriter();</w:t>
      </w:r>
    </w:p>
    <w:p w:rsidR="00AC6B01" w:rsidRDefault="00AC6B01" w:rsidP="00AC6B01">
      <w:r>
        <w:t xml:space="preserve">      </w:t>
      </w:r>
    </w:p>
    <w:p w:rsidR="00AC6B01" w:rsidRDefault="00AC6B01" w:rsidP="00AC6B01">
      <w:r>
        <w:t xml:space="preserve">            String n=request.getParameter("username");</w:t>
      </w:r>
    </w:p>
    <w:p w:rsidR="00AC6B01" w:rsidRDefault="00AC6B01" w:rsidP="00AC6B01">
      <w:r>
        <w:t xml:space="preserve">            String p=request.getParameter("password");</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if(adminclass.validate(n, p)){</w:t>
      </w:r>
    </w:p>
    <w:p w:rsidR="00AC6B01" w:rsidRDefault="00AC6B01" w:rsidP="00AC6B01">
      <w:r>
        <w:t xml:space="preserve">                RequestDispatcher rd=request.getRequestDispatcher("adminwelcome.jsp");</w:t>
      </w:r>
    </w:p>
    <w:p w:rsidR="00AC6B01" w:rsidRDefault="00AC6B01" w:rsidP="00AC6B01">
      <w:r>
        <w:t xml:space="preserve">                rd.forward(request,response);</w:t>
      </w:r>
    </w:p>
    <w:p w:rsidR="00AC6B01" w:rsidRDefault="00AC6B01" w:rsidP="00AC6B01">
      <w:r>
        <w:t xml:space="preserve">                </w:t>
      </w:r>
    </w:p>
    <w:p w:rsidR="00AC6B01" w:rsidRDefault="00AC6B01" w:rsidP="00AC6B01">
      <w:r>
        <w:t xml:space="preserve">            }</w:t>
      </w:r>
    </w:p>
    <w:p w:rsidR="00AC6B01" w:rsidRDefault="00AC6B01" w:rsidP="00AC6B01">
      <w:r>
        <w:t xml:space="preserve">            else{                </w:t>
      </w:r>
    </w:p>
    <w:p w:rsidR="00AC6B01" w:rsidRDefault="00AC6B01" w:rsidP="00AC6B01">
      <w:r>
        <w:t xml:space="preserve">                RequestDispatcher rd=request.getRequestDispatcher("error.jsp");</w:t>
      </w:r>
    </w:p>
    <w:p w:rsidR="00AC6B01" w:rsidRDefault="00AC6B01" w:rsidP="00AC6B01">
      <w:r>
        <w:lastRenderedPageBreak/>
        <w:t xml:space="preserve">                rd.forward(request,response);</w:t>
      </w:r>
    </w:p>
    <w:p w:rsidR="00AC6B01" w:rsidRDefault="00AC6B01" w:rsidP="00AC6B01">
      <w:r>
        <w:t xml:space="preserve">            }</w:t>
      </w:r>
    </w:p>
    <w:p w:rsidR="00AC6B01" w:rsidRDefault="00AC6B01" w:rsidP="00AC6B01">
      <w:r>
        <w:t xml:space="preserve">            out.close();</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ublic String getServletInfo() {</w:t>
      </w:r>
    </w:p>
    <w:p w:rsidR="00AC6B01" w:rsidRDefault="00AC6B01" w:rsidP="00AC6B01">
      <w:r>
        <w:t xml:space="preserve">        return "Short description";</w:t>
      </w:r>
    </w:p>
    <w:p w:rsidR="00AC6B01" w:rsidRDefault="00AC6B01" w:rsidP="00AC6B01">
      <w:r>
        <w:t xml:space="preserve">    }</w:t>
      </w:r>
    </w:p>
    <w:p w:rsidR="00AC6B01" w:rsidRDefault="00AC6B01" w:rsidP="00AC6B01"/>
    <w:p w:rsidR="00AC6B01" w:rsidRDefault="00AC6B01" w:rsidP="00AC6B01">
      <w:r>
        <w:t>}</w:t>
      </w:r>
    </w:p>
    <w:p w:rsidR="00AC6B01" w:rsidRDefault="00AC6B01" w:rsidP="00AC6B01">
      <w:pPr>
        <w:pStyle w:val="Heading1"/>
      </w:pPr>
      <w:bookmarkStart w:id="53" w:name="_Toc472934512"/>
      <w:r w:rsidRPr="00465549">
        <w:t>passchange</w:t>
      </w:r>
      <w:r>
        <w:t>.java:</w:t>
      </w:r>
      <w:bookmarkEnd w:id="53"/>
    </w:p>
    <w:p w:rsidR="00AC6B01" w:rsidRDefault="00AC6B01" w:rsidP="00AC6B01"/>
    <w:p w:rsidR="00AC6B01" w:rsidRDefault="00AC6B01" w:rsidP="00AC6B01"/>
    <w:p w:rsidR="00AC6B01" w:rsidRDefault="00AC6B01" w:rsidP="00AC6B01">
      <w:r>
        <w:t>package pack;</w:t>
      </w:r>
    </w:p>
    <w:p w:rsidR="00AC6B01" w:rsidRDefault="00AC6B01" w:rsidP="00AC6B01"/>
    <w:p w:rsidR="00AC6B01" w:rsidRDefault="00AC6B01" w:rsidP="00AC6B01">
      <w:r>
        <w:t>import java.io.IOException;</w:t>
      </w:r>
    </w:p>
    <w:p w:rsidR="00AC6B01" w:rsidRDefault="00AC6B01" w:rsidP="00AC6B01">
      <w:r>
        <w:t>import java.io.PrintWriter;</w:t>
      </w:r>
    </w:p>
    <w:p w:rsidR="00AC6B01" w:rsidRDefault="00AC6B01" w:rsidP="00AC6B01">
      <w:r>
        <w:t>import java.sql.Connection;</w:t>
      </w:r>
    </w:p>
    <w:p w:rsidR="00AC6B01" w:rsidRDefault="00AC6B01" w:rsidP="00AC6B01">
      <w:r>
        <w:t>import javax.servlet.RequestDispatcher;</w:t>
      </w:r>
    </w:p>
    <w:p w:rsidR="00AC6B01" w:rsidRDefault="00AC6B01" w:rsidP="00AC6B01">
      <w:r>
        <w:t>import javax.servlet.ServletException;</w:t>
      </w:r>
    </w:p>
    <w:p w:rsidR="00AC6B01" w:rsidRDefault="00AC6B01" w:rsidP="00AC6B01">
      <w:r>
        <w:t>import javax.servlet.http.HttpServlet;</w:t>
      </w:r>
    </w:p>
    <w:p w:rsidR="00AC6B01" w:rsidRDefault="00AC6B01" w:rsidP="00AC6B01">
      <w:r>
        <w:t>import javax.servlet.http.HttpServletRequest;</w:t>
      </w:r>
    </w:p>
    <w:p w:rsidR="00AC6B01" w:rsidRDefault="00AC6B01" w:rsidP="00AC6B01">
      <w:r>
        <w:t>import javax.servlet.http.HttpServletResponse;</w:t>
      </w:r>
    </w:p>
    <w:p w:rsidR="00AC6B01" w:rsidRDefault="00AC6B01" w:rsidP="00AC6B01"/>
    <w:p w:rsidR="00AC6B01" w:rsidRDefault="00AC6B01" w:rsidP="00AC6B01"/>
    <w:p w:rsidR="00AC6B01" w:rsidRDefault="00AC6B01" w:rsidP="00AC6B01">
      <w:r>
        <w:t>public class passchange extends HttpServlet {</w:t>
      </w:r>
    </w:p>
    <w:p w:rsidR="00AC6B01" w:rsidRDefault="00AC6B01" w:rsidP="00AC6B01"/>
    <w:p w:rsidR="00AC6B01" w:rsidRDefault="00AC6B01" w:rsidP="00AC6B01">
      <w:r>
        <w:lastRenderedPageBreak/>
        <w:t xml:space="preserve">   </w:t>
      </w:r>
    </w:p>
    <w:p w:rsidR="00AC6B01" w:rsidRDefault="00AC6B01" w:rsidP="00AC6B01">
      <w:r>
        <w:t xml:space="preserve">    protected void processReque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charset=UTF-8");</w:t>
      </w:r>
    </w:p>
    <w:p w:rsidR="00AC6B01" w:rsidRDefault="00AC6B01" w:rsidP="00AC6B01">
      <w:r>
        <w:t xml:space="preserve">        PrintWriter out = response.getWriter();</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Get(HttpServletRequest request, HttpServletResponse response)</w:t>
      </w:r>
    </w:p>
    <w:p w:rsidR="00AC6B01" w:rsidRDefault="00AC6B01" w:rsidP="00AC6B01">
      <w:r>
        <w:t xml:space="preserve">            throws ServletException, IOException {</w:t>
      </w:r>
    </w:p>
    <w:p w:rsidR="00AC6B01" w:rsidRDefault="00AC6B01" w:rsidP="00AC6B01">
      <w:r>
        <w:t xml:space="preserve">        PrintWriter out = response.getWriter();</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p w:rsidR="00AC6B01" w:rsidRDefault="00AC6B01" w:rsidP="00AC6B01">
      <w:r>
        <w:t xml:space="preserve">    @Override</w:t>
      </w:r>
    </w:p>
    <w:p w:rsidR="00AC6B01" w:rsidRDefault="00AC6B01" w:rsidP="00AC6B01">
      <w:r>
        <w:t xml:space="preserve">    protected void doPos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response);</w:t>
      </w:r>
    </w:p>
    <w:p w:rsidR="00AC6B01" w:rsidRDefault="00AC6B01" w:rsidP="00AC6B01">
      <w:r>
        <w:t xml:space="preserve">      </w:t>
      </w:r>
    </w:p>
    <w:p w:rsidR="00AC6B01" w:rsidRDefault="00AC6B01" w:rsidP="00AC6B01">
      <w:r>
        <w:t>PrintWriter out= response.getWriter();</w:t>
      </w:r>
    </w:p>
    <w:p w:rsidR="00AC6B01" w:rsidRDefault="00AC6B01" w:rsidP="00AC6B01"/>
    <w:p w:rsidR="00AC6B01" w:rsidRDefault="00AC6B01" w:rsidP="00AC6B01"/>
    <w:p w:rsidR="00AC6B01" w:rsidRDefault="00AC6B01" w:rsidP="00AC6B01"/>
    <w:p w:rsidR="00AC6B01" w:rsidRDefault="00AC6B01" w:rsidP="00AC6B01"/>
    <w:p w:rsidR="00AC6B01" w:rsidRDefault="00AC6B01" w:rsidP="00AC6B01"/>
    <w:p w:rsidR="00AC6B01" w:rsidRDefault="00AC6B01" w:rsidP="00AC6B01"/>
    <w:p w:rsidR="00AC6B01" w:rsidRDefault="00AC6B01" w:rsidP="00AC6B01"/>
    <w:p w:rsidR="00AC6B01" w:rsidRDefault="00AC6B01" w:rsidP="00AC6B01">
      <w:r>
        <w:t>String a = request.getParameter("password");</w:t>
      </w:r>
    </w:p>
    <w:p w:rsidR="00AC6B01" w:rsidRDefault="00AC6B01" w:rsidP="00AC6B01">
      <w:r>
        <w:t>String b = request.getParameter("emailid");</w:t>
      </w:r>
    </w:p>
    <w:p w:rsidR="00AC6B01" w:rsidRDefault="00AC6B01" w:rsidP="00AC6B01"/>
    <w:p w:rsidR="00AC6B01" w:rsidRDefault="00AC6B01" w:rsidP="00AC6B01">
      <w:r>
        <w:t>Connection con=mypack.dataconnection.ConnectDB();</w:t>
      </w:r>
    </w:p>
    <w:p w:rsidR="00AC6B01" w:rsidRDefault="00AC6B01" w:rsidP="00AC6B01">
      <w:r>
        <w:t>try{</w:t>
      </w:r>
    </w:p>
    <w:p w:rsidR="00AC6B01" w:rsidRDefault="00AC6B01" w:rsidP="00AC6B01">
      <w:r>
        <w:t xml:space="preserve">    String sql="update userregistration set password=? where emailid=?";</w:t>
      </w:r>
    </w:p>
    <w:p w:rsidR="00AC6B01" w:rsidRDefault="00AC6B01" w:rsidP="00AC6B01">
      <w:r>
        <w:t xml:space="preserve">        java.sql.PreparedStatement pst=con.prepareStatement(sql);</w:t>
      </w:r>
    </w:p>
    <w:p w:rsidR="00AC6B01" w:rsidRDefault="00AC6B01" w:rsidP="00AC6B01">
      <w:r>
        <w:t xml:space="preserve">        pst.setString(1, a);</w:t>
      </w:r>
    </w:p>
    <w:p w:rsidR="00AC6B01" w:rsidRDefault="00AC6B01" w:rsidP="00AC6B01">
      <w:r>
        <w:t xml:space="preserve">        pst.setString(2, b);</w:t>
      </w:r>
    </w:p>
    <w:p w:rsidR="00AC6B01" w:rsidRDefault="00AC6B01" w:rsidP="00AC6B01">
      <w:r>
        <w:t xml:space="preserve">       </w:t>
      </w:r>
    </w:p>
    <w:p w:rsidR="00AC6B01" w:rsidRDefault="00AC6B01" w:rsidP="00AC6B01">
      <w:r>
        <w:t xml:space="preserve">                    pst.executeUpdate();</w:t>
      </w:r>
    </w:p>
    <w:p w:rsidR="00AC6B01" w:rsidRDefault="00AC6B01" w:rsidP="00AC6B01">
      <w:r>
        <w:t xml:space="preserve">                   RequestDispatcher rd=request.getRequestDispatcher("passwordmsg.jsp"); </w:t>
      </w:r>
    </w:p>
    <w:p w:rsidR="00AC6B01" w:rsidRDefault="00AC6B01" w:rsidP="00AC6B01">
      <w:r>
        <w:t xml:space="preserve">                      rd.forward(request,response);  </w:t>
      </w:r>
    </w:p>
    <w:p w:rsidR="00AC6B01" w:rsidRDefault="00AC6B01" w:rsidP="00AC6B01">
      <w:r>
        <w:t xml:space="preserve">                   </w:t>
      </w:r>
    </w:p>
    <w:p w:rsidR="00AC6B01" w:rsidRDefault="00AC6B01" w:rsidP="00AC6B01">
      <w:r>
        <w:t>}</w:t>
      </w:r>
    </w:p>
    <w:p w:rsidR="00AC6B01" w:rsidRDefault="00AC6B01" w:rsidP="00AC6B01">
      <w:r>
        <w:t>catch(Exception e){</w:t>
      </w:r>
    </w:p>
    <w:p w:rsidR="00AC6B01" w:rsidRDefault="00AC6B01" w:rsidP="00AC6B01">
      <w:r>
        <w:t xml:space="preserve">    out.println(e);</w:t>
      </w:r>
    </w:p>
    <w:p w:rsidR="00AC6B01" w:rsidRDefault="00AC6B01" w:rsidP="00AC6B01">
      <w:r>
        <w:t>}</w:t>
      </w:r>
    </w:p>
    <w:p w:rsidR="00AC6B01" w:rsidRDefault="00AC6B01" w:rsidP="00AC6B01">
      <w:r>
        <w:t>finally{</w:t>
      </w:r>
    </w:p>
    <w:p w:rsidR="00AC6B01" w:rsidRDefault="00AC6B01" w:rsidP="00AC6B01">
      <w:r>
        <w:t xml:space="preserve">    out.close();</w:t>
      </w:r>
    </w:p>
    <w:p w:rsidR="00AC6B01" w:rsidRDefault="00AC6B01" w:rsidP="00AC6B01">
      <w:r>
        <w:t>}</w:t>
      </w:r>
    </w:p>
    <w:p w:rsidR="00AC6B01" w:rsidRDefault="00AC6B01" w:rsidP="00AC6B01">
      <w:r>
        <w:t xml:space="preserve">    }</w:t>
      </w:r>
    </w:p>
    <w:p w:rsidR="00AC6B01" w:rsidRDefault="00AC6B01" w:rsidP="00AC6B01">
      <w:r>
        <w:t xml:space="preserve">    }</w:t>
      </w:r>
    </w:p>
    <w:p w:rsidR="00AC6B01" w:rsidRDefault="00AC6B01" w:rsidP="00AC6B01">
      <w:pPr>
        <w:pStyle w:val="Heading1"/>
      </w:pPr>
      <w:bookmarkStart w:id="54" w:name="_Toc472934513"/>
      <w:r w:rsidRPr="00465549">
        <w:t>prodel</w:t>
      </w:r>
      <w:r>
        <w:t>.java:</w:t>
      </w:r>
      <w:bookmarkEnd w:id="54"/>
    </w:p>
    <w:p w:rsidR="00AC6B01" w:rsidRDefault="00AC6B01" w:rsidP="00AC6B01"/>
    <w:p w:rsidR="00AC6B01" w:rsidRDefault="00AC6B01" w:rsidP="00AC6B01"/>
    <w:p w:rsidR="00AC6B01" w:rsidRDefault="00AC6B01" w:rsidP="00AC6B01">
      <w:r>
        <w:t>package pack;</w:t>
      </w:r>
    </w:p>
    <w:p w:rsidR="00AC6B01" w:rsidRDefault="00AC6B01" w:rsidP="00AC6B01"/>
    <w:p w:rsidR="00AC6B01" w:rsidRDefault="00AC6B01" w:rsidP="00AC6B01">
      <w:r>
        <w:t>import java.io.IOException;</w:t>
      </w:r>
    </w:p>
    <w:p w:rsidR="00AC6B01" w:rsidRDefault="00AC6B01" w:rsidP="00AC6B01">
      <w:r>
        <w:t>import java.io.PrintWriter;</w:t>
      </w:r>
    </w:p>
    <w:p w:rsidR="00AC6B01" w:rsidRDefault="00AC6B01" w:rsidP="00AC6B01">
      <w:r>
        <w:t>import java.sql.Connection;</w:t>
      </w:r>
    </w:p>
    <w:p w:rsidR="00AC6B01" w:rsidRDefault="00AC6B01" w:rsidP="00AC6B01">
      <w:r>
        <w:t>import javax.servlet.RequestDispatcher;</w:t>
      </w:r>
    </w:p>
    <w:p w:rsidR="00AC6B01" w:rsidRDefault="00AC6B01" w:rsidP="00AC6B01">
      <w:r>
        <w:t>import javax.servlet.ServletException;</w:t>
      </w:r>
    </w:p>
    <w:p w:rsidR="00AC6B01" w:rsidRDefault="00AC6B01" w:rsidP="00AC6B01">
      <w:r>
        <w:lastRenderedPageBreak/>
        <w:t>import javax.servlet.http.HttpServlet;</w:t>
      </w:r>
    </w:p>
    <w:p w:rsidR="00AC6B01" w:rsidRDefault="00AC6B01" w:rsidP="00AC6B01">
      <w:r>
        <w:t>import javax.servlet.http.HttpServletRequest;</w:t>
      </w:r>
    </w:p>
    <w:p w:rsidR="00AC6B01" w:rsidRDefault="00AC6B01" w:rsidP="00AC6B01">
      <w:r>
        <w:t>import javax.servlet.http.HttpServletResponse;</w:t>
      </w:r>
    </w:p>
    <w:p w:rsidR="00AC6B01" w:rsidRDefault="00AC6B01" w:rsidP="00AC6B01"/>
    <w:p w:rsidR="00AC6B01" w:rsidRDefault="00AC6B01" w:rsidP="00AC6B01"/>
    <w:p w:rsidR="00AC6B01" w:rsidRDefault="00AC6B01" w:rsidP="00AC6B01">
      <w:r>
        <w:t>public class prodel extends HttpServlet {</w:t>
      </w:r>
    </w:p>
    <w:p w:rsidR="00AC6B01" w:rsidRDefault="00AC6B01" w:rsidP="00AC6B01"/>
    <w:p w:rsidR="00AC6B01" w:rsidRDefault="00AC6B01" w:rsidP="00AC6B01">
      <w:r>
        <w:t xml:space="preserve">   </w:t>
      </w:r>
    </w:p>
    <w:p w:rsidR="00AC6B01" w:rsidRDefault="00AC6B01" w:rsidP="00AC6B01">
      <w:r>
        <w:t xml:space="preserve">    protected void processReque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charset=UTF-8");</w:t>
      </w:r>
    </w:p>
    <w:p w:rsidR="00AC6B01" w:rsidRDefault="00AC6B01" w:rsidP="00AC6B01">
      <w:r>
        <w:t xml:space="preserve">        PrintWriter out = response.getWriter();</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Ge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Pos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PrintWriter out= response.getWriter();</w:t>
      </w:r>
    </w:p>
    <w:p w:rsidR="00AC6B01" w:rsidRDefault="00AC6B01" w:rsidP="00AC6B01">
      <w:r>
        <w:t>String email,password;</w:t>
      </w:r>
    </w:p>
    <w:p w:rsidR="00AC6B01" w:rsidRDefault="00AC6B01" w:rsidP="00AC6B01"/>
    <w:p w:rsidR="00AC6B01" w:rsidRDefault="00AC6B01" w:rsidP="00AC6B01">
      <w:r>
        <w:lastRenderedPageBreak/>
        <w:t>String i = request.getParameter("companyname");</w:t>
      </w:r>
    </w:p>
    <w:p w:rsidR="00AC6B01" w:rsidRDefault="00AC6B01" w:rsidP="00AC6B01"/>
    <w:p w:rsidR="00AC6B01" w:rsidRDefault="00AC6B01" w:rsidP="00AC6B01">
      <w:r>
        <w:t>Connection con=mypack.dataconnection.ConnectDB();</w:t>
      </w:r>
    </w:p>
    <w:p w:rsidR="00AC6B01" w:rsidRDefault="00AC6B01" w:rsidP="00AC6B01">
      <w:r>
        <w:t>try{</w:t>
      </w:r>
    </w:p>
    <w:p w:rsidR="00AC6B01" w:rsidRDefault="00AC6B01" w:rsidP="00AC6B01">
      <w:r>
        <w:t xml:space="preserve">    String sql="delete from addproduct where companyname=?";</w:t>
      </w:r>
    </w:p>
    <w:p w:rsidR="00AC6B01" w:rsidRDefault="00AC6B01" w:rsidP="00AC6B01">
      <w:r>
        <w:t xml:space="preserve">        java.sql.PreparedStatement pst=con.prepareStatement(sql);</w:t>
      </w:r>
    </w:p>
    <w:p w:rsidR="00AC6B01" w:rsidRDefault="00AC6B01" w:rsidP="00AC6B01">
      <w:r>
        <w:t xml:space="preserve">       </w:t>
      </w:r>
    </w:p>
    <w:p w:rsidR="00AC6B01" w:rsidRDefault="00AC6B01" w:rsidP="00AC6B01">
      <w:r>
        <w:t xml:space="preserve">        </w:t>
      </w:r>
    </w:p>
    <w:p w:rsidR="00AC6B01" w:rsidRDefault="00AC6B01" w:rsidP="00AC6B01">
      <w:r>
        <w:t xml:space="preserve">         pst.setString(1, i);</w:t>
      </w:r>
    </w:p>
    <w:p w:rsidR="00AC6B01" w:rsidRDefault="00AC6B01" w:rsidP="00AC6B01">
      <w:r>
        <w:t xml:space="preserve">                    pst.executeUpdate();</w:t>
      </w:r>
    </w:p>
    <w:p w:rsidR="00AC6B01" w:rsidRDefault="00AC6B01" w:rsidP="00AC6B01">
      <w:r>
        <w:t xml:space="preserve">                   RequestDispatcher rd=request.getRequestDispatcher("delmsg.jsp"); </w:t>
      </w:r>
    </w:p>
    <w:p w:rsidR="00AC6B01" w:rsidRDefault="00AC6B01" w:rsidP="00AC6B01">
      <w:r>
        <w:t xml:space="preserve">                      rd.forward(request,response);  </w:t>
      </w:r>
    </w:p>
    <w:p w:rsidR="00AC6B01" w:rsidRDefault="00AC6B01" w:rsidP="00AC6B01">
      <w:r>
        <w:t xml:space="preserve">                   </w:t>
      </w:r>
    </w:p>
    <w:p w:rsidR="00AC6B01" w:rsidRDefault="00AC6B01" w:rsidP="00AC6B01">
      <w:r>
        <w:t>}</w:t>
      </w:r>
    </w:p>
    <w:p w:rsidR="00AC6B01" w:rsidRDefault="00AC6B01" w:rsidP="00AC6B01">
      <w:r>
        <w:t>catch(Exception e){</w:t>
      </w:r>
    </w:p>
    <w:p w:rsidR="00AC6B01" w:rsidRDefault="00AC6B01" w:rsidP="00AC6B01">
      <w:r>
        <w:t xml:space="preserve">    out.println(e);</w:t>
      </w:r>
    </w:p>
    <w:p w:rsidR="00AC6B01" w:rsidRDefault="00AC6B01" w:rsidP="00AC6B01">
      <w:r>
        <w:t>}</w:t>
      </w:r>
    </w:p>
    <w:p w:rsidR="00AC6B01" w:rsidRDefault="00AC6B01" w:rsidP="00AC6B01">
      <w:r>
        <w:t>finally{</w:t>
      </w:r>
    </w:p>
    <w:p w:rsidR="00AC6B01" w:rsidRDefault="00AC6B01" w:rsidP="00AC6B01">
      <w:r>
        <w:t xml:space="preserve">    out.close();</w:t>
      </w:r>
    </w:p>
    <w:p w:rsidR="00AC6B01" w:rsidRDefault="00AC6B01" w:rsidP="00AC6B01">
      <w:r>
        <w:t>}</w:t>
      </w:r>
    </w:p>
    <w:p w:rsidR="00AC6B01" w:rsidRDefault="00AC6B01" w:rsidP="00AC6B01">
      <w:r>
        <w:t xml:space="preserve">    }</w:t>
      </w:r>
    </w:p>
    <w:p w:rsidR="00AC6B01" w:rsidRDefault="00AC6B01" w:rsidP="00AC6B01">
      <w:r>
        <w:t xml:space="preserve">    }</w:t>
      </w:r>
    </w:p>
    <w:p w:rsidR="00AC6B01" w:rsidRDefault="00AC6B01" w:rsidP="00AC6B01">
      <w:pPr>
        <w:pStyle w:val="Heading1"/>
      </w:pPr>
      <w:bookmarkStart w:id="55" w:name="_Toc472934514"/>
      <w:r w:rsidRPr="00465549">
        <w:t>validate</w:t>
      </w:r>
      <w:r>
        <w:t>.java:</w:t>
      </w:r>
      <w:bookmarkEnd w:id="55"/>
    </w:p>
    <w:p w:rsidR="00AC6B01" w:rsidRDefault="00AC6B01" w:rsidP="00AC6B01">
      <w:r>
        <w:t>/*</w:t>
      </w:r>
    </w:p>
    <w:p w:rsidR="00AC6B01" w:rsidRDefault="00AC6B01" w:rsidP="00AC6B01">
      <w:r>
        <w:t xml:space="preserve"> * To change this license header, choose License Headers in Project Properties.</w:t>
      </w:r>
    </w:p>
    <w:p w:rsidR="00AC6B01" w:rsidRDefault="00AC6B01" w:rsidP="00AC6B01">
      <w:r>
        <w:t xml:space="preserve"> * To change this template file, choose Tools | Templates</w:t>
      </w:r>
    </w:p>
    <w:p w:rsidR="00AC6B01" w:rsidRDefault="00AC6B01" w:rsidP="00AC6B01">
      <w:r>
        <w:t xml:space="preserve"> * and open the template in the editor.</w:t>
      </w:r>
    </w:p>
    <w:p w:rsidR="00AC6B01" w:rsidRDefault="00AC6B01" w:rsidP="00AC6B01">
      <w:r>
        <w:t xml:space="preserve"> */</w:t>
      </w:r>
    </w:p>
    <w:p w:rsidR="00AC6B01" w:rsidRDefault="00AC6B01" w:rsidP="00AC6B01"/>
    <w:p w:rsidR="00AC6B01" w:rsidRDefault="00AC6B01" w:rsidP="00AC6B01">
      <w:r>
        <w:t>package pack;</w:t>
      </w:r>
    </w:p>
    <w:p w:rsidR="00AC6B01" w:rsidRDefault="00AC6B01" w:rsidP="00AC6B01"/>
    <w:p w:rsidR="00AC6B01" w:rsidRDefault="00AC6B01" w:rsidP="00AC6B01">
      <w:r>
        <w:lastRenderedPageBreak/>
        <w:t>import java.io.IOException;</w:t>
      </w:r>
    </w:p>
    <w:p w:rsidR="00AC6B01" w:rsidRDefault="00AC6B01" w:rsidP="00AC6B01">
      <w:r>
        <w:t>import java.io.PrintWriter;</w:t>
      </w:r>
    </w:p>
    <w:p w:rsidR="00AC6B01" w:rsidRDefault="00AC6B01" w:rsidP="00AC6B01">
      <w:r>
        <w:t>import javax.servlet.RequestDispatcher;</w:t>
      </w:r>
    </w:p>
    <w:p w:rsidR="00AC6B01" w:rsidRDefault="00AC6B01" w:rsidP="00AC6B01">
      <w:r>
        <w:t>import javax.servlet.ServletException;</w:t>
      </w:r>
    </w:p>
    <w:p w:rsidR="00AC6B01" w:rsidRDefault="00AC6B01" w:rsidP="00AC6B01">
      <w:r>
        <w:t>import javax.servlet.http.HttpServlet;</w:t>
      </w:r>
    </w:p>
    <w:p w:rsidR="00AC6B01" w:rsidRDefault="00AC6B01" w:rsidP="00AC6B01">
      <w:r>
        <w:t>import javax.servlet.http.HttpServletRequest;</w:t>
      </w:r>
    </w:p>
    <w:p w:rsidR="00AC6B01" w:rsidRDefault="00AC6B01" w:rsidP="00AC6B01">
      <w:r>
        <w:t>import javax.servlet.http.HttpServletResponse;</w:t>
      </w:r>
    </w:p>
    <w:p w:rsidR="00AC6B01" w:rsidRDefault="00AC6B01" w:rsidP="00AC6B01"/>
    <w:p w:rsidR="00AC6B01" w:rsidRDefault="00AC6B01" w:rsidP="00AC6B01"/>
    <w:p w:rsidR="00AC6B01" w:rsidRDefault="00AC6B01" w:rsidP="00AC6B01">
      <w:r>
        <w:t>public class validate extends HttpServlet {</w:t>
      </w:r>
    </w:p>
    <w:p w:rsidR="00AC6B01" w:rsidRDefault="00AC6B01" w:rsidP="00AC6B01"/>
    <w:p w:rsidR="00AC6B01" w:rsidRDefault="00AC6B01" w:rsidP="00AC6B01">
      <w:r>
        <w:t xml:space="preserve">   </w:t>
      </w:r>
    </w:p>
    <w:p w:rsidR="00AC6B01" w:rsidRDefault="00AC6B01" w:rsidP="00AC6B01">
      <w:r>
        <w:t xml:space="preserve">    </w:t>
      </w:r>
    </w:p>
    <w:p w:rsidR="00AC6B01" w:rsidRDefault="00AC6B01" w:rsidP="00AC6B01">
      <w:r>
        <w:t xml:space="preserve">    protected void processReque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charset=UTF-8");</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Get(HttpServletRequest request, HttpServletResponse response)</w:t>
      </w:r>
    </w:p>
    <w:p w:rsidR="00AC6B01" w:rsidRDefault="00AC6B01" w:rsidP="00AC6B01">
      <w:r>
        <w:t xml:space="preserve">            throws ServletException, IOException {</w:t>
      </w:r>
    </w:p>
    <w:p w:rsidR="00AC6B01" w:rsidRDefault="00AC6B01" w:rsidP="00AC6B01">
      <w:r>
        <w:t xml:space="preserve">        processRequest(request, response);</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Override</w:t>
      </w:r>
    </w:p>
    <w:p w:rsidR="00AC6B01" w:rsidRDefault="00AC6B01" w:rsidP="00AC6B01">
      <w:r>
        <w:t xml:space="preserve">    protected void doPost(HttpServletRequest request, HttpServletResponse response)</w:t>
      </w:r>
    </w:p>
    <w:p w:rsidR="00AC6B01" w:rsidRDefault="00AC6B01" w:rsidP="00AC6B01">
      <w:r>
        <w:t xml:space="preserve">            throws ServletException, IOException {</w:t>
      </w:r>
    </w:p>
    <w:p w:rsidR="00AC6B01" w:rsidRDefault="00AC6B01" w:rsidP="00AC6B01">
      <w:r>
        <w:t xml:space="preserve">       response.setContentType("text/html"); </w:t>
      </w:r>
    </w:p>
    <w:p w:rsidR="00AC6B01" w:rsidRDefault="00AC6B01" w:rsidP="00AC6B01">
      <w:r>
        <w:t xml:space="preserve">   PrintWriter out = response.getWriter();</w:t>
      </w:r>
    </w:p>
    <w:p w:rsidR="00AC6B01" w:rsidRDefault="00AC6B01" w:rsidP="00AC6B01">
      <w:r>
        <w:lastRenderedPageBreak/>
        <w:t xml:space="preserve">      </w:t>
      </w:r>
    </w:p>
    <w:p w:rsidR="00AC6B01" w:rsidRDefault="00AC6B01" w:rsidP="00AC6B01">
      <w:r>
        <w:t xml:space="preserve">            String n=request.getParameter("username");</w:t>
      </w:r>
    </w:p>
    <w:p w:rsidR="00AC6B01" w:rsidRDefault="00AC6B01" w:rsidP="00AC6B01">
      <w:r>
        <w:t xml:space="preserve">            String p=request.getParameter("password");</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if(MyClass.validate(n, p)){</w:t>
      </w:r>
    </w:p>
    <w:p w:rsidR="00AC6B01" w:rsidRDefault="00AC6B01" w:rsidP="00AC6B01">
      <w:r>
        <w:t xml:space="preserve">                RequestDispatcher rd=request.getRequestDispatcher("welcome.jsp");</w:t>
      </w:r>
    </w:p>
    <w:p w:rsidR="00AC6B01" w:rsidRDefault="00AC6B01" w:rsidP="00AC6B01">
      <w:r>
        <w:t xml:space="preserve">                rd.forward(request,response);</w:t>
      </w:r>
    </w:p>
    <w:p w:rsidR="00AC6B01" w:rsidRDefault="00AC6B01" w:rsidP="00AC6B01">
      <w:r>
        <w:t xml:space="preserve">                </w:t>
      </w:r>
    </w:p>
    <w:p w:rsidR="00AC6B01" w:rsidRDefault="00AC6B01" w:rsidP="00AC6B01">
      <w:r>
        <w:t xml:space="preserve">            }</w:t>
      </w:r>
    </w:p>
    <w:p w:rsidR="00AC6B01" w:rsidRDefault="00AC6B01" w:rsidP="00AC6B01">
      <w:r>
        <w:t xml:space="preserve">            else{                </w:t>
      </w:r>
    </w:p>
    <w:p w:rsidR="00AC6B01" w:rsidRDefault="00AC6B01" w:rsidP="00AC6B01">
      <w:r>
        <w:t xml:space="preserve">                RequestDispatcher rd=request.getRequestDispatcher("error.jsp");</w:t>
      </w:r>
    </w:p>
    <w:p w:rsidR="00AC6B01" w:rsidRDefault="00AC6B01" w:rsidP="00AC6B01">
      <w:r>
        <w:t xml:space="preserve">                rd.forward(request,response);</w:t>
      </w:r>
    </w:p>
    <w:p w:rsidR="00AC6B01" w:rsidRDefault="00AC6B01" w:rsidP="00AC6B01">
      <w:r>
        <w:t xml:space="preserve">            }</w:t>
      </w:r>
    </w:p>
    <w:p w:rsidR="00AC6B01" w:rsidRDefault="00AC6B01" w:rsidP="00AC6B01">
      <w:r>
        <w:t xml:space="preserve">            out.close();</w:t>
      </w:r>
    </w:p>
    <w:p w:rsidR="00AC6B01" w:rsidRDefault="00AC6B01" w:rsidP="00AC6B01">
      <w:r>
        <w:t xml:space="preserve">        </w:t>
      </w:r>
    </w:p>
    <w:p w:rsidR="00AC6B01" w:rsidRDefault="00AC6B01" w:rsidP="00AC6B01">
      <w:r>
        <w:t xml:space="preserve">        </w:t>
      </w:r>
    </w:p>
    <w:p w:rsidR="00AC6B01" w:rsidRDefault="00AC6B01" w:rsidP="00AC6B01">
      <w:r>
        <w:t xml:space="preserve">    }</w:t>
      </w:r>
    </w:p>
    <w:p w:rsidR="00AC6B01" w:rsidRDefault="00AC6B01" w:rsidP="00AC6B01">
      <w:r>
        <w:t xml:space="preserve">     @Override</w:t>
      </w:r>
    </w:p>
    <w:p w:rsidR="00AC6B01" w:rsidRDefault="00AC6B01" w:rsidP="00AC6B01">
      <w:r>
        <w:t xml:space="preserve">    public String getServletInfo() {</w:t>
      </w:r>
    </w:p>
    <w:p w:rsidR="00AC6B01" w:rsidRDefault="00AC6B01" w:rsidP="00AC6B01">
      <w:r>
        <w:t xml:space="preserve">        return "Short description";</w:t>
      </w:r>
    </w:p>
    <w:p w:rsidR="00AC6B01" w:rsidRDefault="00AC6B01" w:rsidP="00AC6B01">
      <w:r>
        <w:t xml:space="preserve">    }</w:t>
      </w:r>
    </w:p>
    <w:p w:rsidR="00AC6B01" w:rsidRDefault="00AC6B01" w:rsidP="00AC6B01"/>
    <w:p w:rsidR="00AC6B01" w:rsidRDefault="00AC6B01" w:rsidP="00AC6B01">
      <w:r>
        <w:t xml:space="preserve">}  </w:t>
      </w:r>
    </w:p>
    <w:p w:rsidR="00AC6B01" w:rsidRDefault="00AC6B01" w:rsidP="00AC6B01">
      <w:r>
        <w:t xml:space="preserve"> </w:t>
      </w:r>
    </w:p>
    <w:p w:rsidR="00B31E62" w:rsidRDefault="00AC6B01" w:rsidP="00B31E62">
      <w:r>
        <w:t xml:space="preserve">  </w:t>
      </w:r>
    </w:p>
    <w:p w:rsidR="00B31E62" w:rsidRDefault="00B31E62" w:rsidP="00B31E62"/>
    <w:p w:rsidR="00B31E62" w:rsidRDefault="00B31E62" w:rsidP="00B31E62"/>
    <w:p w:rsidR="00B31E62" w:rsidRDefault="00B31E62" w:rsidP="00B31E62"/>
    <w:p w:rsidR="00B31E62" w:rsidRDefault="00B31E62" w:rsidP="00B31E62"/>
    <w:p w:rsidR="00B31E62" w:rsidRDefault="00B31E62" w:rsidP="00B31E62"/>
    <w:p w:rsidR="00B31E62" w:rsidRDefault="008D3833" w:rsidP="008D3833">
      <w:pPr>
        <w:pStyle w:val="Heading1"/>
      </w:pPr>
      <w:bookmarkStart w:id="56" w:name="_Toc472934515"/>
      <w:r>
        <w:t>Selectall.java</w:t>
      </w:r>
      <w:bookmarkEnd w:id="56"/>
    </w:p>
    <w:p w:rsidR="008D3833" w:rsidRPr="008D3833" w:rsidRDefault="008D3833" w:rsidP="008D3833">
      <w:pPr>
        <w:rPr>
          <w:lang w:val="en-US"/>
        </w:rPr>
      </w:pPr>
    </w:p>
    <w:p w:rsidR="008D3833" w:rsidRPr="008D3833" w:rsidRDefault="008D3833" w:rsidP="008D3833">
      <w:pPr>
        <w:rPr>
          <w:lang w:val="en-US"/>
        </w:rPr>
      </w:pPr>
    </w:p>
    <w:p w:rsidR="008D3833" w:rsidRPr="008D3833" w:rsidRDefault="008D3833" w:rsidP="008D3833">
      <w:pPr>
        <w:rPr>
          <w:lang w:val="en-US"/>
        </w:rPr>
      </w:pPr>
      <w:r w:rsidRPr="008D3833">
        <w:rPr>
          <w:lang w:val="en-US"/>
        </w:rPr>
        <w:t>package pack;</w:t>
      </w:r>
    </w:p>
    <w:p w:rsidR="008D3833" w:rsidRPr="008D3833" w:rsidRDefault="008D3833" w:rsidP="008D3833">
      <w:pPr>
        <w:rPr>
          <w:lang w:val="en-US"/>
        </w:rPr>
      </w:pPr>
    </w:p>
    <w:p w:rsidR="008D3833" w:rsidRPr="008D3833" w:rsidRDefault="008D3833" w:rsidP="008D3833">
      <w:pPr>
        <w:rPr>
          <w:lang w:val="en-US"/>
        </w:rPr>
      </w:pPr>
      <w:r w:rsidRPr="008D3833">
        <w:rPr>
          <w:lang w:val="en-US"/>
        </w:rPr>
        <w:t>import java.io.IOException;</w:t>
      </w:r>
    </w:p>
    <w:p w:rsidR="008D3833" w:rsidRPr="008D3833" w:rsidRDefault="008D3833" w:rsidP="008D3833">
      <w:pPr>
        <w:rPr>
          <w:lang w:val="en-US"/>
        </w:rPr>
      </w:pPr>
      <w:r w:rsidRPr="008D3833">
        <w:rPr>
          <w:lang w:val="en-US"/>
        </w:rPr>
        <w:t>import java.io.PrintWriter;</w:t>
      </w:r>
    </w:p>
    <w:p w:rsidR="008D3833" w:rsidRPr="008D3833" w:rsidRDefault="008D3833" w:rsidP="008D3833">
      <w:pPr>
        <w:rPr>
          <w:lang w:val="en-US"/>
        </w:rPr>
      </w:pPr>
      <w:r w:rsidRPr="008D3833">
        <w:rPr>
          <w:lang w:val="en-US"/>
        </w:rPr>
        <w:t>import java.sql.Connection;</w:t>
      </w:r>
    </w:p>
    <w:p w:rsidR="008D3833" w:rsidRPr="008D3833" w:rsidRDefault="008D3833" w:rsidP="008D3833">
      <w:pPr>
        <w:rPr>
          <w:lang w:val="en-US"/>
        </w:rPr>
      </w:pPr>
      <w:r w:rsidRPr="008D3833">
        <w:rPr>
          <w:lang w:val="en-US"/>
        </w:rPr>
        <w:t>import java.sql.DriverManager;</w:t>
      </w:r>
    </w:p>
    <w:p w:rsidR="008D3833" w:rsidRPr="008D3833" w:rsidRDefault="008D3833" w:rsidP="008D3833">
      <w:pPr>
        <w:rPr>
          <w:lang w:val="en-US"/>
        </w:rPr>
      </w:pPr>
      <w:r w:rsidRPr="008D3833">
        <w:rPr>
          <w:lang w:val="en-US"/>
        </w:rPr>
        <w:t>import java.sql.ResultSet;</w:t>
      </w:r>
    </w:p>
    <w:p w:rsidR="008D3833" w:rsidRPr="008D3833" w:rsidRDefault="008D3833" w:rsidP="008D3833">
      <w:pPr>
        <w:rPr>
          <w:lang w:val="en-US"/>
        </w:rPr>
      </w:pPr>
      <w:r w:rsidRPr="008D3833">
        <w:rPr>
          <w:lang w:val="en-US"/>
        </w:rPr>
        <w:t>import java.sql.Statement;</w:t>
      </w:r>
    </w:p>
    <w:p w:rsidR="008D3833" w:rsidRPr="008D3833" w:rsidRDefault="008D3833" w:rsidP="008D3833">
      <w:pPr>
        <w:rPr>
          <w:lang w:val="en-US"/>
        </w:rPr>
      </w:pPr>
      <w:r w:rsidRPr="008D3833">
        <w:rPr>
          <w:lang w:val="en-US"/>
        </w:rPr>
        <w:t>import javax.servlet.RequestDispatcher;</w:t>
      </w:r>
    </w:p>
    <w:p w:rsidR="008D3833" w:rsidRPr="008D3833" w:rsidRDefault="008D3833" w:rsidP="008D3833">
      <w:pPr>
        <w:rPr>
          <w:lang w:val="en-US"/>
        </w:rPr>
      </w:pPr>
      <w:r w:rsidRPr="008D3833">
        <w:rPr>
          <w:lang w:val="en-US"/>
        </w:rPr>
        <w:t>import javax.servlet.ServletException;</w:t>
      </w:r>
    </w:p>
    <w:p w:rsidR="008D3833" w:rsidRPr="008D3833" w:rsidRDefault="008D3833" w:rsidP="008D3833">
      <w:pPr>
        <w:rPr>
          <w:lang w:val="en-US"/>
        </w:rPr>
      </w:pPr>
      <w:r w:rsidRPr="008D3833">
        <w:rPr>
          <w:lang w:val="en-US"/>
        </w:rPr>
        <w:t>import javax.servlet.http.HttpServlet;</w:t>
      </w:r>
    </w:p>
    <w:p w:rsidR="008D3833" w:rsidRPr="008D3833" w:rsidRDefault="008D3833" w:rsidP="008D3833">
      <w:pPr>
        <w:rPr>
          <w:lang w:val="en-US"/>
        </w:rPr>
      </w:pPr>
      <w:r w:rsidRPr="008D3833">
        <w:rPr>
          <w:lang w:val="en-US"/>
        </w:rPr>
        <w:t>import javax.servlet.http.HttpServletRequest;</w:t>
      </w:r>
    </w:p>
    <w:p w:rsidR="008D3833" w:rsidRPr="008D3833" w:rsidRDefault="008D3833" w:rsidP="008D3833">
      <w:pPr>
        <w:rPr>
          <w:lang w:val="en-US"/>
        </w:rPr>
      </w:pPr>
      <w:r w:rsidRPr="008D3833">
        <w:rPr>
          <w:lang w:val="en-US"/>
        </w:rPr>
        <w:t>import javax.servlet.http.HttpServletResponse;</w:t>
      </w:r>
    </w:p>
    <w:p w:rsidR="008D3833" w:rsidRPr="008D3833" w:rsidRDefault="008D3833" w:rsidP="008D3833">
      <w:pPr>
        <w:rPr>
          <w:lang w:val="en-US"/>
        </w:rPr>
      </w:pPr>
    </w:p>
    <w:p w:rsidR="008D3833" w:rsidRPr="008D3833" w:rsidRDefault="008D3833" w:rsidP="008D3833">
      <w:pPr>
        <w:rPr>
          <w:lang w:val="en-US"/>
        </w:rPr>
      </w:pPr>
    </w:p>
    <w:p w:rsidR="008D3833" w:rsidRPr="008D3833" w:rsidRDefault="008D3833" w:rsidP="008D3833">
      <w:pPr>
        <w:rPr>
          <w:lang w:val="en-US"/>
        </w:rPr>
      </w:pPr>
      <w:r w:rsidRPr="008D3833">
        <w:rPr>
          <w:lang w:val="en-US"/>
        </w:rPr>
        <w:t>public class selectall extends HttpServlet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protected void processReques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response.setContentType("text/html;charset=UTF-8");</w:t>
      </w:r>
    </w:p>
    <w:p w:rsidR="008D3833" w:rsidRPr="008D3833" w:rsidRDefault="008D3833" w:rsidP="008D3833">
      <w:pPr>
        <w:rPr>
          <w:lang w:val="en-US"/>
        </w:rPr>
      </w:pPr>
      <w:r w:rsidRPr="008D3833">
        <w:rPr>
          <w:lang w:val="en-US"/>
        </w:rPr>
        <w:t xml:space="preserve">        PrintWriter out = response.getWriter();</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lastRenderedPageBreak/>
        <w:t xml:space="preserve">    @Override</w:t>
      </w:r>
    </w:p>
    <w:p w:rsidR="008D3833" w:rsidRPr="008D3833" w:rsidRDefault="008D3833" w:rsidP="008D3833">
      <w:pPr>
        <w:rPr>
          <w:lang w:val="en-US"/>
        </w:rPr>
      </w:pPr>
      <w:r w:rsidRPr="008D3833">
        <w:rPr>
          <w:lang w:val="en-US"/>
        </w:rPr>
        <w:t xml:space="preserve">    protected void doGe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processRequest(request, response);</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verride</w:t>
      </w:r>
    </w:p>
    <w:p w:rsidR="008D3833" w:rsidRPr="008D3833" w:rsidRDefault="008D3833" w:rsidP="008D3833">
      <w:pPr>
        <w:rPr>
          <w:lang w:val="en-US"/>
        </w:rPr>
      </w:pPr>
      <w:r w:rsidRPr="008D3833">
        <w:rPr>
          <w:lang w:val="en-US"/>
        </w:rPr>
        <w:t xml:space="preserve">    protected void doPos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processRequest(request, response);</w:t>
      </w:r>
    </w:p>
    <w:p w:rsidR="008D3833" w:rsidRPr="008D3833" w:rsidRDefault="008D3833" w:rsidP="008D3833">
      <w:pPr>
        <w:rPr>
          <w:lang w:val="en-US"/>
        </w:rPr>
      </w:pPr>
      <w:r w:rsidRPr="008D3833">
        <w:rPr>
          <w:lang w:val="en-US"/>
        </w:rPr>
        <w:t xml:space="preserve">        PrintWriter out= response.getWriter();</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try</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Class.forName("com.microsoft.sqlserver.jdbc.SQLServerDriver");</w:t>
      </w:r>
    </w:p>
    <w:p w:rsidR="008D3833" w:rsidRPr="008D3833" w:rsidRDefault="008D3833" w:rsidP="008D3833">
      <w:pPr>
        <w:rPr>
          <w:lang w:val="en-US"/>
        </w:rPr>
      </w:pPr>
      <w:r w:rsidRPr="008D3833">
        <w:rPr>
          <w:lang w:val="en-US"/>
        </w:rPr>
        <w:t xml:space="preserve">   Connection conexion = DriverManager.getConnection("jdbc:sqlserver://localhost:1433;databaseName=campaign","sa","p@ssw0rd");</w:t>
      </w:r>
    </w:p>
    <w:p w:rsidR="008D3833" w:rsidRPr="008D3833" w:rsidRDefault="008D3833" w:rsidP="008D3833">
      <w:pPr>
        <w:rPr>
          <w:lang w:val="en-US"/>
        </w:rPr>
      </w:pPr>
      <w:r w:rsidRPr="008D3833">
        <w:rPr>
          <w:lang w:val="en-US"/>
        </w:rPr>
        <w:t xml:space="preserve">   if (!conexion.isClosed())</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Statement st = conexion.createStatement();</w:t>
      </w:r>
    </w:p>
    <w:p w:rsidR="008D3833" w:rsidRPr="008D3833" w:rsidRDefault="008D3833" w:rsidP="008D3833">
      <w:pPr>
        <w:rPr>
          <w:lang w:val="en-US"/>
        </w:rPr>
      </w:pPr>
      <w:r w:rsidRPr="008D3833">
        <w:rPr>
          <w:lang w:val="en-US"/>
        </w:rPr>
        <w:t xml:space="preserve">      ResultSet rs = st.executeQuery("select * from addcamp");</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out.println("&lt;table border=\"1\"&gt;&lt;tr&gt;&lt;td&gt;Campaign Name&lt;/td&gt;&lt;td&gt;Start Date&lt;/td&gt;&lt;td&gt;End Date&lt;/td&gt;&lt;td&gt;license No#&lt;/td&gt;&lt;td&gt;Campaign Details&lt;/td&gt;");</w:t>
      </w:r>
    </w:p>
    <w:p w:rsidR="008D3833" w:rsidRPr="008D3833" w:rsidRDefault="008D3833" w:rsidP="008D3833">
      <w:pPr>
        <w:rPr>
          <w:lang w:val="en-US"/>
        </w:rPr>
      </w:pPr>
      <w:r w:rsidRPr="008D3833">
        <w:rPr>
          <w:lang w:val="en-US"/>
        </w:rPr>
        <w:t xml:space="preserve">      while (rs.nex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r&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d&gt;"+rs.getObject("campaignname")+"&lt;/td&gt;");</w:t>
      </w:r>
    </w:p>
    <w:p w:rsidR="008D3833" w:rsidRPr="008D3833" w:rsidRDefault="008D3833" w:rsidP="008D3833">
      <w:pPr>
        <w:rPr>
          <w:lang w:val="en-US"/>
        </w:rPr>
      </w:pPr>
      <w:r w:rsidRPr="008D3833">
        <w:rPr>
          <w:lang w:val="en-US"/>
        </w:rPr>
        <w:t xml:space="preserve">         out.println("&lt;td&gt;"+rs.getObject("startdate")+"&lt;/td&gt;");</w:t>
      </w:r>
    </w:p>
    <w:p w:rsidR="008D3833" w:rsidRPr="008D3833" w:rsidRDefault="008D3833" w:rsidP="008D3833">
      <w:pPr>
        <w:rPr>
          <w:lang w:val="en-US"/>
        </w:rPr>
      </w:pPr>
      <w:r w:rsidRPr="008D3833">
        <w:rPr>
          <w:lang w:val="en-US"/>
        </w:rPr>
        <w:lastRenderedPageBreak/>
        <w:t xml:space="preserve">         out.println("&lt;td&gt;"+rs.getObject("enddate")+"&lt;/td&gt;");</w:t>
      </w:r>
    </w:p>
    <w:p w:rsidR="008D3833" w:rsidRPr="008D3833" w:rsidRDefault="008D3833" w:rsidP="008D3833">
      <w:pPr>
        <w:rPr>
          <w:lang w:val="en-US"/>
        </w:rPr>
      </w:pPr>
      <w:r w:rsidRPr="008D3833">
        <w:rPr>
          <w:lang w:val="en-US"/>
        </w:rPr>
        <w:t xml:space="preserve">         out.println("&lt;td&gt;"+rs.getObject("licenseno")+"&lt;/td&gt;");</w:t>
      </w:r>
    </w:p>
    <w:p w:rsidR="008D3833" w:rsidRPr="008D3833" w:rsidRDefault="008D3833" w:rsidP="008D3833">
      <w:pPr>
        <w:rPr>
          <w:lang w:val="en-US"/>
        </w:rPr>
      </w:pPr>
      <w:r w:rsidRPr="008D3833">
        <w:rPr>
          <w:lang w:val="en-US"/>
        </w:rPr>
        <w:t xml:space="preserve">         out.println("&lt;td&gt;"+rs.getObject("textarea")+"&lt;/td&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r&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able&gt;");</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conexion.close();</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else</w:t>
      </w:r>
    </w:p>
    <w:p w:rsidR="008D3833" w:rsidRPr="008D3833" w:rsidRDefault="008D3833" w:rsidP="008D3833">
      <w:pPr>
        <w:rPr>
          <w:lang w:val="en-US"/>
        </w:rPr>
      </w:pPr>
      <w:r w:rsidRPr="008D3833">
        <w:rPr>
          <w:lang w:val="en-US"/>
        </w:rPr>
        <w:t xml:space="preserve">      out.println("fail");</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catch (Exception e)</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out.println("Exception " + e);</w:t>
      </w:r>
    </w:p>
    <w:p w:rsidR="008D3833" w:rsidRPr="008D3833" w:rsidRDefault="008D3833" w:rsidP="008D3833">
      <w:pPr>
        <w:rPr>
          <w:lang w:val="en-US"/>
        </w:rPr>
      </w:pPr>
      <w:r w:rsidRPr="008D3833">
        <w:rPr>
          <w:lang w:val="en-US"/>
        </w:rPr>
        <w:t xml:space="preserve">   e.printStackTrace();</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B31E62" w:rsidRDefault="00B31E62" w:rsidP="00B31E62"/>
    <w:p w:rsidR="00B31E62" w:rsidRDefault="00B31E62" w:rsidP="00B31E62"/>
    <w:p w:rsidR="00B31E62" w:rsidRDefault="00B31E62" w:rsidP="00B31E62"/>
    <w:p w:rsidR="00B31E62" w:rsidRDefault="00B31E62" w:rsidP="00B31E62"/>
    <w:p w:rsidR="00B31E62" w:rsidRDefault="00B31E62" w:rsidP="00B31E62"/>
    <w:p w:rsidR="00B31E62" w:rsidRDefault="00B31E62" w:rsidP="00B31E62"/>
    <w:p w:rsidR="00B31E62" w:rsidRDefault="008D3833" w:rsidP="008D3833">
      <w:pPr>
        <w:pStyle w:val="Heading1"/>
      </w:pPr>
      <w:bookmarkStart w:id="57" w:name="_Toc472934516"/>
      <w:r>
        <w:lastRenderedPageBreak/>
        <w:t>actall.java</w:t>
      </w:r>
      <w:bookmarkEnd w:id="57"/>
    </w:p>
    <w:p w:rsidR="008D3833" w:rsidRPr="008D3833" w:rsidRDefault="008D3833" w:rsidP="008D3833">
      <w:pPr>
        <w:rPr>
          <w:lang w:val="en-US"/>
        </w:rPr>
      </w:pPr>
    </w:p>
    <w:p w:rsidR="008D3833" w:rsidRPr="008D3833" w:rsidRDefault="008D3833" w:rsidP="008D3833">
      <w:pPr>
        <w:rPr>
          <w:lang w:val="en-US"/>
        </w:rPr>
      </w:pPr>
    </w:p>
    <w:p w:rsidR="008D3833" w:rsidRPr="008D3833" w:rsidRDefault="008D3833" w:rsidP="008D3833">
      <w:pPr>
        <w:rPr>
          <w:lang w:val="en-US"/>
        </w:rPr>
      </w:pPr>
      <w:r w:rsidRPr="008D3833">
        <w:rPr>
          <w:lang w:val="en-US"/>
        </w:rPr>
        <w:t>package pack;</w:t>
      </w:r>
    </w:p>
    <w:p w:rsidR="008D3833" w:rsidRPr="008D3833" w:rsidRDefault="008D3833" w:rsidP="008D3833">
      <w:pPr>
        <w:rPr>
          <w:lang w:val="en-US"/>
        </w:rPr>
      </w:pPr>
    </w:p>
    <w:p w:rsidR="008D3833" w:rsidRPr="008D3833" w:rsidRDefault="008D3833" w:rsidP="008D3833">
      <w:pPr>
        <w:rPr>
          <w:lang w:val="en-US"/>
        </w:rPr>
      </w:pPr>
      <w:r w:rsidRPr="008D3833">
        <w:rPr>
          <w:lang w:val="en-US"/>
        </w:rPr>
        <w:t>import java.io.IOException;</w:t>
      </w:r>
    </w:p>
    <w:p w:rsidR="008D3833" w:rsidRPr="008D3833" w:rsidRDefault="008D3833" w:rsidP="008D3833">
      <w:pPr>
        <w:rPr>
          <w:lang w:val="en-US"/>
        </w:rPr>
      </w:pPr>
      <w:r w:rsidRPr="008D3833">
        <w:rPr>
          <w:lang w:val="en-US"/>
        </w:rPr>
        <w:t>import java.io.PrintWriter;</w:t>
      </w:r>
    </w:p>
    <w:p w:rsidR="008D3833" w:rsidRPr="008D3833" w:rsidRDefault="008D3833" w:rsidP="008D3833">
      <w:pPr>
        <w:rPr>
          <w:lang w:val="en-US"/>
        </w:rPr>
      </w:pPr>
      <w:r w:rsidRPr="008D3833">
        <w:rPr>
          <w:lang w:val="en-US"/>
        </w:rPr>
        <w:t>import java.sql.Connection;</w:t>
      </w:r>
    </w:p>
    <w:p w:rsidR="008D3833" w:rsidRPr="008D3833" w:rsidRDefault="008D3833" w:rsidP="008D3833">
      <w:pPr>
        <w:rPr>
          <w:lang w:val="en-US"/>
        </w:rPr>
      </w:pPr>
      <w:r w:rsidRPr="008D3833">
        <w:rPr>
          <w:lang w:val="en-US"/>
        </w:rPr>
        <w:t>import java.sql.DriverManager;</w:t>
      </w:r>
    </w:p>
    <w:p w:rsidR="008D3833" w:rsidRPr="008D3833" w:rsidRDefault="008D3833" w:rsidP="008D3833">
      <w:pPr>
        <w:rPr>
          <w:lang w:val="en-US"/>
        </w:rPr>
      </w:pPr>
      <w:r w:rsidRPr="008D3833">
        <w:rPr>
          <w:lang w:val="en-US"/>
        </w:rPr>
        <w:t>import java.sql.ResultSet;</w:t>
      </w:r>
    </w:p>
    <w:p w:rsidR="008D3833" w:rsidRPr="008D3833" w:rsidRDefault="008D3833" w:rsidP="008D3833">
      <w:pPr>
        <w:rPr>
          <w:lang w:val="en-US"/>
        </w:rPr>
      </w:pPr>
      <w:r w:rsidRPr="008D3833">
        <w:rPr>
          <w:lang w:val="en-US"/>
        </w:rPr>
        <w:t>import java.sql.Statement;</w:t>
      </w:r>
    </w:p>
    <w:p w:rsidR="008D3833" w:rsidRPr="008D3833" w:rsidRDefault="008D3833" w:rsidP="008D3833">
      <w:pPr>
        <w:rPr>
          <w:lang w:val="en-US"/>
        </w:rPr>
      </w:pPr>
      <w:r w:rsidRPr="008D3833">
        <w:rPr>
          <w:lang w:val="en-US"/>
        </w:rPr>
        <w:t>import javax.servlet.RequestDispatcher;</w:t>
      </w:r>
    </w:p>
    <w:p w:rsidR="008D3833" w:rsidRPr="008D3833" w:rsidRDefault="008D3833" w:rsidP="008D3833">
      <w:pPr>
        <w:rPr>
          <w:lang w:val="en-US"/>
        </w:rPr>
      </w:pPr>
      <w:r w:rsidRPr="008D3833">
        <w:rPr>
          <w:lang w:val="en-US"/>
        </w:rPr>
        <w:t>import javax.servlet.ServletException;</w:t>
      </w:r>
    </w:p>
    <w:p w:rsidR="008D3833" w:rsidRPr="008D3833" w:rsidRDefault="008D3833" w:rsidP="008D3833">
      <w:pPr>
        <w:rPr>
          <w:lang w:val="en-US"/>
        </w:rPr>
      </w:pPr>
      <w:r w:rsidRPr="008D3833">
        <w:rPr>
          <w:lang w:val="en-US"/>
        </w:rPr>
        <w:t>import javax.servlet.http.HttpServlet;</w:t>
      </w:r>
    </w:p>
    <w:p w:rsidR="008D3833" w:rsidRPr="008D3833" w:rsidRDefault="008D3833" w:rsidP="008D3833">
      <w:pPr>
        <w:rPr>
          <w:lang w:val="en-US"/>
        </w:rPr>
      </w:pPr>
      <w:r w:rsidRPr="008D3833">
        <w:rPr>
          <w:lang w:val="en-US"/>
        </w:rPr>
        <w:t>import javax.servlet.http.HttpServletRequest;</w:t>
      </w:r>
    </w:p>
    <w:p w:rsidR="008D3833" w:rsidRPr="008D3833" w:rsidRDefault="008D3833" w:rsidP="008D3833">
      <w:pPr>
        <w:rPr>
          <w:lang w:val="en-US"/>
        </w:rPr>
      </w:pPr>
      <w:r w:rsidRPr="008D3833">
        <w:rPr>
          <w:lang w:val="en-US"/>
        </w:rPr>
        <w:t>import javax.servlet.http.HttpServletResponse;</w:t>
      </w:r>
    </w:p>
    <w:p w:rsidR="008D3833" w:rsidRPr="008D3833" w:rsidRDefault="008D3833" w:rsidP="008D3833">
      <w:pPr>
        <w:rPr>
          <w:lang w:val="en-US"/>
        </w:rPr>
      </w:pPr>
    </w:p>
    <w:p w:rsidR="008D3833" w:rsidRPr="008D3833" w:rsidRDefault="008D3833" w:rsidP="008D3833">
      <w:pPr>
        <w:rPr>
          <w:lang w:val="en-US"/>
        </w:rPr>
      </w:pPr>
    </w:p>
    <w:p w:rsidR="008D3833" w:rsidRPr="008D3833" w:rsidRDefault="008D3833" w:rsidP="008D3833">
      <w:pPr>
        <w:rPr>
          <w:lang w:val="en-US"/>
        </w:rPr>
      </w:pPr>
      <w:r w:rsidRPr="008D3833">
        <w:rPr>
          <w:lang w:val="en-US"/>
        </w:rPr>
        <w:t>public class actall extends HttpServlet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protected void processReques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response.setContentType("text/html;charset=UTF-8");</w:t>
      </w:r>
    </w:p>
    <w:p w:rsidR="008D3833" w:rsidRPr="008D3833" w:rsidRDefault="008D3833" w:rsidP="008D3833">
      <w:pPr>
        <w:rPr>
          <w:lang w:val="en-US"/>
        </w:rPr>
      </w:pPr>
      <w:r w:rsidRPr="008D3833">
        <w:rPr>
          <w:lang w:val="en-US"/>
        </w:rPr>
        <w:t xml:space="preserve">        PrintWriter out = response.getWriter();</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verride</w:t>
      </w:r>
    </w:p>
    <w:p w:rsidR="008D3833" w:rsidRPr="008D3833" w:rsidRDefault="008D3833" w:rsidP="008D3833">
      <w:pPr>
        <w:rPr>
          <w:lang w:val="en-US"/>
        </w:rPr>
      </w:pPr>
      <w:r w:rsidRPr="008D3833">
        <w:rPr>
          <w:lang w:val="en-US"/>
        </w:rPr>
        <w:lastRenderedPageBreak/>
        <w:t xml:space="preserve">    protected void doGe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processRequest(request, response);</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verride</w:t>
      </w:r>
    </w:p>
    <w:p w:rsidR="008D3833" w:rsidRPr="008D3833" w:rsidRDefault="008D3833" w:rsidP="008D3833">
      <w:pPr>
        <w:rPr>
          <w:lang w:val="en-US"/>
        </w:rPr>
      </w:pPr>
      <w:r w:rsidRPr="008D3833">
        <w:rPr>
          <w:lang w:val="en-US"/>
        </w:rPr>
        <w:t xml:space="preserve">    protected void doPos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processRequest(request, response);</w:t>
      </w:r>
    </w:p>
    <w:p w:rsidR="008D3833" w:rsidRPr="008D3833" w:rsidRDefault="008D3833" w:rsidP="008D3833">
      <w:pPr>
        <w:rPr>
          <w:lang w:val="en-US"/>
        </w:rPr>
      </w:pPr>
      <w:r w:rsidRPr="008D3833">
        <w:rPr>
          <w:lang w:val="en-US"/>
        </w:rPr>
        <w:t xml:space="preserve">        PrintWriter out= response.getWriter();</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try</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Class.forName("com.microsoft.sqlserver.jdbc.SQLServerDriver");</w:t>
      </w:r>
    </w:p>
    <w:p w:rsidR="008D3833" w:rsidRPr="008D3833" w:rsidRDefault="008D3833" w:rsidP="008D3833">
      <w:pPr>
        <w:rPr>
          <w:lang w:val="en-US"/>
        </w:rPr>
      </w:pPr>
      <w:r w:rsidRPr="008D3833">
        <w:rPr>
          <w:lang w:val="en-US"/>
        </w:rPr>
        <w:t xml:space="preserve">   Connection conexion = DriverManager.getConnection("jdbc:sqlserver://localhost:1433;databaseName=campaign","sa","p@ssw0rd");</w:t>
      </w:r>
    </w:p>
    <w:p w:rsidR="008D3833" w:rsidRPr="008D3833" w:rsidRDefault="008D3833" w:rsidP="008D3833">
      <w:pPr>
        <w:rPr>
          <w:lang w:val="en-US"/>
        </w:rPr>
      </w:pPr>
      <w:r w:rsidRPr="008D3833">
        <w:rPr>
          <w:lang w:val="en-US"/>
        </w:rPr>
        <w:t xml:space="preserve">   if (!conexion.isClosed())</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Statement st = conexion.createStatement();</w:t>
      </w:r>
    </w:p>
    <w:p w:rsidR="008D3833" w:rsidRPr="008D3833" w:rsidRDefault="008D3833" w:rsidP="008D3833">
      <w:pPr>
        <w:rPr>
          <w:lang w:val="en-US"/>
        </w:rPr>
      </w:pPr>
      <w:r w:rsidRPr="008D3833">
        <w:rPr>
          <w:lang w:val="en-US"/>
        </w:rPr>
        <w:t xml:space="preserve">      ResultSet rs = st.executeQuery("select * from addcamp");</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out.println("&lt;table border=\"1\"&gt;&lt;tr&gt;&lt;td&gt;Campaign Name&lt;/td&gt;&lt;td&gt;Start Date&lt;/td&gt;&lt;td&gt;End Date&lt;/td&gt;&lt;td&gt;license No#&lt;/td&gt;&lt;td&gt;Campaign Details&lt;/td&gt;&lt;td&gt;Actual Budget&lt;/td&gt;");</w:t>
      </w:r>
    </w:p>
    <w:p w:rsidR="008D3833" w:rsidRPr="008D3833" w:rsidRDefault="008D3833" w:rsidP="008D3833">
      <w:pPr>
        <w:rPr>
          <w:lang w:val="en-US"/>
        </w:rPr>
      </w:pPr>
      <w:r w:rsidRPr="008D3833">
        <w:rPr>
          <w:lang w:val="en-US"/>
        </w:rPr>
        <w:t xml:space="preserve">      while (rs.nex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r&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d&gt;"+rs.getObject("campaignname")+"&lt;/td&gt;");</w:t>
      </w:r>
    </w:p>
    <w:p w:rsidR="008D3833" w:rsidRPr="008D3833" w:rsidRDefault="008D3833" w:rsidP="008D3833">
      <w:pPr>
        <w:rPr>
          <w:lang w:val="en-US"/>
        </w:rPr>
      </w:pPr>
      <w:r w:rsidRPr="008D3833">
        <w:rPr>
          <w:lang w:val="en-US"/>
        </w:rPr>
        <w:t xml:space="preserve">         out.println("&lt;td&gt;"+rs.getObject("startdate")+"&lt;/td&gt;");</w:t>
      </w:r>
    </w:p>
    <w:p w:rsidR="008D3833" w:rsidRPr="008D3833" w:rsidRDefault="008D3833" w:rsidP="008D3833">
      <w:pPr>
        <w:rPr>
          <w:lang w:val="en-US"/>
        </w:rPr>
      </w:pPr>
      <w:r w:rsidRPr="008D3833">
        <w:rPr>
          <w:lang w:val="en-US"/>
        </w:rPr>
        <w:t xml:space="preserve">         out.println("&lt;td&gt;"+rs.getObject("enddate")+"&lt;/td&gt;");</w:t>
      </w:r>
    </w:p>
    <w:p w:rsidR="008D3833" w:rsidRPr="008D3833" w:rsidRDefault="008D3833" w:rsidP="008D3833">
      <w:pPr>
        <w:rPr>
          <w:lang w:val="en-US"/>
        </w:rPr>
      </w:pPr>
      <w:r w:rsidRPr="008D3833">
        <w:rPr>
          <w:lang w:val="en-US"/>
        </w:rPr>
        <w:lastRenderedPageBreak/>
        <w:t xml:space="preserve">         out.println("&lt;td&gt;"+rs.getObject("licenseno")+"&lt;/td&gt;");</w:t>
      </w:r>
    </w:p>
    <w:p w:rsidR="008D3833" w:rsidRPr="008D3833" w:rsidRDefault="008D3833" w:rsidP="008D3833">
      <w:pPr>
        <w:rPr>
          <w:lang w:val="en-US"/>
        </w:rPr>
      </w:pPr>
      <w:r w:rsidRPr="008D3833">
        <w:rPr>
          <w:lang w:val="en-US"/>
        </w:rPr>
        <w:t xml:space="preserve">         out.println("&lt;td&gt;"+rs.getObject("textarea")+"&lt;/td&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d&gt;"+rs.getObject("actualbudget")+"&lt;/td&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r&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able&gt;");</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conexion.close();</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else</w:t>
      </w:r>
    </w:p>
    <w:p w:rsidR="008D3833" w:rsidRPr="008D3833" w:rsidRDefault="008D3833" w:rsidP="008D3833">
      <w:pPr>
        <w:rPr>
          <w:lang w:val="en-US"/>
        </w:rPr>
      </w:pPr>
      <w:r w:rsidRPr="008D3833">
        <w:rPr>
          <w:lang w:val="en-US"/>
        </w:rPr>
        <w:t xml:space="preserve">      out.println("fail");</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catch (Exception e)</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out.println("Exception " + e);</w:t>
      </w:r>
    </w:p>
    <w:p w:rsidR="008D3833" w:rsidRPr="008D3833" w:rsidRDefault="008D3833" w:rsidP="008D3833">
      <w:pPr>
        <w:rPr>
          <w:lang w:val="en-US"/>
        </w:rPr>
      </w:pPr>
      <w:r w:rsidRPr="008D3833">
        <w:rPr>
          <w:lang w:val="en-US"/>
        </w:rPr>
        <w:t xml:space="preserve">   e.printStackTrace();</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Default="008D3833" w:rsidP="008D3833">
      <w:pPr>
        <w:rPr>
          <w:lang w:val="en-US"/>
        </w:rPr>
      </w:pPr>
    </w:p>
    <w:p w:rsidR="008D3833" w:rsidRDefault="008D3833" w:rsidP="008D3833">
      <w:pPr>
        <w:rPr>
          <w:lang w:val="en-US"/>
        </w:rPr>
      </w:pPr>
    </w:p>
    <w:p w:rsidR="008D3833" w:rsidRDefault="008D3833" w:rsidP="008D3833">
      <w:pPr>
        <w:rPr>
          <w:lang w:val="en-US"/>
        </w:rPr>
      </w:pPr>
    </w:p>
    <w:p w:rsidR="008D3833" w:rsidRDefault="008D3833" w:rsidP="008D3833">
      <w:pPr>
        <w:rPr>
          <w:lang w:val="en-US"/>
        </w:rPr>
      </w:pPr>
    </w:p>
    <w:p w:rsidR="008D3833" w:rsidRDefault="008D3833" w:rsidP="008D3833">
      <w:pPr>
        <w:rPr>
          <w:lang w:val="en-US"/>
        </w:rPr>
      </w:pPr>
    </w:p>
    <w:p w:rsidR="008D3833" w:rsidRDefault="008D3833" w:rsidP="008D3833">
      <w:pPr>
        <w:rPr>
          <w:lang w:val="en-US"/>
        </w:rPr>
      </w:pPr>
    </w:p>
    <w:p w:rsidR="008D3833" w:rsidRDefault="008D3833" w:rsidP="008D3833">
      <w:pPr>
        <w:rPr>
          <w:lang w:val="en-US"/>
        </w:rPr>
      </w:pPr>
    </w:p>
    <w:p w:rsidR="008D3833" w:rsidRDefault="008D3833" w:rsidP="008D3833">
      <w:pPr>
        <w:pStyle w:val="Heading1"/>
      </w:pPr>
      <w:bookmarkStart w:id="58" w:name="_Toc472934517"/>
      <w:r>
        <w:lastRenderedPageBreak/>
        <w:t>estall.java</w:t>
      </w:r>
      <w:bookmarkEnd w:id="58"/>
    </w:p>
    <w:p w:rsidR="008D3833" w:rsidRPr="008D3833" w:rsidRDefault="008D3833" w:rsidP="008D3833">
      <w:pPr>
        <w:rPr>
          <w:lang w:val="en-US"/>
        </w:rPr>
      </w:pPr>
    </w:p>
    <w:p w:rsidR="008D3833" w:rsidRPr="008D3833" w:rsidRDefault="008D3833" w:rsidP="008D3833">
      <w:pPr>
        <w:rPr>
          <w:lang w:val="en-US"/>
        </w:rPr>
      </w:pPr>
    </w:p>
    <w:p w:rsidR="008D3833" w:rsidRPr="008D3833" w:rsidRDefault="008D3833" w:rsidP="008D3833">
      <w:pPr>
        <w:rPr>
          <w:lang w:val="en-US"/>
        </w:rPr>
      </w:pPr>
      <w:r w:rsidRPr="008D3833">
        <w:rPr>
          <w:lang w:val="en-US"/>
        </w:rPr>
        <w:t>package pack;</w:t>
      </w:r>
    </w:p>
    <w:p w:rsidR="008D3833" w:rsidRPr="008D3833" w:rsidRDefault="008D3833" w:rsidP="008D3833">
      <w:pPr>
        <w:rPr>
          <w:lang w:val="en-US"/>
        </w:rPr>
      </w:pPr>
    </w:p>
    <w:p w:rsidR="008D3833" w:rsidRPr="008D3833" w:rsidRDefault="008D3833" w:rsidP="008D3833">
      <w:pPr>
        <w:rPr>
          <w:lang w:val="en-US"/>
        </w:rPr>
      </w:pPr>
      <w:r w:rsidRPr="008D3833">
        <w:rPr>
          <w:lang w:val="en-US"/>
        </w:rPr>
        <w:t>import java.io.IOException;</w:t>
      </w:r>
    </w:p>
    <w:p w:rsidR="008D3833" w:rsidRPr="008D3833" w:rsidRDefault="008D3833" w:rsidP="008D3833">
      <w:pPr>
        <w:rPr>
          <w:lang w:val="en-US"/>
        </w:rPr>
      </w:pPr>
      <w:r w:rsidRPr="008D3833">
        <w:rPr>
          <w:lang w:val="en-US"/>
        </w:rPr>
        <w:t>import java.io.PrintWriter;</w:t>
      </w:r>
    </w:p>
    <w:p w:rsidR="008D3833" w:rsidRPr="008D3833" w:rsidRDefault="008D3833" w:rsidP="008D3833">
      <w:pPr>
        <w:rPr>
          <w:lang w:val="en-US"/>
        </w:rPr>
      </w:pPr>
      <w:r w:rsidRPr="008D3833">
        <w:rPr>
          <w:lang w:val="en-US"/>
        </w:rPr>
        <w:t>import java.sql.Connection;</w:t>
      </w:r>
    </w:p>
    <w:p w:rsidR="008D3833" w:rsidRPr="008D3833" w:rsidRDefault="008D3833" w:rsidP="008D3833">
      <w:pPr>
        <w:rPr>
          <w:lang w:val="en-US"/>
        </w:rPr>
      </w:pPr>
      <w:r w:rsidRPr="008D3833">
        <w:rPr>
          <w:lang w:val="en-US"/>
        </w:rPr>
        <w:t>import java.sql.DriverManager;</w:t>
      </w:r>
    </w:p>
    <w:p w:rsidR="008D3833" w:rsidRPr="008D3833" w:rsidRDefault="008D3833" w:rsidP="008D3833">
      <w:pPr>
        <w:rPr>
          <w:lang w:val="en-US"/>
        </w:rPr>
      </w:pPr>
      <w:r w:rsidRPr="008D3833">
        <w:rPr>
          <w:lang w:val="en-US"/>
        </w:rPr>
        <w:t>import java.sql.ResultSet;</w:t>
      </w:r>
    </w:p>
    <w:p w:rsidR="008D3833" w:rsidRPr="008D3833" w:rsidRDefault="008D3833" w:rsidP="008D3833">
      <w:pPr>
        <w:rPr>
          <w:lang w:val="en-US"/>
        </w:rPr>
      </w:pPr>
      <w:r w:rsidRPr="008D3833">
        <w:rPr>
          <w:lang w:val="en-US"/>
        </w:rPr>
        <w:t>import java.sql.Statement;</w:t>
      </w:r>
    </w:p>
    <w:p w:rsidR="008D3833" w:rsidRPr="008D3833" w:rsidRDefault="008D3833" w:rsidP="008D3833">
      <w:pPr>
        <w:rPr>
          <w:lang w:val="en-US"/>
        </w:rPr>
      </w:pPr>
      <w:r w:rsidRPr="008D3833">
        <w:rPr>
          <w:lang w:val="en-US"/>
        </w:rPr>
        <w:t>import javax.servlet.RequestDispatcher;</w:t>
      </w:r>
    </w:p>
    <w:p w:rsidR="008D3833" w:rsidRPr="008D3833" w:rsidRDefault="008D3833" w:rsidP="008D3833">
      <w:pPr>
        <w:rPr>
          <w:lang w:val="en-US"/>
        </w:rPr>
      </w:pPr>
      <w:r w:rsidRPr="008D3833">
        <w:rPr>
          <w:lang w:val="en-US"/>
        </w:rPr>
        <w:t>import javax.servlet.ServletException;</w:t>
      </w:r>
    </w:p>
    <w:p w:rsidR="008D3833" w:rsidRPr="008D3833" w:rsidRDefault="008D3833" w:rsidP="008D3833">
      <w:pPr>
        <w:rPr>
          <w:lang w:val="en-US"/>
        </w:rPr>
      </w:pPr>
      <w:r w:rsidRPr="008D3833">
        <w:rPr>
          <w:lang w:val="en-US"/>
        </w:rPr>
        <w:t>import javax.servlet.http.HttpServlet;</w:t>
      </w:r>
    </w:p>
    <w:p w:rsidR="008D3833" w:rsidRPr="008D3833" w:rsidRDefault="008D3833" w:rsidP="008D3833">
      <w:pPr>
        <w:rPr>
          <w:lang w:val="en-US"/>
        </w:rPr>
      </w:pPr>
      <w:r w:rsidRPr="008D3833">
        <w:rPr>
          <w:lang w:val="en-US"/>
        </w:rPr>
        <w:t>import javax.servlet.http.HttpServletRequest;</w:t>
      </w:r>
    </w:p>
    <w:p w:rsidR="008D3833" w:rsidRPr="008D3833" w:rsidRDefault="008D3833" w:rsidP="008D3833">
      <w:pPr>
        <w:rPr>
          <w:lang w:val="en-US"/>
        </w:rPr>
      </w:pPr>
      <w:r w:rsidRPr="008D3833">
        <w:rPr>
          <w:lang w:val="en-US"/>
        </w:rPr>
        <w:t>import javax.servlet.http.HttpServletResponse;</w:t>
      </w:r>
    </w:p>
    <w:p w:rsidR="008D3833" w:rsidRPr="008D3833" w:rsidRDefault="008D3833" w:rsidP="008D3833">
      <w:pPr>
        <w:rPr>
          <w:lang w:val="en-US"/>
        </w:rPr>
      </w:pPr>
    </w:p>
    <w:p w:rsidR="008D3833" w:rsidRPr="008D3833" w:rsidRDefault="008D3833" w:rsidP="008D3833">
      <w:pPr>
        <w:rPr>
          <w:lang w:val="en-US"/>
        </w:rPr>
      </w:pPr>
    </w:p>
    <w:p w:rsidR="008D3833" w:rsidRPr="008D3833" w:rsidRDefault="008D3833" w:rsidP="008D3833">
      <w:pPr>
        <w:rPr>
          <w:lang w:val="en-US"/>
        </w:rPr>
      </w:pPr>
      <w:r w:rsidRPr="008D3833">
        <w:rPr>
          <w:lang w:val="en-US"/>
        </w:rPr>
        <w:t>public class estall extends HttpServlet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protected void processReques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response.setContentType("text/html;charset=UTF-8");</w:t>
      </w:r>
    </w:p>
    <w:p w:rsidR="008D3833" w:rsidRPr="008D3833" w:rsidRDefault="008D3833" w:rsidP="008D3833">
      <w:pPr>
        <w:rPr>
          <w:lang w:val="en-US"/>
        </w:rPr>
      </w:pPr>
      <w:r w:rsidRPr="008D3833">
        <w:rPr>
          <w:lang w:val="en-US"/>
        </w:rPr>
        <w:t xml:space="preserve">        PrintWriter out = response.getWriter();</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verride</w:t>
      </w:r>
    </w:p>
    <w:p w:rsidR="008D3833" w:rsidRPr="008D3833" w:rsidRDefault="008D3833" w:rsidP="008D3833">
      <w:pPr>
        <w:rPr>
          <w:lang w:val="en-US"/>
        </w:rPr>
      </w:pPr>
      <w:r w:rsidRPr="008D3833">
        <w:rPr>
          <w:lang w:val="en-US"/>
        </w:rPr>
        <w:lastRenderedPageBreak/>
        <w:t xml:space="preserve">    protected void doGe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processRequest(request, response);</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verride</w:t>
      </w:r>
    </w:p>
    <w:p w:rsidR="008D3833" w:rsidRPr="008D3833" w:rsidRDefault="008D3833" w:rsidP="008D3833">
      <w:pPr>
        <w:rPr>
          <w:lang w:val="en-US"/>
        </w:rPr>
      </w:pPr>
      <w:r w:rsidRPr="008D3833">
        <w:rPr>
          <w:lang w:val="en-US"/>
        </w:rPr>
        <w:t xml:space="preserve">    protected void doPost(HttpServletRequest request, HttpServletResponse response)</w:t>
      </w:r>
    </w:p>
    <w:p w:rsidR="008D3833" w:rsidRPr="008D3833" w:rsidRDefault="008D3833" w:rsidP="008D3833">
      <w:pPr>
        <w:rPr>
          <w:lang w:val="en-US"/>
        </w:rPr>
      </w:pPr>
      <w:r w:rsidRPr="008D3833">
        <w:rPr>
          <w:lang w:val="en-US"/>
        </w:rPr>
        <w:t xml:space="preserve">            throws ServletException, IOException {</w:t>
      </w:r>
    </w:p>
    <w:p w:rsidR="008D3833" w:rsidRPr="008D3833" w:rsidRDefault="008D3833" w:rsidP="008D3833">
      <w:pPr>
        <w:rPr>
          <w:lang w:val="en-US"/>
        </w:rPr>
      </w:pPr>
      <w:r w:rsidRPr="008D3833">
        <w:rPr>
          <w:lang w:val="en-US"/>
        </w:rPr>
        <w:t xml:space="preserve">        processRequest(request, response);</w:t>
      </w:r>
    </w:p>
    <w:p w:rsidR="008D3833" w:rsidRPr="008D3833" w:rsidRDefault="008D3833" w:rsidP="008D3833">
      <w:pPr>
        <w:rPr>
          <w:lang w:val="en-US"/>
        </w:rPr>
      </w:pPr>
      <w:r w:rsidRPr="008D3833">
        <w:rPr>
          <w:lang w:val="en-US"/>
        </w:rPr>
        <w:t xml:space="preserve">        PrintWriter out= response.getWriter();</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try</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Class.forName("com.microsoft.sqlserver.jdbc.SQLServerDriver");</w:t>
      </w:r>
    </w:p>
    <w:p w:rsidR="008D3833" w:rsidRPr="008D3833" w:rsidRDefault="008D3833" w:rsidP="008D3833">
      <w:pPr>
        <w:rPr>
          <w:lang w:val="en-US"/>
        </w:rPr>
      </w:pPr>
      <w:r w:rsidRPr="008D3833">
        <w:rPr>
          <w:lang w:val="en-US"/>
        </w:rPr>
        <w:t xml:space="preserve">   Connection conexion = DriverManager.getConnection("jdbc:sqlserver://localhost:1433;databaseName=campaign","sa","p@ssw0rd");</w:t>
      </w:r>
    </w:p>
    <w:p w:rsidR="008D3833" w:rsidRPr="008D3833" w:rsidRDefault="008D3833" w:rsidP="008D3833">
      <w:pPr>
        <w:rPr>
          <w:lang w:val="en-US"/>
        </w:rPr>
      </w:pPr>
      <w:r w:rsidRPr="008D3833">
        <w:rPr>
          <w:lang w:val="en-US"/>
        </w:rPr>
        <w:t xml:space="preserve">   if (!conexion.isClosed())</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Statement st = conexion.createStatement();</w:t>
      </w:r>
    </w:p>
    <w:p w:rsidR="008D3833" w:rsidRPr="008D3833" w:rsidRDefault="008D3833" w:rsidP="008D3833">
      <w:pPr>
        <w:rPr>
          <w:lang w:val="en-US"/>
        </w:rPr>
      </w:pPr>
      <w:r w:rsidRPr="008D3833">
        <w:rPr>
          <w:lang w:val="en-US"/>
        </w:rPr>
        <w:t xml:space="preserve">      ResultSet rs = st.executeQuery("select * from addcamp");</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out.println("&lt;table border=\"1\"&gt;&lt;tr&gt;&lt;td&gt;Campaign Name&lt;/td&gt;&lt;td&gt;Start Date&lt;/td&gt;&lt;td&gt;End Date&lt;/td&gt;&lt;td&gt;license No#&lt;/td&gt;&lt;td&gt;Campaign Details&lt;/td&gt;&lt;td&gt;Estimated Budget&lt;/td&gt;&lt;td&gt;Actual Budget&lt;/td&gt;");</w:t>
      </w:r>
    </w:p>
    <w:p w:rsidR="008D3833" w:rsidRPr="008D3833" w:rsidRDefault="008D3833" w:rsidP="008D3833">
      <w:pPr>
        <w:rPr>
          <w:lang w:val="en-US"/>
        </w:rPr>
      </w:pPr>
      <w:r w:rsidRPr="008D3833">
        <w:rPr>
          <w:lang w:val="en-US"/>
        </w:rPr>
        <w:t xml:space="preserve">      while (rs.nex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r&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d&gt;"+rs.getObject("campaignname")+"&lt;/td&gt;");</w:t>
      </w:r>
    </w:p>
    <w:p w:rsidR="008D3833" w:rsidRPr="008D3833" w:rsidRDefault="008D3833" w:rsidP="008D3833">
      <w:pPr>
        <w:rPr>
          <w:lang w:val="en-US"/>
        </w:rPr>
      </w:pPr>
      <w:r w:rsidRPr="008D3833">
        <w:rPr>
          <w:lang w:val="en-US"/>
        </w:rPr>
        <w:t xml:space="preserve">         out.println("&lt;td&gt;"+rs.getObject("startdate")+"&lt;/td&gt;");</w:t>
      </w:r>
    </w:p>
    <w:p w:rsidR="008D3833" w:rsidRPr="008D3833" w:rsidRDefault="008D3833" w:rsidP="008D3833">
      <w:pPr>
        <w:rPr>
          <w:lang w:val="en-US"/>
        </w:rPr>
      </w:pPr>
      <w:r w:rsidRPr="008D3833">
        <w:rPr>
          <w:lang w:val="en-US"/>
        </w:rPr>
        <w:lastRenderedPageBreak/>
        <w:t xml:space="preserve">         out.println("&lt;td&gt;"+rs.getObject("enddate")+"&lt;/td&gt;");</w:t>
      </w:r>
    </w:p>
    <w:p w:rsidR="008D3833" w:rsidRPr="008D3833" w:rsidRDefault="008D3833" w:rsidP="008D3833">
      <w:pPr>
        <w:rPr>
          <w:lang w:val="en-US"/>
        </w:rPr>
      </w:pPr>
      <w:r w:rsidRPr="008D3833">
        <w:rPr>
          <w:lang w:val="en-US"/>
        </w:rPr>
        <w:t xml:space="preserve">         out.println("&lt;td&gt;"+rs.getObject("licenseno")+"&lt;/td&gt;");</w:t>
      </w:r>
    </w:p>
    <w:p w:rsidR="008D3833" w:rsidRPr="008D3833" w:rsidRDefault="008D3833" w:rsidP="008D3833">
      <w:pPr>
        <w:rPr>
          <w:lang w:val="en-US"/>
        </w:rPr>
      </w:pPr>
      <w:r w:rsidRPr="008D3833">
        <w:rPr>
          <w:lang w:val="en-US"/>
        </w:rPr>
        <w:t xml:space="preserve">         out.println("&lt;td&gt;"+rs.getObject("textarea")+"&lt;/td&gt;");</w:t>
      </w:r>
    </w:p>
    <w:p w:rsidR="008D3833" w:rsidRPr="008D3833" w:rsidRDefault="008D3833" w:rsidP="008D3833">
      <w:pPr>
        <w:rPr>
          <w:lang w:val="en-US"/>
        </w:rPr>
      </w:pPr>
      <w:r w:rsidRPr="008D3833">
        <w:rPr>
          <w:lang w:val="en-US"/>
        </w:rPr>
        <w:t xml:space="preserve">         out.println("&lt;td&gt;"+rs.getObject("estimatedbudget")+"&lt;/td&gt;");</w:t>
      </w:r>
    </w:p>
    <w:p w:rsidR="008D3833" w:rsidRPr="008D3833" w:rsidRDefault="008D3833" w:rsidP="008D3833">
      <w:pPr>
        <w:rPr>
          <w:lang w:val="en-US"/>
        </w:rPr>
      </w:pPr>
      <w:r w:rsidRPr="008D3833">
        <w:rPr>
          <w:lang w:val="en-US"/>
        </w:rPr>
        <w:t xml:space="preserve">         out.println("&lt;td&gt;"+rs.getObject("actualbudget")+"&lt;/td&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r&g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out.println("&lt;/table&gt;");</w:t>
      </w:r>
    </w:p>
    <w:p w:rsidR="008D3833" w:rsidRPr="008D3833" w:rsidRDefault="008D3833" w:rsidP="008D3833">
      <w:pPr>
        <w:rPr>
          <w:lang w:val="en-US"/>
        </w:rPr>
      </w:pPr>
    </w:p>
    <w:p w:rsidR="008D3833" w:rsidRPr="008D3833" w:rsidRDefault="008D3833" w:rsidP="008D3833">
      <w:pPr>
        <w:rPr>
          <w:lang w:val="en-US"/>
        </w:rPr>
      </w:pPr>
      <w:r w:rsidRPr="008D3833">
        <w:rPr>
          <w:lang w:val="en-US"/>
        </w:rPr>
        <w:t xml:space="preserve">      conexion.close();</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else</w:t>
      </w:r>
    </w:p>
    <w:p w:rsidR="008D3833" w:rsidRPr="008D3833" w:rsidRDefault="008D3833" w:rsidP="008D3833">
      <w:pPr>
        <w:rPr>
          <w:lang w:val="en-US"/>
        </w:rPr>
      </w:pPr>
      <w:r w:rsidRPr="008D3833">
        <w:rPr>
          <w:lang w:val="en-US"/>
        </w:rPr>
        <w:t xml:space="preserve">      out.println("fail");</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catch (Exception e)</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out.println("Exception " + e);</w:t>
      </w:r>
    </w:p>
    <w:p w:rsidR="008D3833" w:rsidRPr="008D3833" w:rsidRDefault="008D3833" w:rsidP="008D3833">
      <w:pPr>
        <w:rPr>
          <w:lang w:val="en-US"/>
        </w:rPr>
      </w:pPr>
      <w:r w:rsidRPr="008D3833">
        <w:rPr>
          <w:lang w:val="en-US"/>
        </w:rPr>
        <w:t xml:space="preserve">   e.printStackTrace();</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r w:rsidRPr="008D3833">
        <w:rPr>
          <w:lang w:val="en-US"/>
        </w:rPr>
        <w:t xml:space="preserve">   </w:t>
      </w:r>
    </w:p>
    <w:p w:rsidR="008D3833" w:rsidRPr="008D3833" w:rsidRDefault="008D3833" w:rsidP="008D3833">
      <w:pPr>
        <w:rPr>
          <w:lang w:val="en-US"/>
        </w:rPr>
      </w:pPr>
    </w:p>
    <w:p w:rsidR="00A23888" w:rsidRPr="00A23888" w:rsidRDefault="00A23888" w:rsidP="00A23888">
      <w:pPr>
        <w:tabs>
          <w:tab w:val="left" w:pos="3233"/>
          <w:tab w:val="center" w:pos="4513"/>
        </w:tabs>
        <w:jc w:val="center"/>
        <w:rPr>
          <w:rFonts w:ascii="Verdana" w:hAnsi="Verdana"/>
          <w:b/>
          <w:bCs/>
          <w:sz w:val="28"/>
          <w:szCs w:val="24"/>
          <w:u w:val="single"/>
        </w:rPr>
      </w:pPr>
    </w:p>
    <w:sectPr w:rsidR="00A23888" w:rsidRPr="00A23888" w:rsidSect="00D11982">
      <w:headerReference w:type="even" r:id="rId80"/>
      <w:headerReference w:type="default" r:id="rId81"/>
      <w:footerReference w:type="default" r:id="rId82"/>
      <w:headerReference w:type="first" r:id="rId83"/>
      <w:footerReference w:type="first" r:id="rId84"/>
      <w:pgSz w:w="11906" w:h="16838"/>
      <w:pgMar w:top="1440" w:right="1440" w:bottom="1440" w:left="1440" w:header="567" w:footer="567"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557" w:rsidRDefault="005A2557" w:rsidP="00D11982">
      <w:pPr>
        <w:spacing w:after="0" w:line="240" w:lineRule="auto"/>
      </w:pPr>
      <w:r>
        <w:separator/>
      </w:r>
    </w:p>
  </w:endnote>
  <w:endnote w:type="continuationSeparator" w:id="0">
    <w:p w:rsidR="005A2557" w:rsidRDefault="005A2557" w:rsidP="00D11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DD2" w:rsidRDefault="00700DD2">
    <w:pPr>
      <w:pStyle w:val="Footer"/>
      <w:jc w:val="right"/>
    </w:pPr>
    <w:r>
      <w:t xml:space="preserve">Aptech Computer Education                                                                                                                               </w:t>
    </w:r>
    <w:sdt>
      <w:sdtPr>
        <w:id w:val="153577920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45848">
          <w:rPr>
            <w:noProof/>
          </w:rPr>
          <w:t>2</w:t>
        </w:r>
        <w:r>
          <w:rPr>
            <w:noProof/>
          </w:rPr>
          <w:fldChar w:fldCharType="end"/>
        </w:r>
      </w:sdtContent>
    </w:sdt>
  </w:p>
  <w:p w:rsidR="00700DD2" w:rsidRDefault="00700DD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DD2" w:rsidRDefault="00700DD2" w:rsidP="00D11982">
    <w:pPr>
      <w:pStyle w:val="Footer"/>
      <w:jc w:val="right"/>
    </w:pPr>
    <w:r>
      <w:ptab w:relativeTo="margin" w:alignment="center" w:leader="none"/>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557" w:rsidRDefault="005A2557" w:rsidP="00D11982">
      <w:pPr>
        <w:spacing w:after="0" w:line="240" w:lineRule="auto"/>
      </w:pPr>
      <w:r>
        <w:separator/>
      </w:r>
    </w:p>
  </w:footnote>
  <w:footnote w:type="continuationSeparator" w:id="0">
    <w:p w:rsidR="005A2557" w:rsidRDefault="005A2557" w:rsidP="00D119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DD2" w:rsidRDefault="005A255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8228985" o:spid="_x0000_s2050" type="#_x0000_t136" style="position:absolute;margin-left:0;margin-top:0;width:424.2pt;height:212.1pt;rotation:315;z-index:-251655168;mso-position-horizontal:center;mso-position-horizontal-relative:margin;mso-position-vertical:center;mso-position-vertical-relative:margin" o:allowincell="f" fillcolor="silver" stroked="f">
          <v:fill opacity=".5"/>
          <v:textpath style="font-family:&quot;Calibri&quot;;font-size:1pt" string="APTECH"/>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DD2" w:rsidRDefault="005A2557" w:rsidP="00D1198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8228986" o:spid="_x0000_s2051" type="#_x0000_t136" style="position:absolute;margin-left:0;margin-top:0;width:424.2pt;height:212.1pt;rotation:315;z-index:-251653120;mso-position-horizontal:center;mso-position-horizontal-relative:margin;mso-position-vertical:center;mso-position-vertical-relative:margin" o:allowincell="f" fillcolor="silver" stroked="f">
          <v:fill opacity=".5"/>
          <v:textpath style="font-family:&quot;Calibri&quot;;font-size:1pt" string="APTECH"/>
          <w10:wrap anchorx="margin" anchory="margin"/>
        </v:shape>
      </w:pict>
    </w:r>
    <w:r w:rsidR="00700DD2">
      <w:t>FINAL E-PROJECT</w:t>
    </w:r>
    <w:r w:rsidR="00700DD2">
      <w:ptab w:relativeTo="margin" w:alignment="center" w:leader="none"/>
    </w:r>
    <w:r w:rsidR="00700DD2">
      <w:ptab w:relativeTo="margin" w:alignment="right" w:leader="none"/>
    </w:r>
    <w:r w:rsidR="00700DD2">
      <w:t>Campaign Management Syste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DD2" w:rsidRDefault="005A255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8228984" o:spid="_x0000_s2049" type="#_x0000_t136" style="position:absolute;margin-left:0;margin-top:0;width:424.2pt;height:212.1pt;rotation:315;z-index:-251657216;mso-position-horizontal:center;mso-position-horizontal-relative:margin;mso-position-vertical:center;mso-position-vertical-relative:margin" o:allowincell="f" fillcolor="silver" stroked="f">
          <v:fill opacity=".5"/>
          <v:textpath style="font-family:&quot;Calibri&quot;;font-size:1pt" string="APTECH"/>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06B20"/>
    <w:multiLevelType w:val="hybridMultilevel"/>
    <w:tmpl w:val="FA727D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1643F9"/>
    <w:multiLevelType w:val="hybridMultilevel"/>
    <w:tmpl w:val="85B6FE5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13653DF0"/>
    <w:multiLevelType w:val="hybridMultilevel"/>
    <w:tmpl w:val="BCF80A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3CE7055"/>
    <w:multiLevelType w:val="hybridMultilevel"/>
    <w:tmpl w:val="9190A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DD20BD"/>
    <w:multiLevelType w:val="hybridMultilevel"/>
    <w:tmpl w:val="66D2F3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60269D"/>
    <w:multiLevelType w:val="hybridMultilevel"/>
    <w:tmpl w:val="07CEAF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A624F4"/>
    <w:multiLevelType w:val="hybridMultilevel"/>
    <w:tmpl w:val="AF804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C6122B"/>
    <w:multiLevelType w:val="hybridMultilevel"/>
    <w:tmpl w:val="07662F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1C069A"/>
    <w:multiLevelType w:val="hybridMultilevel"/>
    <w:tmpl w:val="C4FA5A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0F00787"/>
    <w:multiLevelType w:val="hybridMultilevel"/>
    <w:tmpl w:val="CDE07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0F120C4"/>
    <w:multiLevelType w:val="hybridMultilevel"/>
    <w:tmpl w:val="783AD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2CF45AC"/>
    <w:multiLevelType w:val="hybridMultilevel"/>
    <w:tmpl w:val="7026CF6C"/>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15:restartNumberingAfterBreak="0">
    <w:nsid w:val="4B5540A3"/>
    <w:multiLevelType w:val="hybridMultilevel"/>
    <w:tmpl w:val="B8AC51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C0399E"/>
    <w:multiLevelType w:val="hybridMultilevel"/>
    <w:tmpl w:val="50624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7FC76A8"/>
    <w:multiLevelType w:val="hybridMultilevel"/>
    <w:tmpl w:val="2DA80B9E"/>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15" w15:restartNumberingAfterBreak="0">
    <w:nsid w:val="71D13062"/>
    <w:multiLevelType w:val="hybridMultilevel"/>
    <w:tmpl w:val="B40A8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CF3117"/>
    <w:multiLevelType w:val="hybridMultilevel"/>
    <w:tmpl w:val="E098B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3CE7CF0"/>
    <w:multiLevelType w:val="hybridMultilevel"/>
    <w:tmpl w:val="ACBAE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EB4B64"/>
    <w:multiLevelType w:val="hybridMultilevel"/>
    <w:tmpl w:val="D66CABD4"/>
    <w:lvl w:ilvl="0" w:tplc="08090001">
      <w:start w:val="1"/>
      <w:numFmt w:val="bullet"/>
      <w:lvlText w:val=""/>
      <w:lvlJc w:val="left"/>
      <w:pPr>
        <w:ind w:left="1280" w:hanging="360"/>
      </w:pPr>
      <w:rPr>
        <w:rFonts w:ascii="Symbol" w:hAnsi="Symbol" w:hint="default"/>
      </w:rPr>
    </w:lvl>
    <w:lvl w:ilvl="1" w:tplc="08090003" w:tentative="1">
      <w:start w:val="1"/>
      <w:numFmt w:val="bullet"/>
      <w:lvlText w:val="o"/>
      <w:lvlJc w:val="left"/>
      <w:pPr>
        <w:ind w:left="2000" w:hanging="360"/>
      </w:pPr>
      <w:rPr>
        <w:rFonts w:ascii="Courier New" w:hAnsi="Courier New" w:cs="Courier New" w:hint="default"/>
      </w:rPr>
    </w:lvl>
    <w:lvl w:ilvl="2" w:tplc="08090005" w:tentative="1">
      <w:start w:val="1"/>
      <w:numFmt w:val="bullet"/>
      <w:lvlText w:val=""/>
      <w:lvlJc w:val="left"/>
      <w:pPr>
        <w:ind w:left="2720" w:hanging="360"/>
      </w:pPr>
      <w:rPr>
        <w:rFonts w:ascii="Wingdings" w:hAnsi="Wingdings" w:hint="default"/>
      </w:rPr>
    </w:lvl>
    <w:lvl w:ilvl="3" w:tplc="08090001" w:tentative="1">
      <w:start w:val="1"/>
      <w:numFmt w:val="bullet"/>
      <w:lvlText w:val=""/>
      <w:lvlJc w:val="left"/>
      <w:pPr>
        <w:ind w:left="3440" w:hanging="360"/>
      </w:pPr>
      <w:rPr>
        <w:rFonts w:ascii="Symbol" w:hAnsi="Symbol" w:hint="default"/>
      </w:rPr>
    </w:lvl>
    <w:lvl w:ilvl="4" w:tplc="08090003" w:tentative="1">
      <w:start w:val="1"/>
      <w:numFmt w:val="bullet"/>
      <w:lvlText w:val="o"/>
      <w:lvlJc w:val="left"/>
      <w:pPr>
        <w:ind w:left="4160" w:hanging="360"/>
      </w:pPr>
      <w:rPr>
        <w:rFonts w:ascii="Courier New" w:hAnsi="Courier New" w:cs="Courier New" w:hint="default"/>
      </w:rPr>
    </w:lvl>
    <w:lvl w:ilvl="5" w:tplc="08090005" w:tentative="1">
      <w:start w:val="1"/>
      <w:numFmt w:val="bullet"/>
      <w:lvlText w:val=""/>
      <w:lvlJc w:val="left"/>
      <w:pPr>
        <w:ind w:left="4880" w:hanging="360"/>
      </w:pPr>
      <w:rPr>
        <w:rFonts w:ascii="Wingdings" w:hAnsi="Wingdings" w:hint="default"/>
      </w:rPr>
    </w:lvl>
    <w:lvl w:ilvl="6" w:tplc="08090001" w:tentative="1">
      <w:start w:val="1"/>
      <w:numFmt w:val="bullet"/>
      <w:lvlText w:val=""/>
      <w:lvlJc w:val="left"/>
      <w:pPr>
        <w:ind w:left="5600" w:hanging="360"/>
      </w:pPr>
      <w:rPr>
        <w:rFonts w:ascii="Symbol" w:hAnsi="Symbol" w:hint="default"/>
      </w:rPr>
    </w:lvl>
    <w:lvl w:ilvl="7" w:tplc="08090003" w:tentative="1">
      <w:start w:val="1"/>
      <w:numFmt w:val="bullet"/>
      <w:lvlText w:val="o"/>
      <w:lvlJc w:val="left"/>
      <w:pPr>
        <w:ind w:left="6320" w:hanging="360"/>
      </w:pPr>
      <w:rPr>
        <w:rFonts w:ascii="Courier New" w:hAnsi="Courier New" w:cs="Courier New" w:hint="default"/>
      </w:rPr>
    </w:lvl>
    <w:lvl w:ilvl="8" w:tplc="08090005" w:tentative="1">
      <w:start w:val="1"/>
      <w:numFmt w:val="bullet"/>
      <w:lvlText w:val=""/>
      <w:lvlJc w:val="left"/>
      <w:pPr>
        <w:ind w:left="7040" w:hanging="360"/>
      </w:pPr>
      <w:rPr>
        <w:rFonts w:ascii="Wingdings" w:hAnsi="Wingdings" w:hint="default"/>
      </w:rPr>
    </w:lvl>
  </w:abstractNum>
  <w:abstractNum w:abstractNumId="19" w15:restartNumberingAfterBreak="0">
    <w:nsid w:val="7DD6489A"/>
    <w:multiLevelType w:val="hybridMultilevel"/>
    <w:tmpl w:val="03869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8"/>
  </w:num>
  <w:num w:numId="4">
    <w:abstractNumId w:val="1"/>
  </w:num>
  <w:num w:numId="5">
    <w:abstractNumId w:val="11"/>
  </w:num>
  <w:num w:numId="6">
    <w:abstractNumId w:val="14"/>
  </w:num>
  <w:num w:numId="7">
    <w:abstractNumId w:val="6"/>
  </w:num>
  <w:num w:numId="8">
    <w:abstractNumId w:val="13"/>
  </w:num>
  <w:num w:numId="9">
    <w:abstractNumId w:val="7"/>
  </w:num>
  <w:num w:numId="10">
    <w:abstractNumId w:val="9"/>
  </w:num>
  <w:num w:numId="11">
    <w:abstractNumId w:val="16"/>
  </w:num>
  <w:num w:numId="12">
    <w:abstractNumId w:val="15"/>
  </w:num>
  <w:num w:numId="13">
    <w:abstractNumId w:val="18"/>
  </w:num>
  <w:num w:numId="14">
    <w:abstractNumId w:val="0"/>
  </w:num>
  <w:num w:numId="15">
    <w:abstractNumId w:val="19"/>
  </w:num>
  <w:num w:numId="16">
    <w:abstractNumId w:val="3"/>
  </w:num>
  <w:num w:numId="17">
    <w:abstractNumId w:val="4"/>
  </w:num>
  <w:num w:numId="18">
    <w:abstractNumId w:val="10"/>
  </w:num>
  <w:num w:numId="19">
    <w:abstractNumId w:val="12"/>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237DC"/>
    <w:rsid w:val="00025B3A"/>
    <w:rsid w:val="000367B7"/>
    <w:rsid w:val="00045848"/>
    <w:rsid w:val="00052861"/>
    <w:rsid w:val="00074697"/>
    <w:rsid w:val="000A7C36"/>
    <w:rsid w:val="000B3A69"/>
    <w:rsid w:val="000E152A"/>
    <w:rsid w:val="000E1D94"/>
    <w:rsid w:val="000F58BF"/>
    <w:rsid w:val="00106942"/>
    <w:rsid w:val="00163EFC"/>
    <w:rsid w:val="001653AC"/>
    <w:rsid w:val="001967EE"/>
    <w:rsid w:val="001B7BF7"/>
    <w:rsid w:val="001C57F2"/>
    <w:rsid w:val="001C6A49"/>
    <w:rsid w:val="001C6CA9"/>
    <w:rsid w:val="002661B9"/>
    <w:rsid w:val="00294BFA"/>
    <w:rsid w:val="002D7526"/>
    <w:rsid w:val="002E3014"/>
    <w:rsid w:val="002F3F05"/>
    <w:rsid w:val="003237DC"/>
    <w:rsid w:val="003946F3"/>
    <w:rsid w:val="003C6206"/>
    <w:rsid w:val="00432516"/>
    <w:rsid w:val="0044425E"/>
    <w:rsid w:val="004600BD"/>
    <w:rsid w:val="00493FF7"/>
    <w:rsid w:val="00497815"/>
    <w:rsid w:val="004A10BB"/>
    <w:rsid w:val="004D44FA"/>
    <w:rsid w:val="004D5A3C"/>
    <w:rsid w:val="005016DA"/>
    <w:rsid w:val="005022B8"/>
    <w:rsid w:val="00513D43"/>
    <w:rsid w:val="00524C20"/>
    <w:rsid w:val="00546F9E"/>
    <w:rsid w:val="00552DB7"/>
    <w:rsid w:val="00557EB5"/>
    <w:rsid w:val="005A2557"/>
    <w:rsid w:val="005B194D"/>
    <w:rsid w:val="005C51CD"/>
    <w:rsid w:val="005D4D3B"/>
    <w:rsid w:val="005E7832"/>
    <w:rsid w:val="00603D03"/>
    <w:rsid w:val="006379FF"/>
    <w:rsid w:val="0064100F"/>
    <w:rsid w:val="006608DC"/>
    <w:rsid w:val="006A0125"/>
    <w:rsid w:val="006D7A08"/>
    <w:rsid w:val="006F0AB7"/>
    <w:rsid w:val="00700DD2"/>
    <w:rsid w:val="00702F2A"/>
    <w:rsid w:val="007036B5"/>
    <w:rsid w:val="007131BC"/>
    <w:rsid w:val="00714BA1"/>
    <w:rsid w:val="00717890"/>
    <w:rsid w:val="00730295"/>
    <w:rsid w:val="00746723"/>
    <w:rsid w:val="00765041"/>
    <w:rsid w:val="007B3659"/>
    <w:rsid w:val="007D3933"/>
    <w:rsid w:val="007D6B7D"/>
    <w:rsid w:val="007F6CDF"/>
    <w:rsid w:val="00800E84"/>
    <w:rsid w:val="00815A0D"/>
    <w:rsid w:val="00824695"/>
    <w:rsid w:val="0083258E"/>
    <w:rsid w:val="00857B00"/>
    <w:rsid w:val="00862406"/>
    <w:rsid w:val="008955C4"/>
    <w:rsid w:val="008A3F6D"/>
    <w:rsid w:val="008D12D9"/>
    <w:rsid w:val="008D3833"/>
    <w:rsid w:val="008D5112"/>
    <w:rsid w:val="008E5A2F"/>
    <w:rsid w:val="008F4DFF"/>
    <w:rsid w:val="00932358"/>
    <w:rsid w:val="00975E3E"/>
    <w:rsid w:val="00980CBB"/>
    <w:rsid w:val="00993C96"/>
    <w:rsid w:val="009A7D59"/>
    <w:rsid w:val="009B20D9"/>
    <w:rsid w:val="009C07FC"/>
    <w:rsid w:val="00A16B28"/>
    <w:rsid w:val="00A23888"/>
    <w:rsid w:val="00A27E06"/>
    <w:rsid w:val="00A71AD8"/>
    <w:rsid w:val="00AB217B"/>
    <w:rsid w:val="00AC6B01"/>
    <w:rsid w:val="00AF0FB8"/>
    <w:rsid w:val="00AF187E"/>
    <w:rsid w:val="00B12602"/>
    <w:rsid w:val="00B168BF"/>
    <w:rsid w:val="00B22567"/>
    <w:rsid w:val="00B31E62"/>
    <w:rsid w:val="00B736D2"/>
    <w:rsid w:val="00B82B51"/>
    <w:rsid w:val="00BA5F1B"/>
    <w:rsid w:val="00BC538B"/>
    <w:rsid w:val="00BD4A23"/>
    <w:rsid w:val="00BD69FD"/>
    <w:rsid w:val="00BF6D47"/>
    <w:rsid w:val="00C40B99"/>
    <w:rsid w:val="00C46246"/>
    <w:rsid w:val="00C753A2"/>
    <w:rsid w:val="00C817B2"/>
    <w:rsid w:val="00C86B11"/>
    <w:rsid w:val="00CA0746"/>
    <w:rsid w:val="00CA6F88"/>
    <w:rsid w:val="00CB6FFE"/>
    <w:rsid w:val="00CD3C47"/>
    <w:rsid w:val="00CE1CC5"/>
    <w:rsid w:val="00CF097F"/>
    <w:rsid w:val="00CF1B66"/>
    <w:rsid w:val="00D02C61"/>
    <w:rsid w:val="00D11982"/>
    <w:rsid w:val="00D747C6"/>
    <w:rsid w:val="00D77766"/>
    <w:rsid w:val="00D80D80"/>
    <w:rsid w:val="00D94958"/>
    <w:rsid w:val="00DB4C8F"/>
    <w:rsid w:val="00DC4734"/>
    <w:rsid w:val="00DE6473"/>
    <w:rsid w:val="00DF2740"/>
    <w:rsid w:val="00DF4FA1"/>
    <w:rsid w:val="00E14363"/>
    <w:rsid w:val="00E6384A"/>
    <w:rsid w:val="00E6738F"/>
    <w:rsid w:val="00EC28B1"/>
    <w:rsid w:val="00EE0920"/>
    <w:rsid w:val="00F150C7"/>
    <w:rsid w:val="00F42ADB"/>
    <w:rsid w:val="00F641A2"/>
    <w:rsid w:val="00F8206F"/>
    <w:rsid w:val="00FA2E08"/>
    <w:rsid w:val="00FA7DF6"/>
    <w:rsid w:val="00FB5343"/>
    <w:rsid w:val="00FC2D2F"/>
    <w:rsid w:val="00FE494C"/>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ules v:ext="edit">
        <o:r id="V:Rule1" type="connector" idref="#Straight Arrow Connector 22"/>
        <o:r id="V:Rule2" type="connector" idref="#Straight Arrow Connector 21"/>
        <o:r id="V:Rule3" type="connector" idref="#Straight Arrow Connector 20"/>
        <o:r id="V:Rule4" type="connector" idref="#Straight Arrow Connector 19"/>
      </o:rules>
    </o:shapelayout>
  </w:shapeDefaults>
  <w:decimalSymbol w:val="."/>
  <w:listSeparator w:val=","/>
  <w15:docId w15:val="{87721393-D136-401D-BC4B-8C6187591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A0D"/>
  </w:style>
  <w:style w:type="paragraph" w:styleId="Heading1">
    <w:name w:val="heading 1"/>
    <w:basedOn w:val="Normal"/>
    <w:next w:val="Normal"/>
    <w:link w:val="Heading1Char"/>
    <w:uiPriority w:val="9"/>
    <w:qFormat/>
    <w:rsid w:val="00AC6B01"/>
    <w:pPr>
      <w:keepNext/>
      <w:spacing w:before="240" w:after="60" w:line="276" w:lineRule="auto"/>
      <w:outlineLvl w:val="0"/>
    </w:pPr>
    <w:rPr>
      <w:rFonts w:ascii="Cambria" w:eastAsia="Times New Roman" w:hAnsi="Cambria" w:cs="Times New Roman"/>
      <w:b/>
      <w:bCs/>
      <w:kern w:val="32"/>
      <w:sz w:val="32"/>
      <w:szCs w:val="32"/>
      <w:lang w:val="en-US"/>
    </w:rPr>
  </w:style>
  <w:style w:type="paragraph" w:styleId="Heading2">
    <w:name w:val="heading 2"/>
    <w:basedOn w:val="Normal"/>
    <w:next w:val="Normal"/>
    <w:link w:val="Heading2Char"/>
    <w:uiPriority w:val="9"/>
    <w:unhideWhenUsed/>
    <w:qFormat/>
    <w:rsid w:val="00B22567"/>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7E06"/>
    <w:pPr>
      <w:ind w:left="720"/>
      <w:contextualSpacing/>
    </w:pPr>
  </w:style>
  <w:style w:type="character" w:styleId="Hyperlink">
    <w:name w:val="Hyperlink"/>
    <w:basedOn w:val="DefaultParagraphFont"/>
    <w:uiPriority w:val="99"/>
    <w:unhideWhenUsed/>
    <w:rsid w:val="00A27E06"/>
    <w:rPr>
      <w:color w:val="0563C1" w:themeColor="hyperlink"/>
      <w:u w:val="single"/>
    </w:rPr>
  </w:style>
  <w:style w:type="paragraph" w:styleId="Header">
    <w:name w:val="header"/>
    <w:basedOn w:val="Normal"/>
    <w:link w:val="HeaderChar"/>
    <w:uiPriority w:val="99"/>
    <w:unhideWhenUsed/>
    <w:rsid w:val="00D11982"/>
    <w:pPr>
      <w:tabs>
        <w:tab w:val="center" w:pos="4513"/>
        <w:tab w:val="right" w:pos="9026"/>
      </w:tabs>
      <w:spacing w:after="0" w:line="240" w:lineRule="auto"/>
    </w:pPr>
  </w:style>
  <w:style w:type="character" w:customStyle="1" w:styleId="HeaderChar">
    <w:name w:val="Header Char"/>
    <w:basedOn w:val="DefaultParagraphFont"/>
    <w:link w:val="Header"/>
    <w:uiPriority w:val="99"/>
    <w:rsid w:val="00D11982"/>
  </w:style>
  <w:style w:type="paragraph" w:styleId="Footer">
    <w:name w:val="footer"/>
    <w:basedOn w:val="Normal"/>
    <w:link w:val="FooterChar"/>
    <w:uiPriority w:val="99"/>
    <w:unhideWhenUsed/>
    <w:rsid w:val="00D11982"/>
    <w:pPr>
      <w:tabs>
        <w:tab w:val="center" w:pos="4513"/>
        <w:tab w:val="right" w:pos="9026"/>
      </w:tabs>
      <w:spacing w:after="0" w:line="240" w:lineRule="auto"/>
    </w:pPr>
  </w:style>
  <w:style w:type="character" w:customStyle="1" w:styleId="FooterChar">
    <w:name w:val="Footer Char"/>
    <w:basedOn w:val="DefaultParagraphFont"/>
    <w:link w:val="Footer"/>
    <w:uiPriority w:val="99"/>
    <w:rsid w:val="00D11982"/>
  </w:style>
  <w:style w:type="paragraph" w:customStyle="1" w:styleId="paragraph">
    <w:name w:val="paragraph"/>
    <w:basedOn w:val="Normal"/>
    <w:rsid w:val="002D752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2D7526"/>
  </w:style>
  <w:style w:type="character" w:customStyle="1" w:styleId="eop">
    <w:name w:val="eop"/>
    <w:basedOn w:val="DefaultParagraphFont"/>
    <w:rsid w:val="002D7526"/>
  </w:style>
  <w:style w:type="character" w:customStyle="1" w:styleId="wacimagecontainer">
    <w:name w:val="wacimagecontainer"/>
    <w:basedOn w:val="DefaultParagraphFont"/>
    <w:rsid w:val="002D7526"/>
  </w:style>
  <w:style w:type="paragraph" w:customStyle="1" w:styleId="p0">
    <w:name w:val="p0"/>
    <w:basedOn w:val="Normal"/>
    <w:rsid w:val="002D7526"/>
    <w:pPr>
      <w:spacing w:after="0" w:line="240" w:lineRule="auto"/>
    </w:pPr>
    <w:rPr>
      <w:rFonts w:ascii="Times New Roman" w:eastAsia="Times New Roman" w:hAnsi="Times New Roman" w:cs="Times New Roman"/>
      <w:sz w:val="24"/>
      <w:szCs w:val="24"/>
      <w:lang w:eastAsia="ko-KR"/>
    </w:rPr>
  </w:style>
  <w:style w:type="paragraph" w:styleId="BalloonText">
    <w:name w:val="Balloon Text"/>
    <w:basedOn w:val="Normal"/>
    <w:link w:val="BalloonTextChar"/>
    <w:uiPriority w:val="99"/>
    <w:semiHidden/>
    <w:unhideWhenUsed/>
    <w:rsid w:val="007B36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3659"/>
    <w:rPr>
      <w:rFonts w:ascii="Tahoma" w:hAnsi="Tahoma" w:cs="Tahoma"/>
      <w:sz w:val="16"/>
      <w:szCs w:val="16"/>
    </w:rPr>
  </w:style>
  <w:style w:type="table" w:styleId="TableGrid">
    <w:name w:val="Table Grid"/>
    <w:basedOn w:val="TableNormal"/>
    <w:uiPriority w:val="39"/>
    <w:rsid w:val="008F4DFF"/>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557EB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lWeb">
    <w:name w:val="Normal (Web)"/>
    <w:basedOn w:val="Normal"/>
    <w:uiPriority w:val="99"/>
    <w:semiHidden/>
    <w:unhideWhenUsed/>
    <w:rsid w:val="00AB217B"/>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apple-converted-space">
    <w:name w:val="apple-converted-space"/>
    <w:basedOn w:val="DefaultParagraphFont"/>
    <w:rsid w:val="00AB217B"/>
  </w:style>
  <w:style w:type="table" w:customStyle="1" w:styleId="LightList-Accent11">
    <w:name w:val="Light List - Accent 11"/>
    <w:basedOn w:val="TableNormal"/>
    <w:uiPriority w:val="61"/>
    <w:rsid w:val="00E6384A"/>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Pa30">
    <w:name w:val="Pa30"/>
    <w:basedOn w:val="Normal"/>
    <w:next w:val="Normal"/>
    <w:uiPriority w:val="99"/>
    <w:rsid w:val="00E6384A"/>
    <w:pPr>
      <w:autoSpaceDE w:val="0"/>
      <w:autoSpaceDN w:val="0"/>
      <w:adjustRightInd w:val="0"/>
      <w:spacing w:after="0" w:line="221" w:lineRule="atLeast"/>
    </w:pPr>
    <w:rPr>
      <w:rFonts w:ascii="Arial" w:hAnsi="Arial" w:cs="Arial"/>
      <w:sz w:val="24"/>
      <w:szCs w:val="24"/>
    </w:rPr>
  </w:style>
  <w:style w:type="paragraph" w:customStyle="1" w:styleId="Pa5">
    <w:name w:val="Pa5"/>
    <w:basedOn w:val="Normal"/>
    <w:next w:val="Normal"/>
    <w:uiPriority w:val="99"/>
    <w:rsid w:val="00E6384A"/>
    <w:pPr>
      <w:autoSpaceDE w:val="0"/>
      <w:autoSpaceDN w:val="0"/>
      <w:adjustRightInd w:val="0"/>
      <w:spacing w:after="0" w:line="221" w:lineRule="atLeast"/>
    </w:pPr>
    <w:rPr>
      <w:rFonts w:ascii="Arial" w:hAnsi="Arial" w:cs="Arial"/>
      <w:sz w:val="24"/>
      <w:szCs w:val="24"/>
    </w:rPr>
  </w:style>
  <w:style w:type="table" w:customStyle="1" w:styleId="MediumShading2-Accent11">
    <w:name w:val="Medium Shading 2 - Accent 11"/>
    <w:basedOn w:val="TableNormal"/>
    <w:uiPriority w:val="64"/>
    <w:rsid w:val="007F6CD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a37">
    <w:name w:val="Pa37"/>
    <w:basedOn w:val="Normal"/>
    <w:next w:val="Normal"/>
    <w:uiPriority w:val="99"/>
    <w:rsid w:val="007F6CDF"/>
    <w:pPr>
      <w:autoSpaceDE w:val="0"/>
      <w:autoSpaceDN w:val="0"/>
      <w:adjustRightInd w:val="0"/>
      <w:spacing w:after="0" w:line="221" w:lineRule="atLeast"/>
    </w:pPr>
    <w:rPr>
      <w:rFonts w:ascii="Arial" w:hAnsi="Arial" w:cs="Arial"/>
      <w:sz w:val="24"/>
      <w:szCs w:val="24"/>
    </w:rPr>
  </w:style>
  <w:style w:type="paragraph" w:customStyle="1" w:styleId="Pa33">
    <w:name w:val="Pa33"/>
    <w:basedOn w:val="Normal"/>
    <w:next w:val="Normal"/>
    <w:uiPriority w:val="99"/>
    <w:rsid w:val="00C40B99"/>
    <w:pPr>
      <w:autoSpaceDE w:val="0"/>
      <w:autoSpaceDN w:val="0"/>
      <w:adjustRightInd w:val="0"/>
      <w:spacing w:after="0" w:line="221" w:lineRule="atLeast"/>
    </w:pPr>
    <w:rPr>
      <w:rFonts w:ascii="Arial" w:hAnsi="Arial" w:cs="Arial"/>
      <w:sz w:val="24"/>
      <w:szCs w:val="24"/>
    </w:rPr>
  </w:style>
  <w:style w:type="paragraph" w:customStyle="1" w:styleId="Pa43">
    <w:name w:val="Pa43"/>
    <w:basedOn w:val="Normal"/>
    <w:next w:val="Normal"/>
    <w:uiPriority w:val="99"/>
    <w:rsid w:val="00993C96"/>
    <w:pPr>
      <w:autoSpaceDE w:val="0"/>
      <w:autoSpaceDN w:val="0"/>
      <w:adjustRightInd w:val="0"/>
      <w:spacing w:after="0" w:line="221" w:lineRule="atLeast"/>
    </w:pPr>
    <w:rPr>
      <w:rFonts w:ascii="Arial" w:hAnsi="Arial" w:cs="Arial"/>
      <w:sz w:val="24"/>
      <w:szCs w:val="24"/>
    </w:rPr>
  </w:style>
  <w:style w:type="paragraph" w:customStyle="1" w:styleId="Pa42">
    <w:name w:val="Pa42"/>
    <w:basedOn w:val="Normal"/>
    <w:next w:val="Normal"/>
    <w:uiPriority w:val="99"/>
    <w:rsid w:val="00993C96"/>
    <w:pPr>
      <w:autoSpaceDE w:val="0"/>
      <w:autoSpaceDN w:val="0"/>
      <w:adjustRightInd w:val="0"/>
      <w:spacing w:after="0" w:line="221" w:lineRule="atLeast"/>
    </w:pPr>
    <w:rPr>
      <w:rFonts w:ascii="Arial" w:hAnsi="Arial" w:cs="Arial"/>
      <w:sz w:val="24"/>
      <w:szCs w:val="24"/>
    </w:rPr>
  </w:style>
  <w:style w:type="paragraph" w:customStyle="1" w:styleId="Pa26">
    <w:name w:val="Pa26"/>
    <w:basedOn w:val="Normal"/>
    <w:next w:val="Normal"/>
    <w:uiPriority w:val="99"/>
    <w:rsid w:val="00CE1CC5"/>
    <w:pPr>
      <w:autoSpaceDE w:val="0"/>
      <w:autoSpaceDN w:val="0"/>
      <w:adjustRightInd w:val="0"/>
      <w:spacing w:after="0" w:line="221" w:lineRule="atLeast"/>
    </w:pPr>
    <w:rPr>
      <w:rFonts w:ascii="Arial" w:hAnsi="Arial" w:cs="Arial"/>
      <w:sz w:val="24"/>
      <w:szCs w:val="24"/>
    </w:rPr>
  </w:style>
  <w:style w:type="paragraph" w:customStyle="1" w:styleId="Pa31">
    <w:name w:val="Pa31"/>
    <w:basedOn w:val="Normal"/>
    <w:next w:val="Normal"/>
    <w:uiPriority w:val="99"/>
    <w:rsid w:val="00CE1CC5"/>
    <w:pPr>
      <w:autoSpaceDE w:val="0"/>
      <w:autoSpaceDN w:val="0"/>
      <w:adjustRightInd w:val="0"/>
      <w:spacing w:after="0" w:line="221" w:lineRule="atLeast"/>
    </w:pPr>
    <w:rPr>
      <w:rFonts w:ascii="Arial" w:hAnsi="Arial" w:cs="Arial"/>
      <w:sz w:val="24"/>
      <w:szCs w:val="24"/>
    </w:rPr>
  </w:style>
  <w:style w:type="table" w:styleId="LightShading-Accent5">
    <w:name w:val="Light Shading Accent 5"/>
    <w:basedOn w:val="TableNormal"/>
    <w:uiPriority w:val="60"/>
    <w:rsid w:val="00BF6D47"/>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AC6B01"/>
    <w:rPr>
      <w:rFonts w:ascii="Cambria" w:eastAsia="Times New Roman" w:hAnsi="Cambria" w:cs="Times New Roman"/>
      <w:b/>
      <w:bCs/>
      <w:kern w:val="32"/>
      <w:sz w:val="32"/>
      <w:szCs w:val="32"/>
      <w:lang w:val="en-US"/>
    </w:rPr>
  </w:style>
  <w:style w:type="paragraph" w:styleId="Title">
    <w:name w:val="Title"/>
    <w:basedOn w:val="Normal"/>
    <w:next w:val="Normal"/>
    <w:link w:val="TitleChar"/>
    <w:uiPriority w:val="10"/>
    <w:qFormat/>
    <w:rsid w:val="00AC6B01"/>
    <w:pPr>
      <w:spacing w:before="240" w:after="60" w:line="276" w:lineRule="auto"/>
      <w:jc w:val="center"/>
      <w:outlineLvl w:val="0"/>
    </w:pPr>
    <w:rPr>
      <w:rFonts w:ascii="Cambria" w:eastAsia="Times New Roman" w:hAnsi="Cambria" w:cs="Times New Roman"/>
      <w:b/>
      <w:bCs/>
      <w:kern w:val="28"/>
      <w:sz w:val="32"/>
      <w:szCs w:val="32"/>
      <w:lang w:val="en-US"/>
    </w:rPr>
  </w:style>
  <w:style w:type="character" w:customStyle="1" w:styleId="TitleChar">
    <w:name w:val="Title Char"/>
    <w:basedOn w:val="DefaultParagraphFont"/>
    <w:link w:val="Title"/>
    <w:uiPriority w:val="10"/>
    <w:rsid w:val="00AC6B01"/>
    <w:rPr>
      <w:rFonts w:ascii="Cambria" w:eastAsia="Times New Roman" w:hAnsi="Cambria" w:cs="Times New Roman"/>
      <w:b/>
      <w:bCs/>
      <w:kern w:val="28"/>
      <w:sz w:val="32"/>
      <w:szCs w:val="32"/>
      <w:lang w:val="en-US"/>
    </w:rPr>
  </w:style>
  <w:style w:type="character" w:customStyle="1" w:styleId="hvr">
    <w:name w:val="hvr"/>
    <w:basedOn w:val="DefaultParagraphFont"/>
    <w:rsid w:val="00746723"/>
  </w:style>
  <w:style w:type="character" w:customStyle="1" w:styleId="Heading2Char">
    <w:name w:val="Heading 2 Char"/>
    <w:basedOn w:val="DefaultParagraphFont"/>
    <w:link w:val="Heading2"/>
    <w:uiPriority w:val="9"/>
    <w:rsid w:val="00B22567"/>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unhideWhenUsed/>
    <w:qFormat/>
    <w:rsid w:val="00700DD2"/>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Normal"/>
    <w:next w:val="Normal"/>
    <w:autoRedefine/>
    <w:uiPriority w:val="39"/>
    <w:unhideWhenUsed/>
    <w:rsid w:val="00700DD2"/>
    <w:pPr>
      <w:spacing w:after="100"/>
    </w:pPr>
  </w:style>
  <w:style w:type="paragraph" w:styleId="TOC2">
    <w:name w:val="toc 2"/>
    <w:basedOn w:val="Normal"/>
    <w:next w:val="Normal"/>
    <w:autoRedefine/>
    <w:uiPriority w:val="39"/>
    <w:unhideWhenUsed/>
    <w:rsid w:val="00700DD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2764145">
      <w:bodyDiv w:val="1"/>
      <w:marLeft w:val="0"/>
      <w:marRight w:val="0"/>
      <w:marTop w:val="0"/>
      <w:marBottom w:val="0"/>
      <w:divBdr>
        <w:top w:val="none" w:sz="0" w:space="0" w:color="auto"/>
        <w:left w:val="none" w:sz="0" w:space="0" w:color="auto"/>
        <w:bottom w:val="none" w:sz="0" w:space="0" w:color="auto"/>
        <w:right w:val="none" w:sz="0" w:space="0" w:color="auto"/>
      </w:divBdr>
      <w:divsChild>
        <w:div w:id="482938796">
          <w:marLeft w:val="0"/>
          <w:marRight w:val="0"/>
          <w:marTop w:val="0"/>
          <w:marBottom w:val="0"/>
          <w:divBdr>
            <w:top w:val="none" w:sz="0" w:space="0" w:color="auto"/>
            <w:left w:val="none" w:sz="0" w:space="0" w:color="auto"/>
            <w:bottom w:val="none" w:sz="0" w:space="0" w:color="auto"/>
            <w:right w:val="none" w:sz="0" w:space="0" w:color="auto"/>
          </w:divBdr>
        </w:div>
        <w:div w:id="919018912">
          <w:marLeft w:val="0"/>
          <w:marRight w:val="0"/>
          <w:marTop w:val="0"/>
          <w:marBottom w:val="0"/>
          <w:divBdr>
            <w:top w:val="none" w:sz="0" w:space="0" w:color="auto"/>
            <w:left w:val="none" w:sz="0" w:space="0" w:color="auto"/>
            <w:bottom w:val="none" w:sz="0" w:space="0" w:color="auto"/>
            <w:right w:val="none" w:sz="0" w:space="0" w:color="auto"/>
          </w:divBdr>
        </w:div>
        <w:div w:id="456526297">
          <w:marLeft w:val="0"/>
          <w:marRight w:val="0"/>
          <w:marTop w:val="0"/>
          <w:marBottom w:val="0"/>
          <w:divBdr>
            <w:top w:val="none" w:sz="0" w:space="0" w:color="auto"/>
            <w:left w:val="none" w:sz="0" w:space="0" w:color="auto"/>
            <w:bottom w:val="none" w:sz="0" w:space="0" w:color="auto"/>
            <w:right w:val="none" w:sz="0" w:space="0" w:color="auto"/>
          </w:divBdr>
        </w:div>
        <w:div w:id="1387025585">
          <w:marLeft w:val="0"/>
          <w:marRight w:val="0"/>
          <w:marTop w:val="0"/>
          <w:marBottom w:val="0"/>
          <w:divBdr>
            <w:top w:val="none" w:sz="0" w:space="0" w:color="auto"/>
            <w:left w:val="none" w:sz="0" w:space="0" w:color="auto"/>
            <w:bottom w:val="none" w:sz="0" w:space="0" w:color="auto"/>
            <w:right w:val="none" w:sz="0" w:space="0" w:color="auto"/>
          </w:divBdr>
        </w:div>
        <w:div w:id="852762360">
          <w:marLeft w:val="0"/>
          <w:marRight w:val="0"/>
          <w:marTop w:val="0"/>
          <w:marBottom w:val="0"/>
          <w:divBdr>
            <w:top w:val="none" w:sz="0" w:space="0" w:color="auto"/>
            <w:left w:val="none" w:sz="0" w:space="0" w:color="auto"/>
            <w:bottom w:val="none" w:sz="0" w:space="0" w:color="auto"/>
            <w:right w:val="none" w:sz="0" w:space="0" w:color="auto"/>
          </w:divBdr>
        </w:div>
        <w:div w:id="555626349">
          <w:marLeft w:val="0"/>
          <w:marRight w:val="0"/>
          <w:marTop w:val="0"/>
          <w:marBottom w:val="0"/>
          <w:divBdr>
            <w:top w:val="none" w:sz="0" w:space="0" w:color="auto"/>
            <w:left w:val="none" w:sz="0" w:space="0" w:color="auto"/>
            <w:bottom w:val="none" w:sz="0" w:space="0" w:color="auto"/>
            <w:right w:val="none" w:sz="0" w:space="0" w:color="auto"/>
          </w:divBdr>
        </w:div>
        <w:div w:id="1978025040">
          <w:marLeft w:val="0"/>
          <w:marRight w:val="0"/>
          <w:marTop w:val="0"/>
          <w:marBottom w:val="0"/>
          <w:divBdr>
            <w:top w:val="none" w:sz="0" w:space="0" w:color="auto"/>
            <w:left w:val="none" w:sz="0" w:space="0" w:color="auto"/>
            <w:bottom w:val="none" w:sz="0" w:space="0" w:color="auto"/>
            <w:right w:val="none" w:sz="0" w:space="0" w:color="auto"/>
          </w:divBdr>
        </w:div>
        <w:div w:id="1389568124">
          <w:marLeft w:val="0"/>
          <w:marRight w:val="0"/>
          <w:marTop w:val="0"/>
          <w:marBottom w:val="0"/>
          <w:divBdr>
            <w:top w:val="none" w:sz="0" w:space="0" w:color="auto"/>
            <w:left w:val="none" w:sz="0" w:space="0" w:color="auto"/>
            <w:bottom w:val="none" w:sz="0" w:space="0" w:color="auto"/>
            <w:right w:val="none" w:sz="0" w:space="0" w:color="auto"/>
          </w:divBdr>
        </w:div>
        <w:div w:id="1381127517">
          <w:marLeft w:val="0"/>
          <w:marRight w:val="0"/>
          <w:marTop w:val="0"/>
          <w:marBottom w:val="0"/>
          <w:divBdr>
            <w:top w:val="none" w:sz="0" w:space="0" w:color="auto"/>
            <w:left w:val="none" w:sz="0" w:space="0" w:color="auto"/>
            <w:bottom w:val="none" w:sz="0" w:space="0" w:color="auto"/>
            <w:right w:val="none" w:sz="0" w:space="0" w:color="auto"/>
          </w:divBdr>
        </w:div>
        <w:div w:id="8141655">
          <w:marLeft w:val="0"/>
          <w:marRight w:val="0"/>
          <w:marTop w:val="0"/>
          <w:marBottom w:val="0"/>
          <w:divBdr>
            <w:top w:val="none" w:sz="0" w:space="0" w:color="auto"/>
            <w:left w:val="none" w:sz="0" w:space="0" w:color="auto"/>
            <w:bottom w:val="none" w:sz="0" w:space="0" w:color="auto"/>
            <w:right w:val="none" w:sz="0" w:space="0" w:color="auto"/>
          </w:divBdr>
        </w:div>
        <w:div w:id="327096030">
          <w:marLeft w:val="0"/>
          <w:marRight w:val="0"/>
          <w:marTop w:val="0"/>
          <w:marBottom w:val="0"/>
          <w:divBdr>
            <w:top w:val="none" w:sz="0" w:space="0" w:color="auto"/>
            <w:left w:val="none" w:sz="0" w:space="0" w:color="auto"/>
            <w:bottom w:val="none" w:sz="0" w:space="0" w:color="auto"/>
            <w:right w:val="none" w:sz="0" w:space="0" w:color="auto"/>
          </w:divBdr>
        </w:div>
        <w:div w:id="1638223754">
          <w:marLeft w:val="0"/>
          <w:marRight w:val="0"/>
          <w:marTop w:val="0"/>
          <w:marBottom w:val="0"/>
          <w:divBdr>
            <w:top w:val="none" w:sz="0" w:space="0" w:color="auto"/>
            <w:left w:val="none" w:sz="0" w:space="0" w:color="auto"/>
            <w:bottom w:val="none" w:sz="0" w:space="0" w:color="auto"/>
            <w:right w:val="none" w:sz="0" w:space="0" w:color="auto"/>
          </w:divBdr>
        </w:div>
        <w:div w:id="2059934507">
          <w:marLeft w:val="0"/>
          <w:marRight w:val="0"/>
          <w:marTop w:val="0"/>
          <w:marBottom w:val="0"/>
          <w:divBdr>
            <w:top w:val="none" w:sz="0" w:space="0" w:color="auto"/>
            <w:left w:val="none" w:sz="0" w:space="0" w:color="auto"/>
            <w:bottom w:val="none" w:sz="0" w:space="0" w:color="auto"/>
            <w:right w:val="none" w:sz="0" w:space="0" w:color="auto"/>
          </w:divBdr>
        </w:div>
        <w:div w:id="1515413943">
          <w:marLeft w:val="0"/>
          <w:marRight w:val="0"/>
          <w:marTop w:val="0"/>
          <w:marBottom w:val="0"/>
          <w:divBdr>
            <w:top w:val="none" w:sz="0" w:space="0" w:color="auto"/>
            <w:left w:val="none" w:sz="0" w:space="0" w:color="auto"/>
            <w:bottom w:val="none" w:sz="0" w:space="0" w:color="auto"/>
            <w:right w:val="none" w:sz="0" w:space="0" w:color="auto"/>
          </w:divBdr>
        </w:div>
        <w:div w:id="1271083258">
          <w:marLeft w:val="0"/>
          <w:marRight w:val="0"/>
          <w:marTop w:val="0"/>
          <w:marBottom w:val="0"/>
          <w:divBdr>
            <w:top w:val="none" w:sz="0" w:space="0" w:color="auto"/>
            <w:left w:val="none" w:sz="0" w:space="0" w:color="auto"/>
            <w:bottom w:val="none" w:sz="0" w:space="0" w:color="auto"/>
            <w:right w:val="none" w:sz="0" w:space="0" w:color="auto"/>
          </w:divBdr>
        </w:div>
        <w:div w:id="2141454468">
          <w:marLeft w:val="0"/>
          <w:marRight w:val="0"/>
          <w:marTop w:val="0"/>
          <w:marBottom w:val="0"/>
          <w:divBdr>
            <w:top w:val="none" w:sz="0" w:space="0" w:color="auto"/>
            <w:left w:val="none" w:sz="0" w:space="0" w:color="auto"/>
            <w:bottom w:val="none" w:sz="0" w:space="0" w:color="auto"/>
            <w:right w:val="none" w:sz="0" w:space="0" w:color="auto"/>
          </w:divBdr>
        </w:div>
        <w:div w:id="1208444373">
          <w:marLeft w:val="0"/>
          <w:marRight w:val="0"/>
          <w:marTop w:val="0"/>
          <w:marBottom w:val="0"/>
          <w:divBdr>
            <w:top w:val="none" w:sz="0" w:space="0" w:color="auto"/>
            <w:left w:val="none" w:sz="0" w:space="0" w:color="auto"/>
            <w:bottom w:val="none" w:sz="0" w:space="0" w:color="auto"/>
            <w:right w:val="none" w:sz="0" w:space="0" w:color="auto"/>
          </w:divBdr>
        </w:div>
        <w:div w:id="1146161648">
          <w:marLeft w:val="0"/>
          <w:marRight w:val="0"/>
          <w:marTop w:val="0"/>
          <w:marBottom w:val="0"/>
          <w:divBdr>
            <w:top w:val="none" w:sz="0" w:space="0" w:color="auto"/>
            <w:left w:val="none" w:sz="0" w:space="0" w:color="auto"/>
            <w:bottom w:val="none" w:sz="0" w:space="0" w:color="auto"/>
            <w:right w:val="none" w:sz="0" w:space="0" w:color="auto"/>
          </w:divBdr>
        </w:div>
        <w:div w:id="899748231">
          <w:marLeft w:val="0"/>
          <w:marRight w:val="0"/>
          <w:marTop w:val="0"/>
          <w:marBottom w:val="0"/>
          <w:divBdr>
            <w:top w:val="none" w:sz="0" w:space="0" w:color="auto"/>
            <w:left w:val="none" w:sz="0" w:space="0" w:color="auto"/>
            <w:bottom w:val="none" w:sz="0" w:space="0" w:color="auto"/>
            <w:right w:val="none" w:sz="0" w:space="0" w:color="auto"/>
          </w:divBdr>
        </w:div>
        <w:div w:id="1882280068">
          <w:marLeft w:val="0"/>
          <w:marRight w:val="0"/>
          <w:marTop w:val="0"/>
          <w:marBottom w:val="0"/>
          <w:divBdr>
            <w:top w:val="none" w:sz="0" w:space="0" w:color="auto"/>
            <w:left w:val="none" w:sz="0" w:space="0" w:color="auto"/>
            <w:bottom w:val="none" w:sz="0" w:space="0" w:color="auto"/>
            <w:right w:val="none" w:sz="0" w:space="0" w:color="auto"/>
          </w:divBdr>
        </w:div>
        <w:div w:id="1784421095">
          <w:marLeft w:val="0"/>
          <w:marRight w:val="0"/>
          <w:marTop w:val="0"/>
          <w:marBottom w:val="0"/>
          <w:divBdr>
            <w:top w:val="none" w:sz="0" w:space="0" w:color="auto"/>
            <w:left w:val="none" w:sz="0" w:space="0" w:color="auto"/>
            <w:bottom w:val="none" w:sz="0" w:space="0" w:color="auto"/>
            <w:right w:val="none" w:sz="0" w:space="0" w:color="auto"/>
          </w:divBdr>
        </w:div>
        <w:div w:id="483855160">
          <w:marLeft w:val="0"/>
          <w:marRight w:val="0"/>
          <w:marTop w:val="0"/>
          <w:marBottom w:val="0"/>
          <w:divBdr>
            <w:top w:val="none" w:sz="0" w:space="0" w:color="auto"/>
            <w:left w:val="none" w:sz="0" w:space="0" w:color="auto"/>
            <w:bottom w:val="none" w:sz="0" w:space="0" w:color="auto"/>
            <w:right w:val="none" w:sz="0" w:space="0" w:color="auto"/>
          </w:divBdr>
        </w:div>
        <w:div w:id="1795639595">
          <w:marLeft w:val="0"/>
          <w:marRight w:val="0"/>
          <w:marTop w:val="0"/>
          <w:marBottom w:val="0"/>
          <w:divBdr>
            <w:top w:val="none" w:sz="0" w:space="0" w:color="auto"/>
            <w:left w:val="none" w:sz="0" w:space="0" w:color="auto"/>
            <w:bottom w:val="none" w:sz="0" w:space="0" w:color="auto"/>
            <w:right w:val="none" w:sz="0" w:space="0" w:color="auto"/>
          </w:divBdr>
        </w:div>
        <w:div w:id="523250672">
          <w:marLeft w:val="0"/>
          <w:marRight w:val="0"/>
          <w:marTop w:val="0"/>
          <w:marBottom w:val="0"/>
          <w:divBdr>
            <w:top w:val="none" w:sz="0" w:space="0" w:color="auto"/>
            <w:left w:val="none" w:sz="0" w:space="0" w:color="auto"/>
            <w:bottom w:val="none" w:sz="0" w:space="0" w:color="auto"/>
            <w:right w:val="none" w:sz="0" w:space="0" w:color="auto"/>
          </w:divBdr>
        </w:div>
        <w:div w:id="432943153">
          <w:marLeft w:val="0"/>
          <w:marRight w:val="0"/>
          <w:marTop w:val="0"/>
          <w:marBottom w:val="0"/>
          <w:divBdr>
            <w:top w:val="none" w:sz="0" w:space="0" w:color="auto"/>
            <w:left w:val="none" w:sz="0" w:space="0" w:color="auto"/>
            <w:bottom w:val="none" w:sz="0" w:space="0" w:color="auto"/>
            <w:right w:val="none" w:sz="0" w:space="0" w:color="auto"/>
          </w:divBdr>
        </w:div>
        <w:div w:id="1729450127">
          <w:marLeft w:val="0"/>
          <w:marRight w:val="0"/>
          <w:marTop w:val="0"/>
          <w:marBottom w:val="0"/>
          <w:divBdr>
            <w:top w:val="none" w:sz="0" w:space="0" w:color="auto"/>
            <w:left w:val="none" w:sz="0" w:space="0" w:color="auto"/>
            <w:bottom w:val="none" w:sz="0" w:space="0" w:color="auto"/>
            <w:right w:val="none" w:sz="0" w:space="0" w:color="auto"/>
          </w:divBdr>
        </w:div>
        <w:div w:id="548608109">
          <w:marLeft w:val="0"/>
          <w:marRight w:val="0"/>
          <w:marTop w:val="0"/>
          <w:marBottom w:val="0"/>
          <w:divBdr>
            <w:top w:val="none" w:sz="0" w:space="0" w:color="auto"/>
            <w:left w:val="none" w:sz="0" w:space="0" w:color="auto"/>
            <w:bottom w:val="none" w:sz="0" w:space="0" w:color="auto"/>
            <w:right w:val="none" w:sz="0" w:space="0" w:color="auto"/>
          </w:divBdr>
        </w:div>
        <w:div w:id="334840556">
          <w:marLeft w:val="0"/>
          <w:marRight w:val="0"/>
          <w:marTop w:val="0"/>
          <w:marBottom w:val="0"/>
          <w:divBdr>
            <w:top w:val="none" w:sz="0" w:space="0" w:color="auto"/>
            <w:left w:val="none" w:sz="0" w:space="0" w:color="auto"/>
            <w:bottom w:val="none" w:sz="0" w:space="0" w:color="auto"/>
            <w:right w:val="none" w:sz="0" w:space="0" w:color="auto"/>
          </w:divBdr>
        </w:div>
        <w:div w:id="1775176047">
          <w:marLeft w:val="0"/>
          <w:marRight w:val="0"/>
          <w:marTop w:val="0"/>
          <w:marBottom w:val="0"/>
          <w:divBdr>
            <w:top w:val="none" w:sz="0" w:space="0" w:color="auto"/>
            <w:left w:val="none" w:sz="0" w:space="0" w:color="auto"/>
            <w:bottom w:val="none" w:sz="0" w:space="0" w:color="auto"/>
            <w:right w:val="none" w:sz="0" w:space="0" w:color="auto"/>
          </w:divBdr>
        </w:div>
        <w:div w:id="1950773551">
          <w:marLeft w:val="0"/>
          <w:marRight w:val="0"/>
          <w:marTop w:val="0"/>
          <w:marBottom w:val="0"/>
          <w:divBdr>
            <w:top w:val="none" w:sz="0" w:space="0" w:color="auto"/>
            <w:left w:val="none" w:sz="0" w:space="0" w:color="auto"/>
            <w:bottom w:val="none" w:sz="0" w:space="0" w:color="auto"/>
            <w:right w:val="none" w:sz="0" w:space="0" w:color="auto"/>
          </w:divBdr>
        </w:div>
        <w:div w:id="1234075307">
          <w:marLeft w:val="0"/>
          <w:marRight w:val="0"/>
          <w:marTop w:val="0"/>
          <w:marBottom w:val="0"/>
          <w:divBdr>
            <w:top w:val="none" w:sz="0" w:space="0" w:color="auto"/>
            <w:left w:val="none" w:sz="0" w:space="0" w:color="auto"/>
            <w:bottom w:val="none" w:sz="0" w:space="0" w:color="auto"/>
            <w:right w:val="none" w:sz="0" w:space="0" w:color="auto"/>
          </w:divBdr>
        </w:div>
        <w:div w:id="606430099">
          <w:marLeft w:val="0"/>
          <w:marRight w:val="0"/>
          <w:marTop w:val="0"/>
          <w:marBottom w:val="0"/>
          <w:divBdr>
            <w:top w:val="none" w:sz="0" w:space="0" w:color="auto"/>
            <w:left w:val="none" w:sz="0" w:space="0" w:color="auto"/>
            <w:bottom w:val="none" w:sz="0" w:space="0" w:color="auto"/>
            <w:right w:val="none" w:sz="0" w:space="0" w:color="auto"/>
          </w:divBdr>
        </w:div>
        <w:div w:id="461843915">
          <w:marLeft w:val="0"/>
          <w:marRight w:val="0"/>
          <w:marTop w:val="0"/>
          <w:marBottom w:val="0"/>
          <w:divBdr>
            <w:top w:val="none" w:sz="0" w:space="0" w:color="auto"/>
            <w:left w:val="none" w:sz="0" w:space="0" w:color="auto"/>
            <w:bottom w:val="none" w:sz="0" w:space="0" w:color="auto"/>
            <w:right w:val="none" w:sz="0" w:space="0" w:color="auto"/>
          </w:divBdr>
        </w:div>
        <w:div w:id="1827890919">
          <w:marLeft w:val="0"/>
          <w:marRight w:val="0"/>
          <w:marTop w:val="0"/>
          <w:marBottom w:val="0"/>
          <w:divBdr>
            <w:top w:val="none" w:sz="0" w:space="0" w:color="auto"/>
            <w:left w:val="none" w:sz="0" w:space="0" w:color="auto"/>
            <w:bottom w:val="none" w:sz="0" w:space="0" w:color="auto"/>
            <w:right w:val="none" w:sz="0" w:space="0" w:color="auto"/>
          </w:divBdr>
        </w:div>
        <w:div w:id="1107697940">
          <w:marLeft w:val="0"/>
          <w:marRight w:val="0"/>
          <w:marTop w:val="0"/>
          <w:marBottom w:val="0"/>
          <w:divBdr>
            <w:top w:val="none" w:sz="0" w:space="0" w:color="auto"/>
            <w:left w:val="none" w:sz="0" w:space="0" w:color="auto"/>
            <w:bottom w:val="none" w:sz="0" w:space="0" w:color="auto"/>
            <w:right w:val="none" w:sz="0" w:space="0" w:color="auto"/>
          </w:divBdr>
        </w:div>
        <w:div w:id="404113083">
          <w:marLeft w:val="0"/>
          <w:marRight w:val="0"/>
          <w:marTop w:val="0"/>
          <w:marBottom w:val="0"/>
          <w:divBdr>
            <w:top w:val="none" w:sz="0" w:space="0" w:color="auto"/>
            <w:left w:val="none" w:sz="0" w:space="0" w:color="auto"/>
            <w:bottom w:val="none" w:sz="0" w:space="0" w:color="auto"/>
            <w:right w:val="none" w:sz="0" w:space="0" w:color="auto"/>
          </w:divBdr>
        </w:div>
        <w:div w:id="2113239556">
          <w:marLeft w:val="0"/>
          <w:marRight w:val="0"/>
          <w:marTop w:val="0"/>
          <w:marBottom w:val="0"/>
          <w:divBdr>
            <w:top w:val="none" w:sz="0" w:space="0" w:color="auto"/>
            <w:left w:val="none" w:sz="0" w:space="0" w:color="auto"/>
            <w:bottom w:val="none" w:sz="0" w:space="0" w:color="auto"/>
            <w:right w:val="none" w:sz="0" w:space="0" w:color="auto"/>
          </w:divBdr>
        </w:div>
        <w:div w:id="684284217">
          <w:marLeft w:val="0"/>
          <w:marRight w:val="0"/>
          <w:marTop w:val="0"/>
          <w:marBottom w:val="0"/>
          <w:divBdr>
            <w:top w:val="none" w:sz="0" w:space="0" w:color="auto"/>
            <w:left w:val="none" w:sz="0" w:space="0" w:color="auto"/>
            <w:bottom w:val="none" w:sz="0" w:space="0" w:color="auto"/>
            <w:right w:val="none" w:sz="0" w:space="0" w:color="auto"/>
          </w:divBdr>
        </w:div>
        <w:div w:id="64305522">
          <w:marLeft w:val="0"/>
          <w:marRight w:val="0"/>
          <w:marTop w:val="0"/>
          <w:marBottom w:val="0"/>
          <w:divBdr>
            <w:top w:val="none" w:sz="0" w:space="0" w:color="auto"/>
            <w:left w:val="none" w:sz="0" w:space="0" w:color="auto"/>
            <w:bottom w:val="none" w:sz="0" w:space="0" w:color="auto"/>
            <w:right w:val="none" w:sz="0" w:space="0" w:color="auto"/>
          </w:divBdr>
        </w:div>
        <w:div w:id="1696032345">
          <w:marLeft w:val="0"/>
          <w:marRight w:val="0"/>
          <w:marTop w:val="0"/>
          <w:marBottom w:val="0"/>
          <w:divBdr>
            <w:top w:val="none" w:sz="0" w:space="0" w:color="auto"/>
            <w:left w:val="none" w:sz="0" w:space="0" w:color="auto"/>
            <w:bottom w:val="none" w:sz="0" w:space="0" w:color="auto"/>
            <w:right w:val="none" w:sz="0" w:space="0" w:color="auto"/>
          </w:divBdr>
        </w:div>
        <w:div w:id="238294181">
          <w:marLeft w:val="0"/>
          <w:marRight w:val="0"/>
          <w:marTop w:val="0"/>
          <w:marBottom w:val="0"/>
          <w:divBdr>
            <w:top w:val="none" w:sz="0" w:space="0" w:color="auto"/>
            <w:left w:val="none" w:sz="0" w:space="0" w:color="auto"/>
            <w:bottom w:val="none" w:sz="0" w:space="0" w:color="auto"/>
            <w:right w:val="none" w:sz="0" w:space="0" w:color="auto"/>
          </w:divBdr>
        </w:div>
        <w:div w:id="226381858">
          <w:marLeft w:val="0"/>
          <w:marRight w:val="0"/>
          <w:marTop w:val="0"/>
          <w:marBottom w:val="0"/>
          <w:divBdr>
            <w:top w:val="none" w:sz="0" w:space="0" w:color="auto"/>
            <w:left w:val="none" w:sz="0" w:space="0" w:color="auto"/>
            <w:bottom w:val="none" w:sz="0" w:space="0" w:color="auto"/>
            <w:right w:val="none" w:sz="0" w:space="0" w:color="auto"/>
          </w:divBdr>
        </w:div>
        <w:div w:id="1217281178">
          <w:marLeft w:val="0"/>
          <w:marRight w:val="0"/>
          <w:marTop w:val="0"/>
          <w:marBottom w:val="0"/>
          <w:divBdr>
            <w:top w:val="none" w:sz="0" w:space="0" w:color="auto"/>
            <w:left w:val="none" w:sz="0" w:space="0" w:color="auto"/>
            <w:bottom w:val="none" w:sz="0" w:space="0" w:color="auto"/>
            <w:right w:val="none" w:sz="0" w:space="0" w:color="auto"/>
          </w:divBdr>
        </w:div>
        <w:div w:id="2000427492">
          <w:marLeft w:val="0"/>
          <w:marRight w:val="0"/>
          <w:marTop w:val="0"/>
          <w:marBottom w:val="0"/>
          <w:divBdr>
            <w:top w:val="none" w:sz="0" w:space="0" w:color="auto"/>
            <w:left w:val="none" w:sz="0" w:space="0" w:color="auto"/>
            <w:bottom w:val="none" w:sz="0" w:space="0" w:color="auto"/>
            <w:right w:val="none" w:sz="0" w:space="0" w:color="auto"/>
          </w:divBdr>
        </w:div>
        <w:div w:id="1183663448">
          <w:marLeft w:val="0"/>
          <w:marRight w:val="0"/>
          <w:marTop w:val="0"/>
          <w:marBottom w:val="0"/>
          <w:divBdr>
            <w:top w:val="none" w:sz="0" w:space="0" w:color="auto"/>
            <w:left w:val="none" w:sz="0" w:space="0" w:color="auto"/>
            <w:bottom w:val="none" w:sz="0" w:space="0" w:color="auto"/>
            <w:right w:val="none" w:sz="0" w:space="0" w:color="auto"/>
          </w:divBdr>
        </w:div>
        <w:div w:id="1527408736">
          <w:marLeft w:val="0"/>
          <w:marRight w:val="0"/>
          <w:marTop w:val="0"/>
          <w:marBottom w:val="0"/>
          <w:divBdr>
            <w:top w:val="none" w:sz="0" w:space="0" w:color="auto"/>
            <w:left w:val="none" w:sz="0" w:space="0" w:color="auto"/>
            <w:bottom w:val="none" w:sz="0" w:space="0" w:color="auto"/>
            <w:right w:val="none" w:sz="0" w:space="0" w:color="auto"/>
          </w:divBdr>
        </w:div>
        <w:div w:id="1345017674">
          <w:marLeft w:val="0"/>
          <w:marRight w:val="0"/>
          <w:marTop w:val="0"/>
          <w:marBottom w:val="0"/>
          <w:divBdr>
            <w:top w:val="none" w:sz="0" w:space="0" w:color="auto"/>
            <w:left w:val="none" w:sz="0" w:space="0" w:color="auto"/>
            <w:bottom w:val="none" w:sz="0" w:space="0" w:color="auto"/>
            <w:right w:val="none" w:sz="0" w:space="0" w:color="auto"/>
          </w:divBdr>
        </w:div>
        <w:div w:id="1558320258">
          <w:marLeft w:val="0"/>
          <w:marRight w:val="0"/>
          <w:marTop w:val="0"/>
          <w:marBottom w:val="0"/>
          <w:divBdr>
            <w:top w:val="none" w:sz="0" w:space="0" w:color="auto"/>
            <w:left w:val="none" w:sz="0" w:space="0" w:color="auto"/>
            <w:bottom w:val="none" w:sz="0" w:space="0" w:color="auto"/>
            <w:right w:val="none" w:sz="0" w:space="0" w:color="auto"/>
          </w:divBdr>
        </w:div>
        <w:div w:id="1510363215">
          <w:marLeft w:val="0"/>
          <w:marRight w:val="0"/>
          <w:marTop w:val="0"/>
          <w:marBottom w:val="0"/>
          <w:divBdr>
            <w:top w:val="none" w:sz="0" w:space="0" w:color="auto"/>
            <w:left w:val="none" w:sz="0" w:space="0" w:color="auto"/>
            <w:bottom w:val="none" w:sz="0" w:space="0" w:color="auto"/>
            <w:right w:val="none" w:sz="0" w:space="0" w:color="auto"/>
          </w:divBdr>
        </w:div>
        <w:div w:id="25717319">
          <w:marLeft w:val="0"/>
          <w:marRight w:val="0"/>
          <w:marTop w:val="0"/>
          <w:marBottom w:val="0"/>
          <w:divBdr>
            <w:top w:val="none" w:sz="0" w:space="0" w:color="auto"/>
            <w:left w:val="none" w:sz="0" w:space="0" w:color="auto"/>
            <w:bottom w:val="none" w:sz="0" w:space="0" w:color="auto"/>
            <w:right w:val="none" w:sz="0" w:space="0" w:color="auto"/>
          </w:divBdr>
        </w:div>
        <w:div w:id="1578127016">
          <w:marLeft w:val="0"/>
          <w:marRight w:val="0"/>
          <w:marTop w:val="0"/>
          <w:marBottom w:val="0"/>
          <w:divBdr>
            <w:top w:val="none" w:sz="0" w:space="0" w:color="auto"/>
            <w:left w:val="none" w:sz="0" w:space="0" w:color="auto"/>
            <w:bottom w:val="none" w:sz="0" w:space="0" w:color="auto"/>
            <w:right w:val="none" w:sz="0" w:space="0" w:color="auto"/>
          </w:divBdr>
        </w:div>
        <w:div w:id="776484070">
          <w:marLeft w:val="0"/>
          <w:marRight w:val="0"/>
          <w:marTop w:val="0"/>
          <w:marBottom w:val="0"/>
          <w:divBdr>
            <w:top w:val="none" w:sz="0" w:space="0" w:color="auto"/>
            <w:left w:val="none" w:sz="0" w:space="0" w:color="auto"/>
            <w:bottom w:val="none" w:sz="0" w:space="0" w:color="auto"/>
            <w:right w:val="none" w:sz="0" w:space="0" w:color="auto"/>
          </w:divBdr>
        </w:div>
        <w:div w:id="1912229094">
          <w:marLeft w:val="0"/>
          <w:marRight w:val="0"/>
          <w:marTop w:val="0"/>
          <w:marBottom w:val="0"/>
          <w:divBdr>
            <w:top w:val="none" w:sz="0" w:space="0" w:color="auto"/>
            <w:left w:val="none" w:sz="0" w:space="0" w:color="auto"/>
            <w:bottom w:val="none" w:sz="0" w:space="0" w:color="auto"/>
            <w:right w:val="none" w:sz="0" w:space="0" w:color="auto"/>
          </w:divBdr>
        </w:div>
        <w:div w:id="602688074">
          <w:marLeft w:val="0"/>
          <w:marRight w:val="0"/>
          <w:marTop w:val="0"/>
          <w:marBottom w:val="0"/>
          <w:divBdr>
            <w:top w:val="none" w:sz="0" w:space="0" w:color="auto"/>
            <w:left w:val="none" w:sz="0" w:space="0" w:color="auto"/>
            <w:bottom w:val="none" w:sz="0" w:space="0" w:color="auto"/>
            <w:right w:val="none" w:sz="0" w:space="0" w:color="auto"/>
          </w:divBdr>
        </w:div>
        <w:div w:id="667486757">
          <w:marLeft w:val="0"/>
          <w:marRight w:val="0"/>
          <w:marTop w:val="0"/>
          <w:marBottom w:val="0"/>
          <w:divBdr>
            <w:top w:val="none" w:sz="0" w:space="0" w:color="auto"/>
            <w:left w:val="none" w:sz="0" w:space="0" w:color="auto"/>
            <w:bottom w:val="none" w:sz="0" w:space="0" w:color="auto"/>
            <w:right w:val="none" w:sz="0" w:space="0" w:color="auto"/>
          </w:divBdr>
        </w:div>
        <w:div w:id="1014571084">
          <w:marLeft w:val="0"/>
          <w:marRight w:val="0"/>
          <w:marTop w:val="0"/>
          <w:marBottom w:val="0"/>
          <w:divBdr>
            <w:top w:val="none" w:sz="0" w:space="0" w:color="auto"/>
            <w:left w:val="none" w:sz="0" w:space="0" w:color="auto"/>
            <w:bottom w:val="none" w:sz="0" w:space="0" w:color="auto"/>
            <w:right w:val="none" w:sz="0" w:space="0" w:color="auto"/>
          </w:divBdr>
        </w:div>
        <w:div w:id="162166895">
          <w:marLeft w:val="0"/>
          <w:marRight w:val="0"/>
          <w:marTop w:val="0"/>
          <w:marBottom w:val="0"/>
          <w:divBdr>
            <w:top w:val="none" w:sz="0" w:space="0" w:color="auto"/>
            <w:left w:val="none" w:sz="0" w:space="0" w:color="auto"/>
            <w:bottom w:val="none" w:sz="0" w:space="0" w:color="auto"/>
            <w:right w:val="none" w:sz="0" w:space="0" w:color="auto"/>
          </w:divBdr>
        </w:div>
        <w:div w:id="1567371990">
          <w:marLeft w:val="0"/>
          <w:marRight w:val="0"/>
          <w:marTop w:val="0"/>
          <w:marBottom w:val="0"/>
          <w:divBdr>
            <w:top w:val="none" w:sz="0" w:space="0" w:color="auto"/>
            <w:left w:val="none" w:sz="0" w:space="0" w:color="auto"/>
            <w:bottom w:val="none" w:sz="0" w:space="0" w:color="auto"/>
            <w:right w:val="none" w:sz="0" w:space="0" w:color="auto"/>
          </w:divBdr>
        </w:div>
        <w:div w:id="1548300587">
          <w:marLeft w:val="0"/>
          <w:marRight w:val="0"/>
          <w:marTop w:val="0"/>
          <w:marBottom w:val="0"/>
          <w:divBdr>
            <w:top w:val="none" w:sz="0" w:space="0" w:color="auto"/>
            <w:left w:val="none" w:sz="0" w:space="0" w:color="auto"/>
            <w:bottom w:val="none" w:sz="0" w:space="0" w:color="auto"/>
            <w:right w:val="none" w:sz="0" w:space="0" w:color="auto"/>
          </w:divBdr>
        </w:div>
        <w:div w:id="1438208417">
          <w:marLeft w:val="0"/>
          <w:marRight w:val="0"/>
          <w:marTop w:val="0"/>
          <w:marBottom w:val="0"/>
          <w:divBdr>
            <w:top w:val="none" w:sz="0" w:space="0" w:color="auto"/>
            <w:left w:val="none" w:sz="0" w:space="0" w:color="auto"/>
            <w:bottom w:val="none" w:sz="0" w:space="0" w:color="auto"/>
            <w:right w:val="none" w:sz="0" w:space="0" w:color="auto"/>
          </w:divBdr>
        </w:div>
        <w:div w:id="482355497">
          <w:marLeft w:val="0"/>
          <w:marRight w:val="0"/>
          <w:marTop w:val="0"/>
          <w:marBottom w:val="0"/>
          <w:divBdr>
            <w:top w:val="none" w:sz="0" w:space="0" w:color="auto"/>
            <w:left w:val="none" w:sz="0" w:space="0" w:color="auto"/>
            <w:bottom w:val="none" w:sz="0" w:space="0" w:color="auto"/>
            <w:right w:val="none" w:sz="0" w:space="0" w:color="auto"/>
          </w:divBdr>
        </w:div>
        <w:div w:id="308217566">
          <w:marLeft w:val="0"/>
          <w:marRight w:val="0"/>
          <w:marTop w:val="0"/>
          <w:marBottom w:val="0"/>
          <w:divBdr>
            <w:top w:val="none" w:sz="0" w:space="0" w:color="auto"/>
            <w:left w:val="none" w:sz="0" w:space="0" w:color="auto"/>
            <w:bottom w:val="none" w:sz="0" w:space="0" w:color="auto"/>
            <w:right w:val="none" w:sz="0" w:space="0" w:color="auto"/>
          </w:divBdr>
        </w:div>
        <w:div w:id="176579821">
          <w:marLeft w:val="0"/>
          <w:marRight w:val="0"/>
          <w:marTop w:val="0"/>
          <w:marBottom w:val="0"/>
          <w:divBdr>
            <w:top w:val="none" w:sz="0" w:space="0" w:color="auto"/>
            <w:left w:val="none" w:sz="0" w:space="0" w:color="auto"/>
            <w:bottom w:val="none" w:sz="0" w:space="0" w:color="auto"/>
            <w:right w:val="none" w:sz="0" w:space="0" w:color="auto"/>
          </w:divBdr>
        </w:div>
        <w:div w:id="175927221">
          <w:marLeft w:val="0"/>
          <w:marRight w:val="0"/>
          <w:marTop w:val="0"/>
          <w:marBottom w:val="0"/>
          <w:divBdr>
            <w:top w:val="none" w:sz="0" w:space="0" w:color="auto"/>
            <w:left w:val="none" w:sz="0" w:space="0" w:color="auto"/>
            <w:bottom w:val="none" w:sz="0" w:space="0" w:color="auto"/>
            <w:right w:val="none" w:sz="0" w:space="0" w:color="auto"/>
          </w:divBdr>
        </w:div>
        <w:div w:id="591745897">
          <w:marLeft w:val="0"/>
          <w:marRight w:val="0"/>
          <w:marTop w:val="0"/>
          <w:marBottom w:val="0"/>
          <w:divBdr>
            <w:top w:val="none" w:sz="0" w:space="0" w:color="auto"/>
            <w:left w:val="none" w:sz="0" w:space="0" w:color="auto"/>
            <w:bottom w:val="none" w:sz="0" w:space="0" w:color="auto"/>
            <w:right w:val="none" w:sz="0" w:space="0" w:color="auto"/>
          </w:divBdr>
        </w:div>
        <w:div w:id="285965801">
          <w:marLeft w:val="0"/>
          <w:marRight w:val="0"/>
          <w:marTop w:val="0"/>
          <w:marBottom w:val="0"/>
          <w:divBdr>
            <w:top w:val="none" w:sz="0" w:space="0" w:color="auto"/>
            <w:left w:val="none" w:sz="0" w:space="0" w:color="auto"/>
            <w:bottom w:val="none" w:sz="0" w:space="0" w:color="auto"/>
            <w:right w:val="none" w:sz="0" w:space="0" w:color="auto"/>
          </w:divBdr>
        </w:div>
        <w:div w:id="93743379">
          <w:marLeft w:val="0"/>
          <w:marRight w:val="0"/>
          <w:marTop w:val="0"/>
          <w:marBottom w:val="0"/>
          <w:divBdr>
            <w:top w:val="none" w:sz="0" w:space="0" w:color="auto"/>
            <w:left w:val="none" w:sz="0" w:space="0" w:color="auto"/>
            <w:bottom w:val="none" w:sz="0" w:space="0" w:color="auto"/>
            <w:right w:val="none" w:sz="0" w:space="0" w:color="auto"/>
          </w:divBdr>
        </w:div>
        <w:div w:id="767042313">
          <w:marLeft w:val="0"/>
          <w:marRight w:val="0"/>
          <w:marTop w:val="0"/>
          <w:marBottom w:val="0"/>
          <w:divBdr>
            <w:top w:val="none" w:sz="0" w:space="0" w:color="auto"/>
            <w:left w:val="none" w:sz="0" w:space="0" w:color="auto"/>
            <w:bottom w:val="none" w:sz="0" w:space="0" w:color="auto"/>
            <w:right w:val="none" w:sz="0" w:space="0" w:color="auto"/>
          </w:divBdr>
        </w:div>
        <w:div w:id="778718367">
          <w:marLeft w:val="0"/>
          <w:marRight w:val="0"/>
          <w:marTop w:val="0"/>
          <w:marBottom w:val="0"/>
          <w:divBdr>
            <w:top w:val="none" w:sz="0" w:space="0" w:color="auto"/>
            <w:left w:val="none" w:sz="0" w:space="0" w:color="auto"/>
            <w:bottom w:val="none" w:sz="0" w:space="0" w:color="auto"/>
            <w:right w:val="none" w:sz="0" w:space="0" w:color="auto"/>
          </w:divBdr>
        </w:div>
        <w:div w:id="420762906">
          <w:marLeft w:val="0"/>
          <w:marRight w:val="0"/>
          <w:marTop w:val="0"/>
          <w:marBottom w:val="0"/>
          <w:divBdr>
            <w:top w:val="none" w:sz="0" w:space="0" w:color="auto"/>
            <w:left w:val="none" w:sz="0" w:space="0" w:color="auto"/>
            <w:bottom w:val="none" w:sz="0" w:space="0" w:color="auto"/>
            <w:right w:val="none" w:sz="0" w:space="0" w:color="auto"/>
          </w:divBdr>
        </w:div>
        <w:div w:id="1766267866">
          <w:marLeft w:val="0"/>
          <w:marRight w:val="0"/>
          <w:marTop w:val="0"/>
          <w:marBottom w:val="0"/>
          <w:divBdr>
            <w:top w:val="none" w:sz="0" w:space="0" w:color="auto"/>
            <w:left w:val="none" w:sz="0" w:space="0" w:color="auto"/>
            <w:bottom w:val="none" w:sz="0" w:space="0" w:color="auto"/>
            <w:right w:val="none" w:sz="0" w:space="0" w:color="auto"/>
          </w:divBdr>
        </w:div>
        <w:div w:id="2044011203">
          <w:marLeft w:val="0"/>
          <w:marRight w:val="0"/>
          <w:marTop w:val="0"/>
          <w:marBottom w:val="0"/>
          <w:divBdr>
            <w:top w:val="none" w:sz="0" w:space="0" w:color="auto"/>
            <w:left w:val="none" w:sz="0" w:space="0" w:color="auto"/>
            <w:bottom w:val="none" w:sz="0" w:space="0" w:color="auto"/>
            <w:right w:val="none" w:sz="0" w:space="0" w:color="auto"/>
          </w:divBdr>
        </w:div>
        <w:div w:id="772091893">
          <w:marLeft w:val="0"/>
          <w:marRight w:val="0"/>
          <w:marTop w:val="0"/>
          <w:marBottom w:val="0"/>
          <w:divBdr>
            <w:top w:val="none" w:sz="0" w:space="0" w:color="auto"/>
            <w:left w:val="none" w:sz="0" w:space="0" w:color="auto"/>
            <w:bottom w:val="none" w:sz="0" w:space="0" w:color="auto"/>
            <w:right w:val="none" w:sz="0" w:space="0" w:color="auto"/>
          </w:divBdr>
        </w:div>
        <w:div w:id="1699358524">
          <w:marLeft w:val="0"/>
          <w:marRight w:val="0"/>
          <w:marTop w:val="0"/>
          <w:marBottom w:val="0"/>
          <w:divBdr>
            <w:top w:val="none" w:sz="0" w:space="0" w:color="auto"/>
            <w:left w:val="none" w:sz="0" w:space="0" w:color="auto"/>
            <w:bottom w:val="none" w:sz="0" w:space="0" w:color="auto"/>
            <w:right w:val="none" w:sz="0" w:space="0" w:color="auto"/>
          </w:divBdr>
        </w:div>
        <w:div w:id="803811320">
          <w:marLeft w:val="0"/>
          <w:marRight w:val="0"/>
          <w:marTop w:val="0"/>
          <w:marBottom w:val="0"/>
          <w:divBdr>
            <w:top w:val="none" w:sz="0" w:space="0" w:color="auto"/>
            <w:left w:val="none" w:sz="0" w:space="0" w:color="auto"/>
            <w:bottom w:val="none" w:sz="0" w:space="0" w:color="auto"/>
            <w:right w:val="none" w:sz="0" w:space="0" w:color="auto"/>
          </w:divBdr>
        </w:div>
        <w:div w:id="1669138150">
          <w:marLeft w:val="0"/>
          <w:marRight w:val="0"/>
          <w:marTop w:val="0"/>
          <w:marBottom w:val="0"/>
          <w:divBdr>
            <w:top w:val="none" w:sz="0" w:space="0" w:color="auto"/>
            <w:left w:val="none" w:sz="0" w:space="0" w:color="auto"/>
            <w:bottom w:val="none" w:sz="0" w:space="0" w:color="auto"/>
            <w:right w:val="none" w:sz="0" w:space="0" w:color="auto"/>
          </w:divBdr>
        </w:div>
        <w:div w:id="915475668">
          <w:marLeft w:val="0"/>
          <w:marRight w:val="0"/>
          <w:marTop w:val="0"/>
          <w:marBottom w:val="0"/>
          <w:divBdr>
            <w:top w:val="none" w:sz="0" w:space="0" w:color="auto"/>
            <w:left w:val="none" w:sz="0" w:space="0" w:color="auto"/>
            <w:bottom w:val="none" w:sz="0" w:space="0" w:color="auto"/>
            <w:right w:val="none" w:sz="0" w:space="0" w:color="auto"/>
          </w:divBdr>
        </w:div>
        <w:div w:id="1034422989">
          <w:marLeft w:val="0"/>
          <w:marRight w:val="0"/>
          <w:marTop w:val="0"/>
          <w:marBottom w:val="0"/>
          <w:divBdr>
            <w:top w:val="none" w:sz="0" w:space="0" w:color="auto"/>
            <w:left w:val="none" w:sz="0" w:space="0" w:color="auto"/>
            <w:bottom w:val="none" w:sz="0" w:space="0" w:color="auto"/>
            <w:right w:val="none" w:sz="0" w:space="0" w:color="auto"/>
          </w:divBdr>
        </w:div>
        <w:div w:id="1634217638">
          <w:marLeft w:val="0"/>
          <w:marRight w:val="0"/>
          <w:marTop w:val="0"/>
          <w:marBottom w:val="0"/>
          <w:divBdr>
            <w:top w:val="none" w:sz="0" w:space="0" w:color="auto"/>
            <w:left w:val="none" w:sz="0" w:space="0" w:color="auto"/>
            <w:bottom w:val="none" w:sz="0" w:space="0" w:color="auto"/>
            <w:right w:val="none" w:sz="0" w:space="0" w:color="auto"/>
          </w:divBdr>
        </w:div>
        <w:div w:id="713886680">
          <w:marLeft w:val="0"/>
          <w:marRight w:val="0"/>
          <w:marTop w:val="0"/>
          <w:marBottom w:val="0"/>
          <w:divBdr>
            <w:top w:val="none" w:sz="0" w:space="0" w:color="auto"/>
            <w:left w:val="none" w:sz="0" w:space="0" w:color="auto"/>
            <w:bottom w:val="none" w:sz="0" w:space="0" w:color="auto"/>
            <w:right w:val="none" w:sz="0" w:space="0" w:color="auto"/>
          </w:divBdr>
        </w:div>
        <w:div w:id="1819959168">
          <w:marLeft w:val="0"/>
          <w:marRight w:val="0"/>
          <w:marTop w:val="0"/>
          <w:marBottom w:val="0"/>
          <w:divBdr>
            <w:top w:val="none" w:sz="0" w:space="0" w:color="auto"/>
            <w:left w:val="none" w:sz="0" w:space="0" w:color="auto"/>
            <w:bottom w:val="none" w:sz="0" w:space="0" w:color="auto"/>
            <w:right w:val="none" w:sz="0" w:space="0" w:color="auto"/>
          </w:divBdr>
        </w:div>
        <w:div w:id="1748378632">
          <w:marLeft w:val="0"/>
          <w:marRight w:val="0"/>
          <w:marTop w:val="0"/>
          <w:marBottom w:val="0"/>
          <w:divBdr>
            <w:top w:val="none" w:sz="0" w:space="0" w:color="auto"/>
            <w:left w:val="none" w:sz="0" w:space="0" w:color="auto"/>
            <w:bottom w:val="none" w:sz="0" w:space="0" w:color="auto"/>
            <w:right w:val="none" w:sz="0" w:space="0" w:color="auto"/>
          </w:divBdr>
        </w:div>
        <w:div w:id="1308167591">
          <w:marLeft w:val="0"/>
          <w:marRight w:val="0"/>
          <w:marTop w:val="0"/>
          <w:marBottom w:val="0"/>
          <w:divBdr>
            <w:top w:val="none" w:sz="0" w:space="0" w:color="auto"/>
            <w:left w:val="none" w:sz="0" w:space="0" w:color="auto"/>
            <w:bottom w:val="none" w:sz="0" w:space="0" w:color="auto"/>
            <w:right w:val="none" w:sz="0" w:space="0" w:color="auto"/>
          </w:divBdr>
        </w:div>
        <w:div w:id="1009601015">
          <w:marLeft w:val="0"/>
          <w:marRight w:val="0"/>
          <w:marTop w:val="0"/>
          <w:marBottom w:val="0"/>
          <w:divBdr>
            <w:top w:val="none" w:sz="0" w:space="0" w:color="auto"/>
            <w:left w:val="none" w:sz="0" w:space="0" w:color="auto"/>
            <w:bottom w:val="none" w:sz="0" w:space="0" w:color="auto"/>
            <w:right w:val="none" w:sz="0" w:space="0" w:color="auto"/>
          </w:divBdr>
        </w:div>
        <w:div w:id="938180324">
          <w:marLeft w:val="0"/>
          <w:marRight w:val="0"/>
          <w:marTop w:val="0"/>
          <w:marBottom w:val="0"/>
          <w:divBdr>
            <w:top w:val="none" w:sz="0" w:space="0" w:color="auto"/>
            <w:left w:val="none" w:sz="0" w:space="0" w:color="auto"/>
            <w:bottom w:val="none" w:sz="0" w:space="0" w:color="auto"/>
            <w:right w:val="none" w:sz="0" w:space="0" w:color="auto"/>
          </w:divBdr>
        </w:div>
        <w:div w:id="605579789">
          <w:marLeft w:val="0"/>
          <w:marRight w:val="0"/>
          <w:marTop w:val="0"/>
          <w:marBottom w:val="0"/>
          <w:divBdr>
            <w:top w:val="none" w:sz="0" w:space="0" w:color="auto"/>
            <w:left w:val="none" w:sz="0" w:space="0" w:color="auto"/>
            <w:bottom w:val="none" w:sz="0" w:space="0" w:color="auto"/>
            <w:right w:val="none" w:sz="0" w:space="0" w:color="auto"/>
          </w:divBdr>
        </w:div>
        <w:div w:id="345601363">
          <w:marLeft w:val="0"/>
          <w:marRight w:val="0"/>
          <w:marTop w:val="0"/>
          <w:marBottom w:val="0"/>
          <w:divBdr>
            <w:top w:val="none" w:sz="0" w:space="0" w:color="auto"/>
            <w:left w:val="none" w:sz="0" w:space="0" w:color="auto"/>
            <w:bottom w:val="none" w:sz="0" w:space="0" w:color="auto"/>
            <w:right w:val="none" w:sz="0" w:space="0" w:color="auto"/>
          </w:divBdr>
        </w:div>
        <w:div w:id="721372403">
          <w:marLeft w:val="0"/>
          <w:marRight w:val="0"/>
          <w:marTop w:val="0"/>
          <w:marBottom w:val="0"/>
          <w:divBdr>
            <w:top w:val="none" w:sz="0" w:space="0" w:color="auto"/>
            <w:left w:val="none" w:sz="0" w:space="0" w:color="auto"/>
            <w:bottom w:val="none" w:sz="0" w:space="0" w:color="auto"/>
            <w:right w:val="none" w:sz="0" w:space="0" w:color="auto"/>
          </w:divBdr>
        </w:div>
        <w:div w:id="801194281">
          <w:marLeft w:val="0"/>
          <w:marRight w:val="0"/>
          <w:marTop w:val="0"/>
          <w:marBottom w:val="0"/>
          <w:divBdr>
            <w:top w:val="none" w:sz="0" w:space="0" w:color="auto"/>
            <w:left w:val="none" w:sz="0" w:space="0" w:color="auto"/>
            <w:bottom w:val="none" w:sz="0" w:space="0" w:color="auto"/>
            <w:right w:val="none" w:sz="0" w:space="0" w:color="auto"/>
          </w:divBdr>
        </w:div>
        <w:div w:id="1815371258">
          <w:marLeft w:val="0"/>
          <w:marRight w:val="0"/>
          <w:marTop w:val="0"/>
          <w:marBottom w:val="0"/>
          <w:divBdr>
            <w:top w:val="none" w:sz="0" w:space="0" w:color="auto"/>
            <w:left w:val="none" w:sz="0" w:space="0" w:color="auto"/>
            <w:bottom w:val="none" w:sz="0" w:space="0" w:color="auto"/>
            <w:right w:val="none" w:sz="0" w:space="0" w:color="auto"/>
          </w:divBdr>
        </w:div>
        <w:div w:id="1556090435">
          <w:marLeft w:val="0"/>
          <w:marRight w:val="0"/>
          <w:marTop w:val="0"/>
          <w:marBottom w:val="0"/>
          <w:divBdr>
            <w:top w:val="none" w:sz="0" w:space="0" w:color="auto"/>
            <w:left w:val="none" w:sz="0" w:space="0" w:color="auto"/>
            <w:bottom w:val="none" w:sz="0" w:space="0" w:color="auto"/>
            <w:right w:val="none" w:sz="0" w:space="0" w:color="auto"/>
          </w:divBdr>
        </w:div>
        <w:div w:id="973213610">
          <w:marLeft w:val="0"/>
          <w:marRight w:val="0"/>
          <w:marTop w:val="0"/>
          <w:marBottom w:val="0"/>
          <w:divBdr>
            <w:top w:val="none" w:sz="0" w:space="0" w:color="auto"/>
            <w:left w:val="none" w:sz="0" w:space="0" w:color="auto"/>
            <w:bottom w:val="none" w:sz="0" w:space="0" w:color="auto"/>
            <w:right w:val="none" w:sz="0" w:space="0" w:color="auto"/>
          </w:divBdr>
        </w:div>
        <w:div w:id="54092008">
          <w:marLeft w:val="0"/>
          <w:marRight w:val="0"/>
          <w:marTop w:val="0"/>
          <w:marBottom w:val="0"/>
          <w:divBdr>
            <w:top w:val="none" w:sz="0" w:space="0" w:color="auto"/>
            <w:left w:val="none" w:sz="0" w:space="0" w:color="auto"/>
            <w:bottom w:val="none" w:sz="0" w:space="0" w:color="auto"/>
            <w:right w:val="none" w:sz="0" w:space="0" w:color="auto"/>
          </w:divBdr>
        </w:div>
        <w:div w:id="1258756715">
          <w:marLeft w:val="0"/>
          <w:marRight w:val="0"/>
          <w:marTop w:val="0"/>
          <w:marBottom w:val="0"/>
          <w:divBdr>
            <w:top w:val="none" w:sz="0" w:space="0" w:color="auto"/>
            <w:left w:val="none" w:sz="0" w:space="0" w:color="auto"/>
            <w:bottom w:val="none" w:sz="0" w:space="0" w:color="auto"/>
            <w:right w:val="none" w:sz="0" w:space="0" w:color="auto"/>
          </w:divBdr>
        </w:div>
        <w:div w:id="40329152">
          <w:marLeft w:val="0"/>
          <w:marRight w:val="0"/>
          <w:marTop w:val="0"/>
          <w:marBottom w:val="0"/>
          <w:divBdr>
            <w:top w:val="none" w:sz="0" w:space="0" w:color="auto"/>
            <w:left w:val="none" w:sz="0" w:space="0" w:color="auto"/>
            <w:bottom w:val="none" w:sz="0" w:space="0" w:color="auto"/>
            <w:right w:val="none" w:sz="0" w:space="0" w:color="auto"/>
          </w:divBdr>
        </w:div>
        <w:div w:id="1551457397">
          <w:marLeft w:val="0"/>
          <w:marRight w:val="0"/>
          <w:marTop w:val="0"/>
          <w:marBottom w:val="0"/>
          <w:divBdr>
            <w:top w:val="none" w:sz="0" w:space="0" w:color="auto"/>
            <w:left w:val="none" w:sz="0" w:space="0" w:color="auto"/>
            <w:bottom w:val="none" w:sz="0" w:space="0" w:color="auto"/>
            <w:right w:val="none" w:sz="0" w:space="0" w:color="auto"/>
          </w:divBdr>
        </w:div>
        <w:div w:id="87384544">
          <w:marLeft w:val="0"/>
          <w:marRight w:val="0"/>
          <w:marTop w:val="0"/>
          <w:marBottom w:val="0"/>
          <w:divBdr>
            <w:top w:val="none" w:sz="0" w:space="0" w:color="auto"/>
            <w:left w:val="none" w:sz="0" w:space="0" w:color="auto"/>
            <w:bottom w:val="none" w:sz="0" w:space="0" w:color="auto"/>
            <w:right w:val="none" w:sz="0" w:space="0" w:color="auto"/>
          </w:divBdr>
        </w:div>
        <w:div w:id="1652100142">
          <w:marLeft w:val="0"/>
          <w:marRight w:val="0"/>
          <w:marTop w:val="0"/>
          <w:marBottom w:val="0"/>
          <w:divBdr>
            <w:top w:val="none" w:sz="0" w:space="0" w:color="auto"/>
            <w:left w:val="none" w:sz="0" w:space="0" w:color="auto"/>
            <w:bottom w:val="none" w:sz="0" w:space="0" w:color="auto"/>
            <w:right w:val="none" w:sz="0" w:space="0" w:color="auto"/>
          </w:divBdr>
        </w:div>
        <w:div w:id="1212765385">
          <w:marLeft w:val="0"/>
          <w:marRight w:val="0"/>
          <w:marTop w:val="0"/>
          <w:marBottom w:val="0"/>
          <w:divBdr>
            <w:top w:val="none" w:sz="0" w:space="0" w:color="auto"/>
            <w:left w:val="none" w:sz="0" w:space="0" w:color="auto"/>
            <w:bottom w:val="none" w:sz="0" w:space="0" w:color="auto"/>
            <w:right w:val="none" w:sz="0" w:space="0" w:color="auto"/>
          </w:divBdr>
        </w:div>
        <w:div w:id="836185984">
          <w:marLeft w:val="0"/>
          <w:marRight w:val="0"/>
          <w:marTop w:val="0"/>
          <w:marBottom w:val="0"/>
          <w:divBdr>
            <w:top w:val="none" w:sz="0" w:space="0" w:color="auto"/>
            <w:left w:val="none" w:sz="0" w:space="0" w:color="auto"/>
            <w:bottom w:val="none" w:sz="0" w:space="0" w:color="auto"/>
            <w:right w:val="none" w:sz="0" w:space="0" w:color="auto"/>
          </w:divBdr>
        </w:div>
        <w:div w:id="1239899964">
          <w:marLeft w:val="0"/>
          <w:marRight w:val="0"/>
          <w:marTop w:val="0"/>
          <w:marBottom w:val="0"/>
          <w:divBdr>
            <w:top w:val="none" w:sz="0" w:space="0" w:color="auto"/>
            <w:left w:val="none" w:sz="0" w:space="0" w:color="auto"/>
            <w:bottom w:val="none" w:sz="0" w:space="0" w:color="auto"/>
            <w:right w:val="none" w:sz="0" w:space="0" w:color="auto"/>
          </w:divBdr>
        </w:div>
        <w:div w:id="639573903">
          <w:marLeft w:val="0"/>
          <w:marRight w:val="0"/>
          <w:marTop w:val="0"/>
          <w:marBottom w:val="0"/>
          <w:divBdr>
            <w:top w:val="none" w:sz="0" w:space="0" w:color="auto"/>
            <w:left w:val="none" w:sz="0" w:space="0" w:color="auto"/>
            <w:bottom w:val="none" w:sz="0" w:space="0" w:color="auto"/>
            <w:right w:val="none" w:sz="0" w:space="0" w:color="auto"/>
          </w:divBdr>
        </w:div>
        <w:div w:id="933514127">
          <w:marLeft w:val="0"/>
          <w:marRight w:val="0"/>
          <w:marTop w:val="0"/>
          <w:marBottom w:val="0"/>
          <w:divBdr>
            <w:top w:val="none" w:sz="0" w:space="0" w:color="auto"/>
            <w:left w:val="none" w:sz="0" w:space="0" w:color="auto"/>
            <w:bottom w:val="none" w:sz="0" w:space="0" w:color="auto"/>
            <w:right w:val="none" w:sz="0" w:space="0" w:color="auto"/>
          </w:divBdr>
        </w:div>
        <w:div w:id="1030230576">
          <w:marLeft w:val="0"/>
          <w:marRight w:val="0"/>
          <w:marTop w:val="0"/>
          <w:marBottom w:val="0"/>
          <w:divBdr>
            <w:top w:val="none" w:sz="0" w:space="0" w:color="auto"/>
            <w:left w:val="none" w:sz="0" w:space="0" w:color="auto"/>
            <w:bottom w:val="none" w:sz="0" w:space="0" w:color="auto"/>
            <w:right w:val="none" w:sz="0" w:space="0" w:color="auto"/>
          </w:divBdr>
        </w:div>
        <w:div w:id="1114247850">
          <w:marLeft w:val="0"/>
          <w:marRight w:val="0"/>
          <w:marTop w:val="0"/>
          <w:marBottom w:val="0"/>
          <w:divBdr>
            <w:top w:val="none" w:sz="0" w:space="0" w:color="auto"/>
            <w:left w:val="none" w:sz="0" w:space="0" w:color="auto"/>
            <w:bottom w:val="none" w:sz="0" w:space="0" w:color="auto"/>
            <w:right w:val="none" w:sz="0" w:space="0" w:color="auto"/>
          </w:divBdr>
        </w:div>
        <w:div w:id="216552141">
          <w:marLeft w:val="0"/>
          <w:marRight w:val="0"/>
          <w:marTop w:val="0"/>
          <w:marBottom w:val="0"/>
          <w:divBdr>
            <w:top w:val="none" w:sz="0" w:space="0" w:color="auto"/>
            <w:left w:val="none" w:sz="0" w:space="0" w:color="auto"/>
            <w:bottom w:val="none" w:sz="0" w:space="0" w:color="auto"/>
            <w:right w:val="none" w:sz="0" w:space="0" w:color="auto"/>
          </w:divBdr>
        </w:div>
        <w:div w:id="362442556">
          <w:marLeft w:val="0"/>
          <w:marRight w:val="0"/>
          <w:marTop w:val="0"/>
          <w:marBottom w:val="0"/>
          <w:divBdr>
            <w:top w:val="none" w:sz="0" w:space="0" w:color="auto"/>
            <w:left w:val="none" w:sz="0" w:space="0" w:color="auto"/>
            <w:bottom w:val="none" w:sz="0" w:space="0" w:color="auto"/>
            <w:right w:val="none" w:sz="0" w:space="0" w:color="auto"/>
          </w:divBdr>
        </w:div>
        <w:div w:id="1986859241">
          <w:marLeft w:val="0"/>
          <w:marRight w:val="0"/>
          <w:marTop w:val="0"/>
          <w:marBottom w:val="0"/>
          <w:divBdr>
            <w:top w:val="none" w:sz="0" w:space="0" w:color="auto"/>
            <w:left w:val="none" w:sz="0" w:space="0" w:color="auto"/>
            <w:bottom w:val="none" w:sz="0" w:space="0" w:color="auto"/>
            <w:right w:val="none" w:sz="0" w:space="0" w:color="auto"/>
          </w:divBdr>
        </w:div>
        <w:div w:id="882136290">
          <w:marLeft w:val="0"/>
          <w:marRight w:val="0"/>
          <w:marTop w:val="0"/>
          <w:marBottom w:val="0"/>
          <w:divBdr>
            <w:top w:val="none" w:sz="0" w:space="0" w:color="auto"/>
            <w:left w:val="none" w:sz="0" w:space="0" w:color="auto"/>
            <w:bottom w:val="none" w:sz="0" w:space="0" w:color="auto"/>
            <w:right w:val="none" w:sz="0" w:space="0" w:color="auto"/>
          </w:divBdr>
        </w:div>
        <w:div w:id="144322923">
          <w:marLeft w:val="0"/>
          <w:marRight w:val="0"/>
          <w:marTop w:val="0"/>
          <w:marBottom w:val="0"/>
          <w:divBdr>
            <w:top w:val="none" w:sz="0" w:space="0" w:color="auto"/>
            <w:left w:val="none" w:sz="0" w:space="0" w:color="auto"/>
            <w:bottom w:val="none" w:sz="0" w:space="0" w:color="auto"/>
            <w:right w:val="none" w:sz="0" w:space="0" w:color="auto"/>
          </w:divBdr>
        </w:div>
        <w:div w:id="1754084233">
          <w:marLeft w:val="0"/>
          <w:marRight w:val="0"/>
          <w:marTop w:val="0"/>
          <w:marBottom w:val="0"/>
          <w:divBdr>
            <w:top w:val="none" w:sz="0" w:space="0" w:color="auto"/>
            <w:left w:val="none" w:sz="0" w:space="0" w:color="auto"/>
            <w:bottom w:val="none" w:sz="0" w:space="0" w:color="auto"/>
            <w:right w:val="none" w:sz="0" w:space="0" w:color="auto"/>
          </w:divBdr>
        </w:div>
        <w:div w:id="891115414">
          <w:marLeft w:val="0"/>
          <w:marRight w:val="0"/>
          <w:marTop w:val="0"/>
          <w:marBottom w:val="0"/>
          <w:divBdr>
            <w:top w:val="none" w:sz="0" w:space="0" w:color="auto"/>
            <w:left w:val="none" w:sz="0" w:space="0" w:color="auto"/>
            <w:bottom w:val="none" w:sz="0" w:space="0" w:color="auto"/>
            <w:right w:val="none" w:sz="0" w:space="0" w:color="auto"/>
          </w:divBdr>
        </w:div>
        <w:div w:id="773019456">
          <w:marLeft w:val="0"/>
          <w:marRight w:val="0"/>
          <w:marTop w:val="0"/>
          <w:marBottom w:val="0"/>
          <w:divBdr>
            <w:top w:val="none" w:sz="0" w:space="0" w:color="auto"/>
            <w:left w:val="none" w:sz="0" w:space="0" w:color="auto"/>
            <w:bottom w:val="none" w:sz="0" w:space="0" w:color="auto"/>
            <w:right w:val="none" w:sz="0" w:space="0" w:color="auto"/>
          </w:divBdr>
        </w:div>
        <w:div w:id="1235048319">
          <w:marLeft w:val="0"/>
          <w:marRight w:val="0"/>
          <w:marTop w:val="0"/>
          <w:marBottom w:val="0"/>
          <w:divBdr>
            <w:top w:val="none" w:sz="0" w:space="0" w:color="auto"/>
            <w:left w:val="none" w:sz="0" w:space="0" w:color="auto"/>
            <w:bottom w:val="none" w:sz="0" w:space="0" w:color="auto"/>
            <w:right w:val="none" w:sz="0" w:space="0" w:color="auto"/>
          </w:divBdr>
        </w:div>
        <w:div w:id="1059016909">
          <w:marLeft w:val="0"/>
          <w:marRight w:val="0"/>
          <w:marTop w:val="0"/>
          <w:marBottom w:val="0"/>
          <w:divBdr>
            <w:top w:val="none" w:sz="0" w:space="0" w:color="auto"/>
            <w:left w:val="none" w:sz="0" w:space="0" w:color="auto"/>
            <w:bottom w:val="none" w:sz="0" w:space="0" w:color="auto"/>
            <w:right w:val="none" w:sz="0" w:space="0" w:color="auto"/>
          </w:divBdr>
        </w:div>
        <w:div w:id="1704087750">
          <w:marLeft w:val="0"/>
          <w:marRight w:val="0"/>
          <w:marTop w:val="0"/>
          <w:marBottom w:val="0"/>
          <w:divBdr>
            <w:top w:val="none" w:sz="0" w:space="0" w:color="auto"/>
            <w:left w:val="none" w:sz="0" w:space="0" w:color="auto"/>
            <w:bottom w:val="none" w:sz="0" w:space="0" w:color="auto"/>
            <w:right w:val="none" w:sz="0" w:space="0" w:color="auto"/>
          </w:divBdr>
        </w:div>
        <w:div w:id="1675379009">
          <w:marLeft w:val="0"/>
          <w:marRight w:val="0"/>
          <w:marTop w:val="0"/>
          <w:marBottom w:val="0"/>
          <w:divBdr>
            <w:top w:val="none" w:sz="0" w:space="0" w:color="auto"/>
            <w:left w:val="none" w:sz="0" w:space="0" w:color="auto"/>
            <w:bottom w:val="none" w:sz="0" w:space="0" w:color="auto"/>
            <w:right w:val="none" w:sz="0" w:space="0" w:color="auto"/>
          </w:divBdr>
        </w:div>
        <w:div w:id="1986351663">
          <w:marLeft w:val="0"/>
          <w:marRight w:val="0"/>
          <w:marTop w:val="0"/>
          <w:marBottom w:val="0"/>
          <w:divBdr>
            <w:top w:val="none" w:sz="0" w:space="0" w:color="auto"/>
            <w:left w:val="none" w:sz="0" w:space="0" w:color="auto"/>
            <w:bottom w:val="none" w:sz="0" w:space="0" w:color="auto"/>
            <w:right w:val="none" w:sz="0" w:space="0" w:color="auto"/>
          </w:divBdr>
        </w:div>
        <w:div w:id="1657412766">
          <w:marLeft w:val="0"/>
          <w:marRight w:val="0"/>
          <w:marTop w:val="0"/>
          <w:marBottom w:val="0"/>
          <w:divBdr>
            <w:top w:val="none" w:sz="0" w:space="0" w:color="auto"/>
            <w:left w:val="none" w:sz="0" w:space="0" w:color="auto"/>
            <w:bottom w:val="none" w:sz="0" w:space="0" w:color="auto"/>
            <w:right w:val="none" w:sz="0" w:space="0" w:color="auto"/>
          </w:divBdr>
        </w:div>
        <w:div w:id="1710959255">
          <w:marLeft w:val="0"/>
          <w:marRight w:val="0"/>
          <w:marTop w:val="0"/>
          <w:marBottom w:val="0"/>
          <w:divBdr>
            <w:top w:val="none" w:sz="0" w:space="0" w:color="auto"/>
            <w:left w:val="none" w:sz="0" w:space="0" w:color="auto"/>
            <w:bottom w:val="none" w:sz="0" w:space="0" w:color="auto"/>
            <w:right w:val="none" w:sz="0" w:space="0" w:color="auto"/>
          </w:divBdr>
        </w:div>
        <w:div w:id="1796407622">
          <w:marLeft w:val="0"/>
          <w:marRight w:val="0"/>
          <w:marTop w:val="0"/>
          <w:marBottom w:val="0"/>
          <w:divBdr>
            <w:top w:val="none" w:sz="0" w:space="0" w:color="auto"/>
            <w:left w:val="none" w:sz="0" w:space="0" w:color="auto"/>
            <w:bottom w:val="none" w:sz="0" w:space="0" w:color="auto"/>
            <w:right w:val="none" w:sz="0" w:space="0" w:color="auto"/>
          </w:divBdr>
        </w:div>
        <w:div w:id="1361055243">
          <w:marLeft w:val="0"/>
          <w:marRight w:val="0"/>
          <w:marTop w:val="0"/>
          <w:marBottom w:val="0"/>
          <w:divBdr>
            <w:top w:val="none" w:sz="0" w:space="0" w:color="auto"/>
            <w:left w:val="none" w:sz="0" w:space="0" w:color="auto"/>
            <w:bottom w:val="none" w:sz="0" w:space="0" w:color="auto"/>
            <w:right w:val="none" w:sz="0" w:space="0" w:color="auto"/>
          </w:divBdr>
        </w:div>
        <w:div w:id="1347975233">
          <w:marLeft w:val="0"/>
          <w:marRight w:val="0"/>
          <w:marTop w:val="0"/>
          <w:marBottom w:val="0"/>
          <w:divBdr>
            <w:top w:val="none" w:sz="0" w:space="0" w:color="auto"/>
            <w:left w:val="none" w:sz="0" w:space="0" w:color="auto"/>
            <w:bottom w:val="none" w:sz="0" w:space="0" w:color="auto"/>
            <w:right w:val="none" w:sz="0" w:space="0" w:color="auto"/>
          </w:divBdr>
        </w:div>
        <w:div w:id="212815237">
          <w:marLeft w:val="0"/>
          <w:marRight w:val="0"/>
          <w:marTop w:val="0"/>
          <w:marBottom w:val="0"/>
          <w:divBdr>
            <w:top w:val="none" w:sz="0" w:space="0" w:color="auto"/>
            <w:left w:val="none" w:sz="0" w:space="0" w:color="auto"/>
            <w:bottom w:val="none" w:sz="0" w:space="0" w:color="auto"/>
            <w:right w:val="none" w:sz="0" w:space="0" w:color="auto"/>
          </w:divBdr>
        </w:div>
        <w:div w:id="119154388">
          <w:marLeft w:val="0"/>
          <w:marRight w:val="0"/>
          <w:marTop w:val="0"/>
          <w:marBottom w:val="0"/>
          <w:divBdr>
            <w:top w:val="none" w:sz="0" w:space="0" w:color="auto"/>
            <w:left w:val="none" w:sz="0" w:space="0" w:color="auto"/>
            <w:bottom w:val="none" w:sz="0" w:space="0" w:color="auto"/>
            <w:right w:val="none" w:sz="0" w:space="0" w:color="auto"/>
          </w:divBdr>
        </w:div>
        <w:div w:id="516622843">
          <w:marLeft w:val="0"/>
          <w:marRight w:val="0"/>
          <w:marTop w:val="0"/>
          <w:marBottom w:val="0"/>
          <w:divBdr>
            <w:top w:val="none" w:sz="0" w:space="0" w:color="auto"/>
            <w:left w:val="none" w:sz="0" w:space="0" w:color="auto"/>
            <w:bottom w:val="none" w:sz="0" w:space="0" w:color="auto"/>
            <w:right w:val="none" w:sz="0" w:space="0" w:color="auto"/>
          </w:divBdr>
        </w:div>
        <w:div w:id="1982996041">
          <w:marLeft w:val="0"/>
          <w:marRight w:val="0"/>
          <w:marTop w:val="0"/>
          <w:marBottom w:val="0"/>
          <w:divBdr>
            <w:top w:val="none" w:sz="0" w:space="0" w:color="auto"/>
            <w:left w:val="none" w:sz="0" w:space="0" w:color="auto"/>
            <w:bottom w:val="none" w:sz="0" w:space="0" w:color="auto"/>
            <w:right w:val="none" w:sz="0" w:space="0" w:color="auto"/>
          </w:divBdr>
        </w:div>
        <w:div w:id="1727488980">
          <w:marLeft w:val="0"/>
          <w:marRight w:val="0"/>
          <w:marTop w:val="0"/>
          <w:marBottom w:val="0"/>
          <w:divBdr>
            <w:top w:val="none" w:sz="0" w:space="0" w:color="auto"/>
            <w:left w:val="none" w:sz="0" w:space="0" w:color="auto"/>
            <w:bottom w:val="none" w:sz="0" w:space="0" w:color="auto"/>
            <w:right w:val="none" w:sz="0" w:space="0" w:color="auto"/>
          </w:divBdr>
        </w:div>
        <w:div w:id="1759012460">
          <w:marLeft w:val="0"/>
          <w:marRight w:val="0"/>
          <w:marTop w:val="0"/>
          <w:marBottom w:val="0"/>
          <w:divBdr>
            <w:top w:val="none" w:sz="0" w:space="0" w:color="auto"/>
            <w:left w:val="none" w:sz="0" w:space="0" w:color="auto"/>
            <w:bottom w:val="none" w:sz="0" w:space="0" w:color="auto"/>
            <w:right w:val="none" w:sz="0" w:space="0" w:color="auto"/>
          </w:divBdr>
        </w:div>
        <w:div w:id="1447651885">
          <w:marLeft w:val="0"/>
          <w:marRight w:val="0"/>
          <w:marTop w:val="0"/>
          <w:marBottom w:val="0"/>
          <w:divBdr>
            <w:top w:val="none" w:sz="0" w:space="0" w:color="auto"/>
            <w:left w:val="none" w:sz="0" w:space="0" w:color="auto"/>
            <w:bottom w:val="none" w:sz="0" w:space="0" w:color="auto"/>
            <w:right w:val="none" w:sz="0" w:space="0" w:color="auto"/>
          </w:divBdr>
        </w:div>
        <w:div w:id="1923023227">
          <w:marLeft w:val="0"/>
          <w:marRight w:val="0"/>
          <w:marTop w:val="0"/>
          <w:marBottom w:val="0"/>
          <w:divBdr>
            <w:top w:val="none" w:sz="0" w:space="0" w:color="auto"/>
            <w:left w:val="none" w:sz="0" w:space="0" w:color="auto"/>
            <w:bottom w:val="none" w:sz="0" w:space="0" w:color="auto"/>
            <w:right w:val="none" w:sz="0" w:space="0" w:color="auto"/>
          </w:divBdr>
        </w:div>
        <w:div w:id="1235160855">
          <w:marLeft w:val="0"/>
          <w:marRight w:val="0"/>
          <w:marTop w:val="0"/>
          <w:marBottom w:val="0"/>
          <w:divBdr>
            <w:top w:val="none" w:sz="0" w:space="0" w:color="auto"/>
            <w:left w:val="none" w:sz="0" w:space="0" w:color="auto"/>
            <w:bottom w:val="none" w:sz="0" w:space="0" w:color="auto"/>
            <w:right w:val="none" w:sz="0" w:space="0" w:color="auto"/>
          </w:divBdr>
        </w:div>
        <w:div w:id="1657951041">
          <w:marLeft w:val="0"/>
          <w:marRight w:val="0"/>
          <w:marTop w:val="0"/>
          <w:marBottom w:val="0"/>
          <w:divBdr>
            <w:top w:val="none" w:sz="0" w:space="0" w:color="auto"/>
            <w:left w:val="none" w:sz="0" w:space="0" w:color="auto"/>
            <w:bottom w:val="none" w:sz="0" w:space="0" w:color="auto"/>
            <w:right w:val="none" w:sz="0" w:space="0" w:color="auto"/>
          </w:divBdr>
        </w:div>
        <w:div w:id="136339652">
          <w:marLeft w:val="0"/>
          <w:marRight w:val="0"/>
          <w:marTop w:val="0"/>
          <w:marBottom w:val="0"/>
          <w:divBdr>
            <w:top w:val="none" w:sz="0" w:space="0" w:color="auto"/>
            <w:left w:val="none" w:sz="0" w:space="0" w:color="auto"/>
            <w:bottom w:val="none" w:sz="0" w:space="0" w:color="auto"/>
            <w:right w:val="none" w:sz="0" w:space="0" w:color="auto"/>
          </w:divBdr>
        </w:div>
        <w:div w:id="1944075105">
          <w:marLeft w:val="0"/>
          <w:marRight w:val="0"/>
          <w:marTop w:val="0"/>
          <w:marBottom w:val="0"/>
          <w:divBdr>
            <w:top w:val="none" w:sz="0" w:space="0" w:color="auto"/>
            <w:left w:val="none" w:sz="0" w:space="0" w:color="auto"/>
            <w:bottom w:val="none" w:sz="0" w:space="0" w:color="auto"/>
            <w:right w:val="none" w:sz="0" w:space="0" w:color="auto"/>
          </w:divBdr>
        </w:div>
        <w:div w:id="128863853">
          <w:marLeft w:val="0"/>
          <w:marRight w:val="0"/>
          <w:marTop w:val="0"/>
          <w:marBottom w:val="0"/>
          <w:divBdr>
            <w:top w:val="none" w:sz="0" w:space="0" w:color="auto"/>
            <w:left w:val="none" w:sz="0" w:space="0" w:color="auto"/>
            <w:bottom w:val="none" w:sz="0" w:space="0" w:color="auto"/>
            <w:right w:val="none" w:sz="0" w:space="0" w:color="auto"/>
          </w:divBdr>
        </w:div>
        <w:div w:id="1229463792">
          <w:marLeft w:val="0"/>
          <w:marRight w:val="0"/>
          <w:marTop w:val="0"/>
          <w:marBottom w:val="0"/>
          <w:divBdr>
            <w:top w:val="none" w:sz="0" w:space="0" w:color="auto"/>
            <w:left w:val="none" w:sz="0" w:space="0" w:color="auto"/>
            <w:bottom w:val="none" w:sz="0" w:space="0" w:color="auto"/>
            <w:right w:val="none" w:sz="0" w:space="0" w:color="auto"/>
          </w:divBdr>
        </w:div>
        <w:div w:id="411438364">
          <w:marLeft w:val="0"/>
          <w:marRight w:val="0"/>
          <w:marTop w:val="0"/>
          <w:marBottom w:val="0"/>
          <w:divBdr>
            <w:top w:val="none" w:sz="0" w:space="0" w:color="auto"/>
            <w:left w:val="none" w:sz="0" w:space="0" w:color="auto"/>
            <w:bottom w:val="none" w:sz="0" w:space="0" w:color="auto"/>
            <w:right w:val="none" w:sz="0" w:space="0" w:color="auto"/>
          </w:divBdr>
        </w:div>
        <w:div w:id="1871067835">
          <w:marLeft w:val="0"/>
          <w:marRight w:val="0"/>
          <w:marTop w:val="0"/>
          <w:marBottom w:val="0"/>
          <w:divBdr>
            <w:top w:val="none" w:sz="0" w:space="0" w:color="auto"/>
            <w:left w:val="none" w:sz="0" w:space="0" w:color="auto"/>
            <w:bottom w:val="none" w:sz="0" w:space="0" w:color="auto"/>
            <w:right w:val="none" w:sz="0" w:space="0" w:color="auto"/>
          </w:divBdr>
        </w:div>
        <w:div w:id="760219925">
          <w:marLeft w:val="0"/>
          <w:marRight w:val="0"/>
          <w:marTop w:val="0"/>
          <w:marBottom w:val="0"/>
          <w:divBdr>
            <w:top w:val="none" w:sz="0" w:space="0" w:color="auto"/>
            <w:left w:val="none" w:sz="0" w:space="0" w:color="auto"/>
            <w:bottom w:val="none" w:sz="0" w:space="0" w:color="auto"/>
            <w:right w:val="none" w:sz="0" w:space="0" w:color="auto"/>
          </w:divBdr>
        </w:div>
        <w:div w:id="1714845734">
          <w:marLeft w:val="0"/>
          <w:marRight w:val="0"/>
          <w:marTop w:val="0"/>
          <w:marBottom w:val="0"/>
          <w:divBdr>
            <w:top w:val="none" w:sz="0" w:space="0" w:color="auto"/>
            <w:left w:val="none" w:sz="0" w:space="0" w:color="auto"/>
            <w:bottom w:val="none" w:sz="0" w:space="0" w:color="auto"/>
            <w:right w:val="none" w:sz="0" w:space="0" w:color="auto"/>
          </w:divBdr>
        </w:div>
        <w:div w:id="1682391287">
          <w:marLeft w:val="0"/>
          <w:marRight w:val="0"/>
          <w:marTop w:val="0"/>
          <w:marBottom w:val="0"/>
          <w:divBdr>
            <w:top w:val="none" w:sz="0" w:space="0" w:color="auto"/>
            <w:left w:val="none" w:sz="0" w:space="0" w:color="auto"/>
            <w:bottom w:val="none" w:sz="0" w:space="0" w:color="auto"/>
            <w:right w:val="none" w:sz="0" w:space="0" w:color="auto"/>
          </w:divBdr>
        </w:div>
        <w:div w:id="1580750771">
          <w:marLeft w:val="0"/>
          <w:marRight w:val="0"/>
          <w:marTop w:val="0"/>
          <w:marBottom w:val="0"/>
          <w:divBdr>
            <w:top w:val="none" w:sz="0" w:space="0" w:color="auto"/>
            <w:left w:val="none" w:sz="0" w:space="0" w:color="auto"/>
            <w:bottom w:val="none" w:sz="0" w:space="0" w:color="auto"/>
            <w:right w:val="none" w:sz="0" w:space="0" w:color="auto"/>
          </w:divBdr>
        </w:div>
        <w:div w:id="163860752">
          <w:marLeft w:val="0"/>
          <w:marRight w:val="0"/>
          <w:marTop w:val="0"/>
          <w:marBottom w:val="0"/>
          <w:divBdr>
            <w:top w:val="none" w:sz="0" w:space="0" w:color="auto"/>
            <w:left w:val="none" w:sz="0" w:space="0" w:color="auto"/>
            <w:bottom w:val="none" w:sz="0" w:space="0" w:color="auto"/>
            <w:right w:val="none" w:sz="0" w:space="0" w:color="auto"/>
          </w:divBdr>
        </w:div>
        <w:div w:id="1786189528">
          <w:marLeft w:val="0"/>
          <w:marRight w:val="0"/>
          <w:marTop w:val="0"/>
          <w:marBottom w:val="0"/>
          <w:divBdr>
            <w:top w:val="none" w:sz="0" w:space="0" w:color="auto"/>
            <w:left w:val="none" w:sz="0" w:space="0" w:color="auto"/>
            <w:bottom w:val="none" w:sz="0" w:space="0" w:color="auto"/>
            <w:right w:val="none" w:sz="0" w:space="0" w:color="auto"/>
          </w:divBdr>
        </w:div>
        <w:div w:id="1495996376">
          <w:marLeft w:val="0"/>
          <w:marRight w:val="0"/>
          <w:marTop w:val="0"/>
          <w:marBottom w:val="0"/>
          <w:divBdr>
            <w:top w:val="none" w:sz="0" w:space="0" w:color="auto"/>
            <w:left w:val="none" w:sz="0" w:space="0" w:color="auto"/>
            <w:bottom w:val="none" w:sz="0" w:space="0" w:color="auto"/>
            <w:right w:val="none" w:sz="0" w:space="0" w:color="auto"/>
          </w:divBdr>
        </w:div>
        <w:div w:id="1118255854">
          <w:marLeft w:val="0"/>
          <w:marRight w:val="0"/>
          <w:marTop w:val="0"/>
          <w:marBottom w:val="0"/>
          <w:divBdr>
            <w:top w:val="none" w:sz="0" w:space="0" w:color="auto"/>
            <w:left w:val="none" w:sz="0" w:space="0" w:color="auto"/>
            <w:bottom w:val="none" w:sz="0" w:space="0" w:color="auto"/>
            <w:right w:val="none" w:sz="0" w:space="0" w:color="auto"/>
          </w:divBdr>
        </w:div>
        <w:div w:id="1491481784">
          <w:marLeft w:val="0"/>
          <w:marRight w:val="0"/>
          <w:marTop w:val="0"/>
          <w:marBottom w:val="0"/>
          <w:divBdr>
            <w:top w:val="none" w:sz="0" w:space="0" w:color="auto"/>
            <w:left w:val="none" w:sz="0" w:space="0" w:color="auto"/>
            <w:bottom w:val="none" w:sz="0" w:space="0" w:color="auto"/>
            <w:right w:val="none" w:sz="0" w:space="0" w:color="auto"/>
          </w:divBdr>
        </w:div>
        <w:div w:id="213203193">
          <w:marLeft w:val="0"/>
          <w:marRight w:val="0"/>
          <w:marTop w:val="0"/>
          <w:marBottom w:val="0"/>
          <w:divBdr>
            <w:top w:val="none" w:sz="0" w:space="0" w:color="auto"/>
            <w:left w:val="none" w:sz="0" w:space="0" w:color="auto"/>
            <w:bottom w:val="none" w:sz="0" w:space="0" w:color="auto"/>
            <w:right w:val="none" w:sz="0" w:space="0" w:color="auto"/>
          </w:divBdr>
        </w:div>
        <w:div w:id="1018241693">
          <w:marLeft w:val="0"/>
          <w:marRight w:val="0"/>
          <w:marTop w:val="0"/>
          <w:marBottom w:val="0"/>
          <w:divBdr>
            <w:top w:val="none" w:sz="0" w:space="0" w:color="auto"/>
            <w:left w:val="none" w:sz="0" w:space="0" w:color="auto"/>
            <w:bottom w:val="none" w:sz="0" w:space="0" w:color="auto"/>
            <w:right w:val="none" w:sz="0" w:space="0" w:color="auto"/>
          </w:divBdr>
        </w:div>
        <w:div w:id="1730031496">
          <w:marLeft w:val="0"/>
          <w:marRight w:val="0"/>
          <w:marTop w:val="0"/>
          <w:marBottom w:val="0"/>
          <w:divBdr>
            <w:top w:val="none" w:sz="0" w:space="0" w:color="auto"/>
            <w:left w:val="none" w:sz="0" w:space="0" w:color="auto"/>
            <w:bottom w:val="none" w:sz="0" w:space="0" w:color="auto"/>
            <w:right w:val="none" w:sz="0" w:space="0" w:color="auto"/>
          </w:divBdr>
        </w:div>
        <w:div w:id="236716998">
          <w:marLeft w:val="0"/>
          <w:marRight w:val="0"/>
          <w:marTop w:val="0"/>
          <w:marBottom w:val="0"/>
          <w:divBdr>
            <w:top w:val="none" w:sz="0" w:space="0" w:color="auto"/>
            <w:left w:val="none" w:sz="0" w:space="0" w:color="auto"/>
            <w:bottom w:val="none" w:sz="0" w:space="0" w:color="auto"/>
            <w:right w:val="none" w:sz="0" w:space="0" w:color="auto"/>
          </w:divBdr>
        </w:div>
        <w:div w:id="1249652652">
          <w:marLeft w:val="0"/>
          <w:marRight w:val="0"/>
          <w:marTop w:val="0"/>
          <w:marBottom w:val="0"/>
          <w:divBdr>
            <w:top w:val="none" w:sz="0" w:space="0" w:color="auto"/>
            <w:left w:val="none" w:sz="0" w:space="0" w:color="auto"/>
            <w:bottom w:val="none" w:sz="0" w:space="0" w:color="auto"/>
            <w:right w:val="none" w:sz="0" w:space="0" w:color="auto"/>
          </w:divBdr>
        </w:div>
        <w:div w:id="32848022">
          <w:marLeft w:val="0"/>
          <w:marRight w:val="0"/>
          <w:marTop w:val="0"/>
          <w:marBottom w:val="0"/>
          <w:divBdr>
            <w:top w:val="none" w:sz="0" w:space="0" w:color="auto"/>
            <w:left w:val="none" w:sz="0" w:space="0" w:color="auto"/>
            <w:bottom w:val="none" w:sz="0" w:space="0" w:color="auto"/>
            <w:right w:val="none" w:sz="0" w:space="0" w:color="auto"/>
          </w:divBdr>
        </w:div>
        <w:div w:id="1862937525">
          <w:marLeft w:val="0"/>
          <w:marRight w:val="0"/>
          <w:marTop w:val="0"/>
          <w:marBottom w:val="0"/>
          <w:divBdr>
            <w:top w:val="none" w:sz="0" w:space="0" w:color="auto"/>
            <w:left w:val="none" w:sz="0" w:space="0" w:color="auto"/>
            <w:bottom w:val="none" w:sz="0" w:space="0" w:color="auto"/>
            <w:right w:val="none" w:sz="0" w:space="0" w:color="auto"/>
          </w:divBdr>
        </w:div>
        <w:div w:id="1494447544">
          <w:marLeft w:val="0"/>
          <w:marRight w:val="0"/>
          <w:marTop w:val="0"/>
          <w:marBottom w:val="0"/>
          <w:divBdr>
            <w:top w:val="none" w:sz="0" w:space="0" w:color="auto"/>
            <w:left w:val="none" w:sz="0" w:space="0" w:color="auto"/>
            <w:bottom w:val="none" w:sz="0" w:space="0" w:color="auto"/>
            <w:right w:val="none" w:sz="0" w:space="0" w:color="auto"/>
          </w:divBdr>
        </w:div>
        <w:div w:id="1018385748">
          <w:marLeft w:val="0"/>
          <w:marRight w:val="0"/>
          <w:marTop w:val="0"/>
          <w:marBottom w:val="0"/>
          <w:divBdr>
            <w:top w:val="none" w:sz="0" w:space="0" w:color="auto"/>
            <w:left w:val="none" w:sz="0" w:space="0" w:color="auto"/>
            <w:bottom w:val="none" w:sz="0" w:space="0" w:color="auto"/>
            <w:right w:val="none" w:sz="0" w:space="0" w:color="auto"/>
          </w:divBdr>
        </w:div>
        <w:div w:id="613750453">
          <w:marLeft w:val="0"/>
          <w:marRight w:val="0"/>
          <w:marTop w:val="0"/>
          <w:marBottom w:val="0"/>
          <w:divBdr>
            <w:top w:val="none" w:sz="0" w:space="0" w:color="auto"/>
            <w:left w:val="none" w:sz="0" w:space="0" w:color="auto"/>
            <w:bottom w:val="none" w:sz="0" w:space="0" w:color="auto"/>
            <w:right w:val="none" w:sz="0" w:space="0" w:color="auto"/>
          </w:divBdr>
        </w:div>
        <w:div w:id="514730211">
          <w:marLeft w:val="0"/>
          <w:marRight w:val="0"/>
          <w:marTop w:val="0"/>
          <w:marBottom w:val="0"/>
          <w:divBdr>
            <w:top w:val="none" w:sz="0" w:space="0" w:color="auto"/>
            <w:left w:val="none" w:sz="0" w:space="0" w:color="auto"/>
            <w:bottom w:val="none" w:sz="0" w:space="0" w:color="auto"/>
            <w:right w:val="none" w:sz="0" w:space="0" w:color="auto"/>
          </w:divBdr>
        </w:div>
      </w:divsChild>
    </w:div>
    <w:div w:id="1572234563">
      <w:bodyDiv w:val="1"/>
      <w:marLeft w:val="0"/>
      <w:marRight w:val="0"/>
      <w:marTop w:val="0"/>
      <w:marBottom w:val="0"/>
      <w:divBdr>
        <w:top w:val="none" w:sz="0" w:space="0" w:color="auto"/>
        <w:left w:val="none" w:sz="0" w:space="0" w:color="auto"/>
        <w:bottom w:val="none" w:sz="0" w:space="0" w:color="auto"/>
        <w:right w:val="none" w:sz="0" w:space="0" w:color="auto"/>
      </w:divBdr>
    </w:div>
    <w:div w:id="1666202663">
      <w:bodyDiv w:val="1"/>
      <w:marLeft w:val="0"/>
      <w:marRight w:val="0"/>
      <w:marTop w:val="0"/>
      <w:marBottom w:val="0"/>
      <w:divBdr>
        <w:top w:val="none" w:sz="0" w:space="0" w:color="auto"/>
        <w:left w:val="none" w:sz="0" w:space="0" w:color="auto"/>
        <w:bottom w:val="none" w:sz="0" w:space="0" w:color="auto"/>
        <w:right w:val="none" w:sz="0" w:space="0" w:color="auto"/>
      </w:divBdr>
    </w:div>
    <w:div w:id="2068725194">
      <w:bodyDiv w:val="1"/>
      <w:marLeft w:val="0"/>
      <w:marRight w:val="0"/>
      <w:marTop w:val="0"/>
      <w:marBottom w:val="0"/>
      <w:divBdr>
        <w:top w:val="none" w:sz="0" w:space="0" w:color="auto"/>
        <w:left w:val="none" w:sz="0" w:space="0" w:color="auto"/>
        <w:bottom w:val="none" w:sz="0" w:space="0" w:color="auto"/>
        <w:right w:val="none" w:sz="0" w:space="0" w:color="auto"/>
      </w:divBdr>
      <w:divsChild>
        <w:div w:id="1365060638">
          <w:marLeft w:val="0"/>
          <w:marRight w:val="0"/>
          <w:marTop w:val="0"/>
          <w:marBottom w:val="0"/>
          <w:divBdr>
            <w:top w:val="none" w:sz="0" w:space="0" w:color="auto"/>
            <w:left w:val="none" w:sz="0" w:space="0" w:color="auto"/>
            <w:bottom w:val="none" w:sz="0" w:space="0" w:color="auto"/>
            <w:right w:val="none" w:sz="0" w:space="0" w:color="auto"/>
          </w:divBdr>
        </w:div>
        <w:div w:id="152069715">
          <w:marLeft w:val="0"/>
          <w:marRight w:val="0"/>
          <w:marTop w:val="0"/>
          <w:marBottom w:val="0"/>
          <w:divBdr>
            <w:top w:val="none" w:sz="0" w:space="0" w:color="auto"/>
            <w:left w:val="none" w:sz="0" w:space="0" w:color="auto"/>
            <w:bottom w:val="none" w:sz="0" w:space="0" w:color="auto"/>
            <w:right w:val="none" w:sz="0" w:space="0" w:color="auto"/>
          </w:divBdr>
        </w:div>
        <w:div w:id="880358349">
          <w:marLeft w:val="0"/>
          <w:marRight w:val="0"/>
          <w:marTop w:val="0"/>
          <w:marBottom w:val="0"/>
          <w:divBdr>
            <w:top w:val="none" w:sz="0" w:space="0" w:color="auto"/>
            <w:left w:val="none" w:sz="0" w:space="0" w:color="auto"/>
            <w:bottom w:val="none" w:sz="0" w:space="0" w:color="auto"/>
            <w:right w:val="none" w:sz="0" w:space="0" w:color="auto"/>
          </w:divBdr>
        </w:div>
        <w:div w:id="1418359628">
          <w:marLeft w:val="0"/>
          <w:marRight w:val="0"/>
          <w:marTop w:val="0"/>
          <w:marBottom w:val="0"/>
          <w:divBdr>
            <w:top w:val="none" w:sz="0" w:space="0" w:color="auto"/>
            <w:left w:val="none" w:sz="0" w:space="0" w:color="auto"/>
            <w:bottom w:val="none" w:sz="0" w:space="0" w:color="auto"/>
            <w:right w:val="none" w:sz="0" w:space="0" w:color="auto"/>
          </w:divBdr>
        </w:div>
        <w:div w:id="1247769267">
          <w:marLeft w:val="0"/>
          <w:marRight w:val="0"/>
          <w:marTop w:val="0"/>
          <w:marBottom w:val="0"/>
          <w:divBdr>
            <w:top w:val="none" w:sz="0" w:space="0" w:color="auto"/>
            <w:left w:val="none" w:sz="0" w:space="0" w:color="auto"/>
            <w:bottom w:val="none" w:sz="0" w:space="0" w:color="auto"/>
            <w:right w:val="none" w:sz="0" w:space="0" w:color="auto"/>
          </w:divBdr>
        </w:div>
        <w:div w:id="1633516069">
          <w:marLeft w:val="0"/>
          <w:marRight w:val="0"/>
          <w:marTop w:val="0"/>
          <w:marBottom w:val="0"/>
          <w:divBdr>
            <w:top w:val="none" w:sz="0" w:space="0" w:color="auto"/>
            <w:left w:val="none" w:sz="0" w:space="0" w:color="auto"/>
            <w:bottom w:val="none" w:sz="0" w:space="0" w:color="auto"/>
            <w:right w:val="none" w:sz="0" w:space="0" w:color="auto"/>
          </w:divBdr>
        </w:div>
        <w:div w:id="217400579">
          <w:marLeft w:val="0"/>
          <w:marRight w:val="0"/>
          <w:marTop w:val="0"/>
          <w:marBottom w:val="0"/>
          <w:divBdr>
            <w:top w:val="none" w:sz="0" w:space="0" w:color="auto"/>
            <w:left w:val="none" w:sz="0" w:space="0" w:color="auto"/>
            <w:bottom w:val="none" w:sz="0" w:space="0" w:color="auto"/>
            <w:right w:val="none" w:sz="0" w:space="0" w:color="auto"/>
          </w:divBdr>
        </w:div>
        <w:div w:id="339745258">
          <w:marLeft w:val="0"/>
          <w:marRight w:val="0"/>
          <w:marTop w:val="0"/>
          <w:marBottom w:val="0"/>
          <w:divBdr>
            <w:top w:val="none" w:sz="0" w:space="0" w:color="auto"/>
            <w:left w:val="none" w:sz="0" w:space="0" w:color="auto"/>
            <w:bottom w:val="none" w:sz="0" w:space="0" w:color="auto"/>
            <w:right w:val="none" w:sz="0" w:space="0" w:color="auto"/>
          </w:divBdr>
        </w:div>
        <w:div w:id="583488473">
          <w:marLeft w:val="0"/>
          <w:marRight w:val="0"/>
          <w:marTop w:val="0"/>
          <w:marBottom w:val="0"/>
          <w:divBdr>
            <w:top w:val="none" w:sz="0" w:space="0" w:color="auto"/>
            <w:left w:val="none" w:sz="0" w:space="0" w:color="auto"/>
            <w:bottom w:val="none" w:sz="0" w:space="0" w:color="auto"/>
            <w:right w:val="none" w:sz="0" w:space="0" w:color="auto"/>
          </w:divBdr>
        </w:div>
        <w:div w:id="1086880040">
          <w:marLeft w:val="0"/>
          <w:marRight w:val="0"/>
          <w:marTop w:val="0"/>
          <w:marBottom w:val="0"/>
          <w:divBdr>
            <w:top w:val="none" w:sz="0" w:space="0" w:color="auto"/>
            <w:left w:val="none" w:sz="0" w:space="0" w:color="auto"/>
            <w:bottom w:val="none" w:sz="0" w:space="0" w:color="auto"/>
            <w:right w:val="none" w:sz="0" w:space="0" w:color="auto"/>
          </w:divBdr>
        </w:div>
        <w:div w:id="6035326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footer" Target="footer2.xml"/><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jpeg"/><Relationship Id="rId80" Type="http://schemas.openxmlformats.org/officeDocument/2006/relationships/header" Target="header1.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2.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Concurrent_user" TargetMode="External"/><Relationship Id="rId13" Type="http://schemas.openxmlformats.org/officeDocument/2006/relationships/oleObject" Target="embeddings/oleObject2.bin"/><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61" Type="http://schemas.openxmlformats.org/officeDocument/2006/relationships/image" Target="media/image51.png"/><Relationship Id="rId8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31200E-7ACA-4D4F-97D6-CFCE1BEC4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0</TotalTime>
  <Pages>1</Pages>
  <Words>36910</Words>
  <Characters>210388</Characters>
  <Application>Microsoft Office Word</Application>
  <DocSecurity>0</DocSecurity>
  <Lines>1753</Lines>
  <Paragraphs>4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Khadija</cp:lastModifiedBy>
  <cp:revision>31</cp:revision>
  <dcterms:created xsi:type="dcterms:W3CDTF">2016-01-27T15:48:00Z</dcterms:created>
  <dcterms:modified xsi:type="dcterms:W3CDTF">2017-01-23T08:32:00Z</dcterms:modified>
</cp:coreProperties>
</file>